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body>
    <w:p w:rsidR="00A00B2D" w:rsidP="00B663DE" w:rsidRDefault="00A00B2D" w14:paraId="7FF12D53" w14:textId="14E7FE63">
      <w:pPr>
        <w:pStyle w:val="Title"/>
      </w:pPr>
      <w:bookmarkStart w:name="_Toc118930868" w:id="0"/>
    </w:p>
    <w:p w:rsidRPr="003018B8" w:rsidR="00A00B2D" w:rsidP="00016756" w:rsidRDefault="00A00B2D" w14:paraId="6264C442" w14:textId="77777777">
      <w:pPr>
        <w:pStyle w:val="Title"/>
        <w:rPr>
          <w:color w:val="4472C4" w:themeColor="accent1"/>
        </w:rPr>
      </w:pPr>
      <w:r w:rsidRPr="00E61ADB">
        <w:rPr>
          <w:lang w:eastAsia="ja-JP"/>
        </w:rPr>
        <w:t>Functional</w:t>
      </w:r>
      <w:r w:rsidRPr="003018B8">
        <w:rPr>
          <w:color w:val="4472C4" w:themeColor="accent1"/>
        </w:rPr>
        <w:t xml:space="preserve"> </w:t>
      </w:r>
      <w:r w:rsidRPr="00E61ADB">
        <w:rPr>
          <w:lang w:eastAsia="ja-JP"/>
        </w:rPr>
        <w:t>Requirements Specifications (FRS2)</w:t>
      </w:r>
      <w:r w:rsidRPr="003018B8">
        <w:rPr>
          <w:color w:val="4472C4" w:themeColor="accent1"/>
        </w:rPr>
        <w:t xml:space="preserve"> </w:t>
      </w:r>
    </w:p>
    <w:p w:rsidRPr="00A27409" w:rsidR="00A00B2D" w:rsidP="00C1605A" w:rsidRDefault="00A00B2D" w14:paraId="4ECA0299" w14:textId="77777777">
      <w:pPr>
        <w:pStyle w:val="Subtitle"/>
      </w:pPr>
      <w:r w:rsidRPr="00A27409">
        <w:t>UCDP</w:t>
      </w:r>
      <w:r>
        <w:t xml:space="preserve"> -</w:t>
      </w:r>
      <w:r w:rsidRPr="00A27409">
        <w:t xml:space="preserve"> 1205 UCDP N</w:t>
      </w:r>
      <w:r>
        <w:t>ext</w:t>
      </w:r>
      <w:r w:rsidRPr="00A27409">
        <w:t>G</w:t>
      </w:r>
      <w:r>
        <w:t>en</w:t>
      </w:r>
    </w:p>
    <w:p w:rsidRPr="00A27409" w:rsidR="00A00B2D" w:rsidP="00C1605A" w:rsidRDefault="00A00B2D" w14:paraId="36D293A1" w14:textId="77777777">
      <w:pPr>
        <w:pStyle w:val="Subtitle"/>
      </w:pPr>
      <w:r w:rsidRPr="00A27409">
        <w:t>(Joint GSE – FNM/FRE)</w:t>
      </w:r>
    </w:p>
    <w:p w:rsidRPr="00A27409" w:rsidR="00A00B2D" w:rsidP="00C1605A" w:rsidRDefault="00A00B2D" w14:paraId="47765E7B" w14:textId="494E8CD8">
      <w:pPr>
        <w:pStyle w:val="Subtitle"/>
      </w:pPr>
      <w:r w:rsidRPr="00A27409">
        <w:t>Version -FRS2</w:t>
      </w:r>
      <w:r w:rsidR="00DE1D9D">
        <w:t>_Draft_</w:t>
      </w:r>
      <w:r w:rsidRPr="00A27409">
        <w:t>v</w:t>
      </w:r>
      <w:r w:rsidR="00B604C4">
        <w:t>2</w:t>
      </w:r>
    </w:p>
    <w:p w:rsidRPr="001D478E" w:rsidR="00A00B2D" w:rsidP="00B663DE" w:rsidRDefault="00A00B2D" w14:paraId="23136A1B" w14:textId="77777777"/>
    <w:p w:rsidRPr="00F26F22" w:rsidR="00A00B2D" w:rsidP="00B663DE" w:rsidRDefault="00A00B2D" w14:paraId="3ADA43FB" w14:textId="77777777"/>
    <w:p w:rsidRPr="005C2581" w:rsidR="00A00B2D" w:rsidP="00C1605A" w:rsidRDefault="00A00B2D" w14:paraId="626EDA89" w14:textId="53690F42">
      <w:pPr>
        <w:jc w:val="right"/>
      </w:pPr>
      <w:r>
        <w:rPr>
          <w:rFonts w:cs="Lucida Grande"/>
        </w:rPr>
        <w:tab/>
      </w:r>
      <w:r>
        <w:rPr>
          <w:rFonts w:cs="Lucida Grande"/>
        </w:rPr>
        <w:tab/>
      </w:r>
      <w:r>
        <w:rPr>
          <w:rFonts w:cs="Lucida Grande"/>
        </w:rPr>
        <w:tab/>
      </w:r>
      <w:r>
        <w:rPr>
          <w:rFonts w:cs="Lucida Grande"/>
        </w:rPr>
        <w:tab/>
      </w:r>
      <w:r>
        <w:rPr>
          <w:rFonts w:cs="Lucida Grande"/>
        </w:rPr>
        <w:tab/>
      </w:r>
      <w:r>
        <w:rPr>
          <w:rFonts w:cs="Lucida Grande"/>
        </w:rPr>
        <w:tab/>
      </w:r>
      <w:r>
        <w:rPr>
          <w:rFonts w:cs="Lucida Grande"/>
        </w:rPr>
        <w:tab/>
      </w:r>
      <w:r>
        <w:rPr>
          <w:rFonts w:cs="Lucida Grande"/>
        </w:rPr>
        <w:tab/>
      </w:r>
      <w:r>
        <w:rPr>
          <w:rFonts w:cs="Lucida Grande"/>
        </w:rPr>
        <w:tab/>
      </w:r>
      <w:r w:rsidRPr="005C2581">
        <w:t xml:space="preserve">Last Updated: </w:t>
      </w:r>
      <w:r w:rsidR="004E5506">
        <w:fldChar w:fldCharType="begin"/>
      </w:r>
      <w:r w:rsidR="004E5506">
        <w:instrText xml:space="preserve"> DATE \@ "M/d/yyyy" </w:instrText>
      </w:r>
      <w:r w:rsidR="004E5506">
        <w:fldChar w:fldCharType="separate"/>
      </w:r>
      <w:r w:rsidR="004E5506">
        <w:fldChar w:fldCharType="end"/>
      </w:r>
    </w:p>
    <w:p w:rsidRPr="00F26F22" w:rsidR="00A00B2D" w:rsidP="00B663DE" w:rsidRDefault="00A00B2D" w14:paraId="51C29841" w14:textId="77777777"/>
    <w:p w:rsidR="00A00B2D" w:rsidP="00B663DE" w:rsidRDefault="00A00B2D" w14:paraId="3157D154" w14:textId="77777777"/>
    <w:p w:rsidR="00A00B2D" w:rsidP="00B663DE" w:rsidRDefault="00A00B2D" w14:paraId="11064395" w14:textId="77777777"/>
    <w:p w:rsidR="00A00B2D" w:rsidP="00B663DE" w:rsidRDefault="00A00B2D" w14:paraId="385B6A38" w14:textId="77777777"/>
    <w:p w:rsidR="00A00B2D" w:rsidP="00B663DE" w:rsidRDefault="00A00B2D" w14:paraId="2606BDF0" w14:textId="77777777"/>
    <w:p w:rsidR="00A00B2D" w:rsidP="00B663DE" w:rsidRDefault="00A00B2D" w14:paraId="6BB160A0" w14:textId="77777777"/>
    <w:p w:rsidR="00A00B2D" w:rsidP="00B663DE" w:rsidRDefault="00A00B2D" w14:paraId="0ED4BC0F" w14:textId="77777777"/>
    <w:p w:rsidR="00A00B2D" w:rsidP="00B663DE" w:rsidRDefault="00A00B2D" w14:paraId="123F4E83" w14:textId="77777777"/>
    <w:p w:rsidR="00A00B2D" w:rsidP="00B663DE" w:rsidRDefault="00A00B2D" w14:paraId="21B3C0DF" w14:textId="77777777"/>
    <w:p w:rsidR="00A00B2D" w:rsidP="00B663DE" w:rsidRDefault="00A00B2D" w14:paraId="07FAF738" w14:textId="77777777"/>
    <w:p w:rsidR="00A00B2D" w:rsidP="00B663DE" w:rsidRDefault="00A00B2D" w14:paraId="41EAC868" w14:textId="77777777"/>
    <w:p w:rsidR="00A00B2D" w:rsidP="00B663DE" w:rsidRDefault="00A00B2D" w14:paraId="671705EF" w14:textId="77777777"/>
    <w:p w:rsidR="00A00B2D" w:rsidP="00B663DE" w:rsidRDefault="00A00B2D" w14:paraId="794B9EF4" w14:textId="77777777"/>
    <w:p w:rsidR="00A00B2D" w:rsidP="00B663DE" w:rsidRDefault="00A00B2D" w14:paraId="651DDD84" w14:textId="77777777"/>
    <w:p w:rsidR="00A00B2D" w:rsidP="00B663DE" w:rsidRDefault="00A00B2D" w14:paraId="45C7F9ED" w14:textId="77777777"/>
    <w:p w:rsidR="000E7053" w:rsidRDefault="000E7053" w14:paraId="23CBE54C" w14:textId="64BEFDC0">
      <w:pPr>
        <w:spacing w:before="0" w:after="160" w:line="259" w:lineRule="auto"/>
      </w:pPr>
      <w:r>
        <w:br w:type="page"/>
      </w:r>
    </w:p>
    <w:sdt>
      <w:sdtPr>
        <w:rPr>
          <w:rFonts w:ascii="Calibri" w:hAnsi="Calibri"/>
          <w:b w:val="0"/>
          <w:color w:val="auto"/>
          <w:sz w:val="22"/>
        </w:rPr>
        <w:id w:val="-1241317343"/>
        <w:docPartObj>
          <w:docPartGallery w:val="Table of Contents"/>
          <w:docPartUnique/>
        </w:docPartObj>
      </w:sdtPr>
      <w:sdtEndPr>
        <w:rPr>
          <w:noProof/>
        </w:rPr>
      </w:sdtEndPr>
      <w:sdtContent>
        <w:p w:rsidR="00A00B2D" w:rsidP="00B663DE" w:rsidRDefault="00A00B2D" w14:paraId="6028532C" w14:textId="77777777">
          <w:pPr>
            <w:pStyle w:val="TOCHeading"/>
          </w:pPr>
          <w:r>
            <w:t>Contents</w:t>
          </w:r>
        </w:p>
        <w:p w:rsidR="00092E98" w:rsidP="00B663DE" w:rsidRDefault="00A00B2D" w14:paraId="37A8DCA1" w14:textId="53FCDF41">
          <w:pPr>
            <w:pStyle w:val="TOC1"/>
            <w:rPr>
              <w:rFonts w:asciiTheme="minorHAnsi" w:hAnsiTheme="minorHAnsi" w:eastAsiaTheme="minorEastAsia"/>
              <w:noProof/>
            </w:rPr>
          </w:pPr>
          <w:r>
            <w:fldChar w:fldCharType="begin"/>
          </w:r>
          <w:r>
            <w:instrText xml:space="preserve"> TOC \o "1-3" \h \z \u </w:instrText>
          </w:r>
          <w:r>
            <w:fldChar w:fldCharType="separate"/>
          </w:r>
          <w:hyperlink w:history="1" w:anchor="_Toc128999284">
            <w:r w:rsidRPr="00173729" w:rsidR="00092E98">
              <w:rPr>
                <w:rStyle w:val="Hyperlink"/>
                <w:rFonts w:ascii="Cambria" w:hAnsi="Cambria"/>
                <w:noProof/>
              </w:rPr>
              <w:t>1</w:t>
            </w:r>
            <w:r w:rsidR="00092E98">
              <w:rPr>
                <w:rFonts w:asciiTheme="minorHAnsi" w:hAnsiTheme="minorHAnsi" w:eastAsiaTheme="minorEastAsia"/>
                <w:noProof/>
              </w:rPr>
              <w:tab/>
            </w:r>
            <w:r w:rsidRPr="00173729" w:rsidR="00092E98">
              <w:rPr>
                <w:rStyle w:val="Hyperlink"/>
                <w:rFonts w:ascii="Cambria" w:hAnsi="Cambria"/>
                <w:noProof/>
              </w:rPr>
              <w:t>Document Revisions</w:t>
            </w:r>
            <w:r w:rsidR="00092E98">
              <w:rPr>
                <w:noProof/>
                <w:webHidden/>
              </w:rPr>
              <w:tab/>
            </w:r>
            <w:r w:rsidR="00092E98">
              <w:rPr>
                <w:noProof/>
                <w:webHidden/>
              </w:rPr>
              <w:fldChar w:fldCharType="begin"/>
            </w:r>
            <w:r w:rsidR="00092E98">
              <w:rPr>
                <w:noProof/>
                <w:webHidden/>
              </w:rPr>
              <w:instrText xml:space="preserve"> PAGEREF _Toc128999284 \h </w:instrText>
            </w:r>
            <w:r w:rsidR="00092E98">
              <w:rPr>
                <w:noProof/>
                <w:webHidden/>
              </w:rPr>
            </w:r>
            <w:r w:rsidR="00092E98">
              <w:rPr>
                <w:noProof/>
                <w:webHidden/>
              </w:rPr>
              <w:fldChar w:fldCharType="separate"/>
            </w:r>
            <w:r w:rsidR="00092E98">
              <w:rPr>
                <w:noProof/>
                <w:webHidden/>
              </w:rPr>
              <w:t>5</w:t>
            </w:r>
            <w:r w:rsidR="00092E98">
              <w:rPr>
                <w:noProof/>
                <w:webHidden/>
              </w:rPr>
              <w:fldChar w:fldCharType="end"/>
            </w:r>
          </w:hyperlink>
        </w:p>
        <w:p w:rsidR="00092E98" w:rsidP="00B663DE" w:rsidRDefault="00000000" w14:paraId="6424DB89" w14:textId="00D952FF">
          <w:pPr>
            <w:pStyle w:val="TOC1"/>
            <w:rPr>
              <w:rFonts w:asciiTheme="minorHAnsi" w:hAnsiTheme="minorHAnsi" w:eastAsiaTheme="minorEastAsia"/>
              <w:noProof/>
            </w:rPr>
          </w:pPr>
          <w:hyperlink w:history="1" w:anchor="_Toc128999285">
            <w:r w:rsidRPr="00173729" w:rsidR="00092E98">
              <w:rPr>
                <w:rStyle w:val="Hyperlink"/>
                <w:rFonts w:ascii="Cambria" w:hAnsi="Cambria"/>
                <w:noProof/>
              </w:rPr>
              <w:t>2</w:t>
            </w:r>
            <w:r w:rsidR="00092E98">
              <w:rPr>
                <w:rFonts w:asciiTheme="minorHAnsi" w:hAnsiTheme="minorHAnsi" w:eastAsiaTheme="minorEastAsia"/>
                <w:noProof/>
              </w:rPr>
              <w:tab/>
            </w:r>
            <w:r w:rsidRPr="00173729" w:rsidR="00092E98">
              <w:rPr>
                <w:rStyle w:val="Hyperlink"/>
                <w:rFonts w:ascii="Cambria" w:hAnsi="Cambria"/>
                <w:noProof/>
              </w:rPr>
              <w:t>Project Summary</w:t>
            </w:r>
            <w:r w:rsidR="00092E98">
              <w:rPr>
                <w:noProof/>
                <w:webHidden/>
              </w:rPr>
              <w:tab/>
            </w:r>
            <w:r w:rsidR="00092E98">
              <w:rPr>
                <w:noProof/>
                <w:webHidden/>
              </w:rPr>
              <w:fldChar w:fldCharType="begin"/>
            </w:r>
            <w:r w:rsidR="00092E98">
              <w:rPr>
                <w:noProof/>
                <w:webHidden/>
              </w:rPr>
              <w:instrText xml:space="preserve"> PAGEREF _Toc128999285 \h </w:instrText>
            </w:r>
            <w:r w:rsidR="00092E98">
              <w:rPr>
                <w:noProof/>
                <w:webHidden/>
              </w:rPr>
            </w:r>
            <w:r w:rsidR="00092E98">
              <w:rPr>
                <w:noProof/>
                <w:webHidden/>
              </w:rPr>
              <w:fldChar w:fldCharType="separate"/>
            </w:r>
            <w:r w:rsidR="00092E98">
              <w:rPr>
                <w:noProof/>
                <w:webHidden/>
              </w:rPr>
              <w:t>5</w:t>
            </w:r>
            <w:r w:rsidR="00092E98">
              <w:rPr>
                <w:noProof/>
                <w:webHidden/>
              </w:rPr>
              <w:fldChar w:fldCharType="end"/>
            </w:r>
          </w:hyperlink>
        </w:p>
        <w:p w:rsidR="00092E98" w:rsidP="00B663DE" w:rsidRDefault="00000000" w14:paraId="750708CF" w14:textId="551C1040">
          <w:pPr>
            <w:pStyle w:val="TOC2"/>
            <w:rPr>
              <w:rFonts w:asciiTheme="minorHAnsi" w:hAnsiTheme="minorHAnsi" w:eastAsiaTheme="minorEastAsia"/>
              <w:noProof/>
            </w:rPr>
          </w:pPr>
          <w:hyperlink w:history="1" w:anchor="_Toc128999286">
            <w:r w:rsidRPr="00173729" w:rsidR="00092E98">
              <w:rPr>
                <w:rStyle w:val="Hyperlink"/>
                <w:rFonts w:ascii="Cambria" w:hAnsi="Cambria" w:cs="Arial"/>
                <w:noProof/>
              </w:rPr>
              <w:t>2.1</w:t>
            </w:r>
            <w:r w:rsidR="00092E98">
              <w:rPr>
                <w:rFonts w:asciiTheme="minorHAnsi" w:hAnsiTheme="minorHAnsi" w:eastAsiaTheme="minorEastAsia"/>
                <w:noProof/>
              </w:rPr>
              <w:tab/>
            </w:r>
            <w:r w:rsidRPr="00173729" w:rsidR="00092E98">
              <w:rPr>
                <w:rStyle w:val="Hyperlink"/>
                <w:rFonts w:ascii="Cambria" w:hAnsi="Cambria" w:cs="Arial"/>
                <w:noProof/>
              </w:rPr>
              <w:t>Objectives</w:t>
            </w:r>
            <w:r w:rsidR="00092E98">
              <w:rPr>
                <w:noProof/>
                <w:webHidden/>
              </w:rPr>
              <w:tab/>
            </w:r>
            <w:r w:rsidR="00092E98">
              <w:rPr>
                <w:noProof/>
                <w:webHidden/>
              </w:rPr>
              <w:fldChar w:fldCharType="begin"/>
            </w:r>
            <w:r w:rsidR="00092E98">
              <w:rPr>
                <w:noProof/>
                <w:webHidden/>
              </w:rPr>
              <w:instrText xml:space="preserve"> PAGEREF _Toc128999286 \h </w:instrText>
            </w:r>
            <w:r w:rsidR="00092E98">
              <w:rPr>
                <w:noProof/>
                <w:webHidden/>
              </w:rPr>
            </w:r>
            <w:r w:rsidR="00092E98">
              <w:rPr>
                <w:noProof/>
                <w:webHidden/>
              </w:rPr>
              <w:fldChar w:fldCharType="separate"/>
            </w:r>
            <w:r w:rsidR="00092E98">
              <w:rPr>
                <w:noProof/>
                <w:webHidden/>
              </w:rPr>
              <w:t>5</w:t>
            </w:r>
            <w:r w:rsidR="00092E98">
              <w:rPr>
                <w:noProof/>
                <w:webHidden/>
              </w:rPr>
              <w:fldChar w:fldCharType="end"/>
            </w:r>
          </w:hyperlink>
        </w:p>
        <w:p w:rsidR="00092E98" w:rsidP="00B663DE" w:rsidRDefault="00000000" w14:paraId="29E9D893" w14:textId="35922B1A">
          <w:pPr>
            <w:pStyle w:val="TOC2"/>
            <w:rPr>
              <w:rFonts w:asciiTheme="minorHAnsi" w:hAnsiTheme="minorHAnsi" w:eastAsiaTheme="minorEastAsia"/>
              <w:noProof/>
            </w:rPr>
          </w:pPr>
          <w:hyperlink w:history="1" w:anchor="_Toc128999287">
            <w:r w:rsidRPr="00173729" w:rsidR="00092E98">
              <w:rPr>
                <w:rStyle w:val="Hyperlink"/>
                <w:rFonts w:ascii="Cambria" w:hAnsi="Cambria" w:cs="Arial"/>
                <w:noProof/>
              </w:rPr>
              <w:t>2.2</w:t>
            </w:r>
            <w:r w:rsidR="00092E98">
              <w:rPr>
                <w:rFonts w:asciiTheme="minorHAnsi" w:hAnsiTheme="minorHAnsi" w:eastAsiaTheme="minorEastAsia"/>
                <w:noProof/>
              </w:rPr>
              <w:tab/>
            </w:r>
            <w:r w:rsidRPr="00173729" w:rsidR="00092E98">
              <w:rPr>
                <w:rStyle w:val="Hyperlink"/>
                <w:rFonts w:ascii="Cambria" w:hAnsi="Cambria" w:cs="Arial"/>
                <w:noProof/>
              </w:rPr>
              <w:t>Phased Approach</w:t>
            </w:r>
            <w:r w:rsidR="00092E98">
              <w:rPr>
                <w:noProof/>
                <w:webHidden/>
              </w:rPr>
              <w:tab/>
            </w:r>
            <w:r w:rsidR="00092E98">
              <w:rPr>
                <w:noProof/>
                <w:webHidden/>
              </w:rPr>
              <w:fldChar w:fldCharType="begin"/>
            </w:r>
            <w:r w:rsidR="00092E98">
              <w:rPr>
                <w:noProof/>
                <w:webHidden/>
              </w:rPr>
              <w:instrText xml:space="preserve"> PAGEREF _Toc128999287 \h </w:instrText>
            </w:r>
            <w:r w:rsidR="00092E98">
              <w:rPr>
                <w:noProof/>
                <w:webHidden/>
              </w:rPr>
            </w:r>
            <w:r w:rsidR="00092E98">
              <w:rPr>
                <w:noProof/>
                <w:webHidden/>
              </w:rPr>
              <w:fldChar w:fldCharType="separate"/>
            </w:r>
            <w:r w:rsidR="00092E98">
              <w:rPr>
                <w:noProof/>
                <w:webHidden/>
              </w:rPr>
              <w:t>5</w:t>
            </w:r>
            <w:r w:rsidR="00092E98">
              <w:rPr>
                <w:noProof/>
                <w:webHidden/>
              </w:rPr>
              <w:fldChar w:fldCharType="end"/>
            </w:r>
          </w:hyperlink>
        </w:p>
        <w:p w:rsidR="00092E98" w:rsidP="00B663DE" w:rsidRDefault="00000000" w14:paraId="0B263E1F" w14:textId="4068CD00">
          <w:pPr>
            <w:pStyle w:val="TOC2"/>
            <w:rPr>
              <w:rFonts w:asciiTheme="minorHAnsi" w:hAnsiTheme="minorHAnsi" w:eastAsiaTheme="minorEastAsia"/>
              <w:noProof/>
            </w:rPr>
          </w:pPr>
          <w:hyperlink w:history="1" w:anchor="_Toc128999288">
            <w:r w:rsidRPr="00173729" w:rsidR="00092E98">
              <w:rPr>
                <w:rStyle w:val="Hyperlink"/>
                <w:rFonts w:ascii="Cambria" w:hAnsi="Cambria" w:cs="Arial"/>
                <w:noProof/>
              </w:rPr>
              <w:t>2.3</w:t>
            </w:r>
            <w:r w:rsidR="00092E98">
              <w:rPr>
                <w:rFonts w:asciiTheme="minorHAnsi" w:hAnsiTheme="minorHAnsi" w:eastAsiaTheme="minorEastAsia"/>
                <w:noProof/>
              </w:rPr>
              <w:tab/>
            </w:r>
            <w:r w:rsidRPr="00173729" w:rsidR="00092E98">
              <w:rPr>
                <w:rStyle w:val="Hyperlink"/>
                <w:rFonts w:ascii="Cambria" w:hAnsi="Cambria" w:cs="Arial"/>
                <w:noProof/>
              </w:rPr>
              <w:t>Benefits of UCDP NextGen</w:t>
            </w:r>
            <w:r w:rsidR="00092E98">
              <w:rPr>
                <w:noProof/>
                <w:webHidden/>
              </w:rPr>
              <w:tab/>
            </w:r>
            <w:r w:rsidR="00092E98">
              <w:rPr>
                <w:noProof/>
                <w:webHidden/>
              </w:rPr>
              <w:fldChar w:fldCharType="begin"/>
            </w:r>
            <w:r w:rsidR="00092E98">
              <w:rPr>
                <w:noProof/>
                <w:webHidden/>
              </w:rPr>
              <w:instrText xml:space="preserve"> PAGEREF _Toc128999288 \h </w:instrText>
            </w:r>
            <w:r w:rsidR="00092E98">
              <w:rPr>
                <w:noProof/>
                <w:webHidden/>
              </w:rPr>
            </w:r>
            <w:r w:rsidR="00092E98">
              <w:rPr>
                <w:noProof/>
                <w:webHidden/>
              </w:rPr>
              <w:fldChar w:fldCharType="separate"/>
            </w:r>
            <w:r w:rsidR="00092E98">
              <w:rPr>
                <w:noProof/>
                <w:webHidden/>
              </w:rPr>
              <w:t>6</w:t>
            </w:r>
            <w:r w:rsidR="00092E98">
              <w:rPr>
                <w:noProof/>
                <w:webHidden/>
              </w:rPr>
              <w:fldChar w:fldCharType="end"/>
            </w:r>
          </w:hyperlink>
        </w:p>
        <w:p w:rsidR="00092E98" w:rsidP="00B663DE" w:rsidRDefault="00000000" w14:paraId="5529E003" w14:textId="7D4D0A94">
          <w:pPr>
            <w:pStyle w:val="TOC2"/>
            <w:rPr>
              <w:rFonts w:asciiTheme="minorHAnsi" w:hAnsiTheme="minorHAnsi" w:eastAsiaTheme="minorEastAsia"/>
              <w:noProof/>
            </w:rPr>
          </w:pPr>
          <w:hyperlink w:history="1" w:anchor="_Toc128999289">
            <w:r w:rsidRPr="00173729" w:rsidR="00092E98">
              <w:rPr>
                <w:rStyle w:val="Hyperlink"/>
                <w:rFonts w:ascii="Cambria" w:hAnsi="Cambria" w:cs="Arial"/>
                <w:noProof/>
              </w:rPr>
              <w:t>2.4</w:t>
            </w:r>
            <w:r w:rsidR="00092E98">
              <w:rPr>
                <w:rFonts w:asciiTheme="minorHAnsi" w:hAnsiTheme="minorHAnsi" w:eastAsiaTheme="minorEastAsia"/>
                <w:noProof/>
              </w:rPr>
              <w:tab/>
            </w:r>
            <w:r w:rsidRPr="00173729" w:rsidR="00092E98">
              <w:rPr>
                <w:rStyle w:val="Hyperlink"/>
                <w:rFonts w:ascii="Cambria" w:hAnsi="Cambria" w:cs="Arial"/>
                <w:noProof/>
              </w:rPr>
              <w:t>Veros Assumptions</w:t>
            </w:r>
            <w:r w:rsidR="00092E98">
              <w:rPr>
                <w:noProof/>
                <w:webHidden/>
              </w:rPr>
              <w:tab/>
            </w:r>
            <w:r w:rsidR="00092E98">
              <w:rPr>
                <w:noProof/>
                <w:webHidden/>
              </w:rPr>
              <w:fldChar w:fldCharType="begin"/>
            </w:r>
            <w:r w:rsidR="00092E98">
              <w:rPr>
                <w:noProof/>
                <w:webHidden/>
              </w:rPr>
              <w:instrText xml:space="preserve"> PAGEREF _Toc128999289 \h </w:instrText>
            </w:r>
            <w:r w:rsidR="00092E98">
              <w:rPr>
                <w:noProof/>
                <w:webHidden/>
              </w:rPr>
            </w:r>
            <w:r w:rsidR="00092E98">
              <w:rPr>
                <w:noProof/>
                <w:webHidden/>
              </w:rPr>
              <w:fldChar w:fldCharType="separate"/>
            </w:r>
            <w:r w:rsidR="00092E98">
              <w:rPr>
                <w:noProof/>
                <w:webHidden/>
              </w:rPr>
              <w:t>6</w:t>
            </w:r>
            <w:r w:rsidR="00092E98">
              <w:rPr>
                <w:noProof/>
                <w:webHidden/>
              </w:rPr>
              <w:fldChar w:fldCharType="end"/>
            </w:r>
          </w:hyperlink>
        </w:p>
        <w:p w:rsidR="00092E98" w:rsidP="00B663DE" w:rsidRDefault="00000000" w14:paraId="4283A822" w14:textId="787BB8D0">
          <w:pPr>
            <w:pStyle w:val="TOC2"/>
            <w:rPr>
              <w:rFonts w:asciiTheme="minorHAnsi" w:hAnsiTheme="minorHAnsi" w:eastAsiaTheme="minorEastAsia"/>
              <w:noProof/>
            </w:rPr>
          </w:pPr>
          <w:hyperlink w:history="1" w:anchor="_Toc128999290">
            <w:r w:rsidRPr="00173729" w:rsidR="00092E98">
              <w:rPr>
                <w:rStyle w:val="Hyperlink"/>
                <w:rFonts w:ascii="Cambria" w:hAnsi="Cambria" w:cs="Arial"/>
                <w:noProof/>
              </w:rPr>
              <w:t>2.5</w:t>
            </w:r>
            <w:r w:rsidR="00092E98">
              <w:rPr>
                <w:rFonts w:asciiTheme="minorHAnsi" w:hAnsiTheme="minorHAnsi" w:eastAsiaTheme="minorEastAsia"/>
                <w:noProof/>
              </w:rPr>
              <w:tab/>
            </w:r>
            <w:r w:rsidRPr="00173729" w:rsidR="00092E98">
              <w:rPr>
                <w:rStyle w:val="Hyperlink"/>
                <w:rFonts w:ascii="Cambria" w:hAnsi="Cambria" w:cs="Arial"/>
                <w:noProof/>
              </w:rPr>
              <w:t>GSE Assumptions</w:t>
            </w:r>
            <w:r w:rsidR="00092E98">
              <w:rPr>
                <w:noProof/>
                <w:webHidden/>
              </w:rPr>
              <w:tab/>
            </w:r>
            <w:r w:rsidR="00092E98">
              <w:rPr>
                <w:noProof/>
                <w:webHidden/>
              </w:rPr>
              <w:fldChar w:fldCharType="begin"/>
            </w:r>
            <w:r w:rsidR="00092E98">
              <w:rPr>
                <w:noProof/>
                <w:webHidden/>
              </w:rPr>
              <w:instrText xml:space="preserve"> PAGEREF _Toc128999290 \h </w:instrText>
            </w:r>
            <w:r w:rsidR="00092E98">
              <w:rPr>
                <w:noProof/>
                <w:webHidden/>
              </w:rPr>
            </w:r>
            <w:r w:rsidR="00092E98">
              <w:rPr>
                <w:noProof/>
                <w:webHidden/>
              </w:rPr>
              <w:fldChar w:fldCharType="separate"/>
            </w:r>
            <w:r w:rsidR="00092E98">
              <w:rPr>
                <w:noProof/>
                <w:webHidden/>
              </w:rPr>
              <w:t>6</w:t>
            </w:r>
            <w:r w:rsidR="00092E98">
              <w:rPr>
                <w:noProof/>
                <w:webHidden/>
              </w:rPr>
              <w:fldChar w:fldCharType="end"/>
            </w:r>
          </w:hyperlink>
        </w:p>
        <w:p w:rsidR="00092E98" w:rsidP="00B663DE" w:rsidRDefault="00000000" w14:paraId="4FD60069" w14:textId="04C9750C">
          <w:pPr>
            <w:pStyle w:val="TOC1"/>
            <w:rPr>
              <w:rFonts w:asciiTheme="minorHAnsi" w:hAnsiTheme="minorHAnsi" w:eastAsiaTheme="minorEastAsia"/>
              <w:noProof/>
            </w:rPr>
          </w:pPr>
          <w:hyperlink w:history="1" w:anchor="_Toc128999291">
            <w:r w:rsidRPr="00173729" w:rsidR="00092E98">
              <w:rPr>
                <w:rStyle w:val="Hyperlink"/>
                <w:rFonts w:ascii="Cambria" w:hAnsi="Cambria"/>
                <w:noProof/>
              </w:rPr>
              <w:t>3</w:t>
            </w:r>
            <w:r w:rsidR="00092E98">
              <w:rPr>
                <w:rFonts w:asciiTheme="minorHAnsi" w:hAnsiTheme="minorHAnsi" w:eastAsiaTheme="minorEastAsia"/>
                <w:noProof/>
              </w:rPr>
              <w:tab/>
            </w:r>
            <w:r w:rsidRPr="00173729" w:rsidR="00092E98">
              <w:rPr>
                <w:rStyle w:val="Hyperlink"/>
                <w:rFonts w:ascii="Cambria" w:hAnsi="Cambria"/>
                <w:noProof/>
              </w:rPr>
              <w:t>References</w:t>
            </w:r>
            <w:r w:rsidR="00092E98">
              <w:rPr>
                <w:noProof/>
                <w:webHidden/>
              </w:rPr>
              <w:tab/>
            </w:r>
            <w:r w:rsidR="00092E98">
              <w:rPr>
                <w:noProof/>
                <w:webHidden/>
              </w:rPr>
              <w:fldChar w:fldCharType="begin"/>
            </w:r>
            <w:r w:rsidR="00092E98">
              <w:rPr>
                <w:noProof/>
                <w:webHidden/>
              </w:rPr>
              <w:instrText xml:space="preserve"> PAGEREF _Toc128999291 \h </w:instrText>
            </w:r>
            <w:r w:rsidR="00092E98">
              <w:rPr>
                <w:noProof/>
                <w:webHidden/>
              </w:rPr>
            </w:r>
            <w:r w:rsidR="00092E98">
              <w:rPr>
                <w:noProof/>
                <w:webHidden/>
              </w:rPr>
              <w:fldChar w:fldCharType="separate"/>
            </w:r>
            <w:r w:rsidR="00092E98">
              <w:rPr>
                <w:noProof/>
                <w:webHidden/>
              </w:rPr>
              <w:t>7</w:t>
            </w:r>
            <w:r w:rsidR="00092E98">
              <w:rPr>
                <w:noProof/>
                <w:webHidden/>
              </w:rPr>
              <w:fldChar w:fldCharType="end"/>
            </w:r>
          </w:hyperlink>
        </w:p>
        <w:p w:rsidR="00092E98" w:rsidP="00B663DE" w:rsidRDefault="00000000" w14:paraId="5FDA90BD" w14:textId="419932E6">
          <w:pPr>
            <w:pStyle w:val="TOC1"/>
            <w:rPr>
              <w:rFonts w:asciiTheme="minorHAnsi" w:hAnsiTheme="minorHAnsi" w:eastAsiaTheme="minorEastAsia"/>
              <w:noProof/>
            </w:rPr>
          </w:pPr>
          <w:hyperlink w:history="1" w:anchor="_Toc128999292">
            <w:r w:rsidRPr="00173729" w:rsidR="00092E98">
              <w:rPr>
                <w:rStyle w:val="Hyperlink"/>
                <w:rFonts w:ascii="Cambria" w:hAnsi="Cambria"/>
                <w:noProof/>
              </w:rPr>
              <w:t>4</w:t>
            </w:r>
            <w:r w:rsidR="00092E98">
              <w:rPr>
                <w:rFonts w:asciiTheme="minorHAnsi" w:hAnsiTheme="minorHAnsi" w:eastAsiaTheme="minorEastAsia"/>
                <w:noProof/>
              </w:rPr>
              <w:tab/>
            </w:r>
            <w:r w:rsidRPr="00173729" w:rsidR="00092E98">
              <w:rPr>
                <w:rStyle w:val="Hyperlink"/>
                <w:rFonts w:ascii="Cambria" w:hAnsi="Cambria"/>
                <w:noProof/>
              </w:rPr>
              <w:t>Terms and Definitions</w:t>
            </w:r>
            <w:r w:rsidR="00092E98">
              <w:rPr>
                <w:noProof/>
                <w:webHidden/>
              </w:rPr>
              <w:tab/>
            </w:r>
            <w:r w:rsidR="00092E98">
              <w:rPr>
                <w:noProof/>
                <w:webHidden/>
              </w:rPr>
              <w:fldChar w:fldCharType="begin"/>
            </w:r>
            <w:r w:rsidR="00092E98">
              <w:rPr>
                <w:noProof/>
                <w:webHidden/>
              </w:rPr>
              <w:instrText xml:space="preserve"> PAGEREF _Toc128999292 \h </w:instrText>
            </w:r>
            <w:r w:rsidR="00092E98">
              <w:rPr>
                <w:noProof/>
                <w:webHidden/>
              </w:rPr>
            </w:r>
            <w:r w:rsidR="00092E98">
              <w:rPr>
                <w:noProof/>
                <w:webHidden/>
              </w:rPr>
              <w:fldChar w:fldCharType="separate"/>
            </w:r>
            <w:r w:rsidR="00092E98">
              <w:rPr>
                <w:noProof/>
                <w:webHidden/>
              </w:rPr>
              <w:t>7</w:t>
            </w:r>
            <w:r w:rsidR="00092E98">
              <w:rPr>
                <w:noProof/>
                <w:webHidden/>
              </w:rPr>
              <w:fldChar w:fldCharType="end"/>
            </w:r>
          </w:hyperlink>
        </w:p>
        <w:p w:rsidR="00092E98" w:rsidP="00B663DE" w:rsidRDefault="00000000" w14:paraId="5EEF7F45" w14:textId="38D9E31F">
          <w:pPr>
            <w:pStyle w:val="TOC1"/>
            <w:rPr>
              <w:rFonts w:asciiTheme="minorHAnsi" w:hAnsiTheme="minorHAnsi" w:eastAsiaTheme="minorEastAsia"/>
              <w:noProof/>
            </w:rPr>
          </w:pPr>
          <w:hyperlink w:history="1" w:anchor="_Toc128999293">
            <w:r w:rsidRPr="00173729" w:rsidR="00092E98">
              <w:rPr>
                <w:rStyle w:val="Hyperlink"/>
                <w:rFonts w:ascii="Cambria" w:hAnsi="Cambria"/>
                <w:noProof/>
              </w:rPr>
              <w:t>5</w:t>
            </w:r>
            <w:r w:rsidR="00092E98">
              <w:rPr>
                <w:rFonts w:asciiTheme="minorHAnsi" w:hAnsiTheme="minorHAnsi" w:eastAsiaTheme="minorEastAsia"/>
                <w:noProof/>
              </w:rPr>
              <w:tab/>
            </w:r>
            <w:r w:rsidRPr="00173729" w:rsidR="00092E98">
              <w:rPr>
                <w:rStyle w:val="Hyperlink"/>
                <w:rFonts w:ascii="Cambria" w:hAnsi="Cambria"/>
                <w:noProof/>
              </w:rPr>
              <w:t>Overview</w:t>
            </w:r>
            <w:r w:rsidR="00092E98">
              <w:rPr>
                <w:noProof/>
                <w:webHidden/>
              </w:rPr>
              <w:tab/>
            </w:r>
            <w:r w:rsidR="00092E98">
              <w:rPr>
                <w:noProof/>
                <w:webHidden/>
              </w:rPr>
              <w:fldChar w:fldCharType="begin"/>
            </w:r>
            <w:r w:rsidR="00092E98">
              <w:rPr>
                <w:noProof/>
                <w:webHidden/>
              </w:rPr>
              <w:instrText xml:space="preserve"> PAGEREF _Toc128999293 \h </w:instrText>
            </w:r>
            <w:r w:rsidR="00092E98">
              <w:rPr>
                <w:noProof/>
                <w:webHidden/>
              </w:rPr>
            </w:r>
            <w:r w:rsidR="00092E98">
              <w:rPr>
                <w:noProof/>
                <w:webHidden/>
              </w:rPr>
              <w:fldChar w:fldCharType="separate"/>
            </w:r>
            <w:r w:rsidR="00092E98">
              <w:rPr>
                <w:noProof/>
                <w:webHidden/>
              </w:rPr>
              <w:t>8</w:t>
            </w:r>
            <w:r w:rsidR="00092E98">
              <w:rPr>
                <w:noProof/>
                <w:webHidden/>
              </w:rPr>
              <w:fldChar w:fldCharType="end"/>
            </w:r>
          </w:hyperlink>
        </w:p>
        <w:p w:rsidR="00092E98" w:rsidP="00B663DE" w:rsidRDefault="00000000" w14:paraId="24F26764" w14:textId="4441DB03">
          <w:pPr>
            <w:pStyle w:val="TOC2"/>
            <w:rPr>
              <w:rFonts w:asciiTheme="minorHAnsi" w:hAnsiTheme="minorHAnsi" w:eastAsiaTheme="minorEastAsia"/>
              <w:noProof/>
            </w:rPr>
          </w:pPr>
          <w:hyperlink w:history="1" w:anchor="_Toc128999294">
            <w:r w:rsidRPr="00173729" w:rsidR="00092E98">
              <w:rPr>
                <w:rStyle w:val="Hyperlink"/>
                <w:rFonts w:ascii="Cambria" w:hAnsi="Cambria" w:cs="Arial"/>
                <w:noProof/>
              </w:rPr>
              <w:t>5.1</w:t>
            </w:r>
            <w:r w:rsidR="00092E98">
              <w:rPr>
                <w:rFonts w:asciiTheme="minorHAnsi" w:hAnsiTheme="minorHAnsi" w:eastAsiaTheme="minorEastAsia"/>
                <w:noProof/>
              </w:rPr>
              <w:tab/>
            </w:r>
            <w:r w:rsidRPr="00173729" w:rsidR="00092E98">
              <w:rPr>
                <w:rStyle w:val="Hyperlink"/>
                <w:rFonts w:ascii="Cambria" w:hAnsi="Cambria" w:cs="Arial"/>
                <w:noProof/>
              </w:rPr>
              <w:t>Uniform Appraisal Dataset and Forms Redesign</w:t>
            </w:r>
            <w:r w:rsidR="00092E98">
              <w:rPr>
                <w:noProof/>
                <w:webHidden/>
              </w:rPr>
              <w:tab/>
            </w:r>
            <w:r w:rsidR="00092E98">
              <w:rPr>
                <w:noProof/>
                <w:webHidden/>
              </w:rPr>
              <w:fldChar w:fldCharType="begin"/>
            </w:r>
            <w:r w:rsidR="00092E98">
              <w:rPr>
                <w:noProof/>
                <w:webHidden/>
              </w:rPr>
              <w:instrText xml:space="preserve"> PAGEREF _Toc128999294 \h </w:instrText>
            </w:r>
            <w:r w:rsidR="00092E98">
              <w:rPr>
                <w:noProof/>
                <w:webHidden/>
              </w:rPr>
            </w:r>
            <w:r w:rsidR="00092E98">
              <w:rPr>
                <w:noProof/>
                <w:webHidden/>
              </w:rPr>
              <w:fldChar w:fldCharType="separate"/>
            </w:r>
            <w:r w:rsidR="00092E98">
              <w:rPr>
                <w:noProof/>
                <w:webHidden/>
              </w:rPr>
              <w:t>8</w:t>
            </w:r>
            <w:r w:rsidR="00092E98">
              <w:rPr>
                <w:noProof/>
                <w:webHidden/>
              </w:rPr>
              <w:fldChar w:fldCharType="end"/>
            </w:r>
          </w:hyperlink>
        </w:p>
        <w:p w:rsidR="00092E98" w:rsidP="00B663DE" w:rsidRDefault="00000000" w14:paraId="02751B55" w14:textId="5DD57447">
          <w:pPr>
            <w:pStyle w:val="TOC2"/>
            <w:rPr>
              <w:rFonts w:asciiTheme="minorHAnsi" w:hAnsiTheme="minorHAnsi" w:eastAsiaTheme="minorEastAsia"/>
              <w:noProof/>
            </w:rPr>
          </w:pPr>
          <w:hyperlink w:history="1" w:anchor="_Toc128999295">
            <w:r w:rsidRPr="00173729" w:rsidR="00092E98">
              <w:rPr>
                <w:rStyle w:val="Hyperlink"/>
                <w:rFonts w:ascii="Cambria" w:hAnsi="Cambria" w:cs="Arial"/>
                <w:noProof/>
              </w:rPr>
              <w:t>5.2</w:t>
            </w:r>
            <w:r w:rsidR="00092E98">
              <w:rPr>
                <w:rFonts w:asciiTheme="minorHAnsi" w:hAnsiTheme="minorHAnsi" w:eastAsiaTheme="minorEastAsia"/>
                <w:noProof/>
              </w:rPr>
              <w:tab/>
            </w:r>
            <w:r w:rsidRPr="00173729" w:rsidR="00092E98">
              <w:rPr>
                <w:rStyle w:val="Hyperlink"/>
                <w:rFonts w:ascii="Cambria" w:hAnsi="Cambria" w:cs="Arial"/>
                <w:noProof/>
              </w:rPr>
              <w:t>Document Types and 9-box model</w:t>
            </w:r>
            <w:r w:rsidR="00092E98">
              <w:rPr>
                <w:noProof/>
                <w:webHidden/>
              </w:rPr>
              <w:tab/>
            </w:r>
            <w:r w:rsidR="00092E98">
              <w:rPr>
                <w:noProof/>
                <w:webHidden/>
              </w:rPr>
              <w:fldChar w:fldCharType="begin"/>
            </w:r>
            <w:r w:rsidR="00092E98">
              <w:rPr>
                <w:noProof/>
                <w:webHidden/>
              </w:rPr>
              <w:instrText xml:space="preserve"> PAGEREF _Toc128999295 \h </w:instrText>
            </w:r>
            <w:r w:rsidR="00092E98">
              <w:rPr>
                <w:noProof/>
                <w:webHidden/>
              </w:rPr>
            </w:r>
            <w:r w:rsidR="00092E98">
              <w:rPr>
                <w:noProof/>
                <w:webHidden/>
              </w:rPr>
              <w:fldChar w:fldCharType="separate"/>
            </w:r>
            <w:r w:rsidR="00092E98">
              <w:rPr>
                <w:noProof/>
                <w:webHidden/>
              </w:rPr>
              <w:t>8</w:t>
            </w:r>
            <w:r w:rsidR="00092E98">
              <w:rPr>
                <w:noProof/>
                <w:webHidden/>
              </w:rPr>
              <w:fldChar w:fldCharType="end"/>
            </w:r>
          </w:hyperlink>
        </w:p>
        <w:p w:rsidR="00092E98" w:rsidP="00B663DE" w:rsidRDefault="00000000" w14:paraId="61A6419A" w14:textId="2353A7FD">
          <w:pPr>
            <w:pStyle w:val="TOC3"/>
            <w:rPr>
              <w:rFonts w:asciiTheme="minorHAnsi" w:hAnsiTheme="minorHAnsi" w:eastAsiaTheme="minorEastAsia"/>
              <w:noProof/>
              <w:sz w:val="22"/>
            </w:rPr>
          </w:pPr>
          <w:hyperlink w:history="1" w:anchor="_Toc128999296">
            <w:r w:rsidRPr="00173729" w:rsidR="00092E98">
              <w:rPr>
                <w:rStyle w:val="Hyperlink"/>
                <w:rFonts w:ascii="Cambria" w:hAnsi="Cambria" w:cs="Arial"/>
                <w:noProof/>
              </w:rPr>
              <w:t>5.2.1</w:t>
            </w:r>
            <w:r w:rsidR="00092E98">
              <w:rPr>
                <w:rFonts w:asciiTheme="minorHAnsi" w:hAnsiTheme="minorHAnsi" w:eastAsiaTheme="minorEastAsia"/>
                <w:noProof/>
                <w:sz w:val="22"/>
              </w:rPr>
              <w:tab/>
            </w:r>
            <w:r w:rsidRPr="00173729" w:rsidR="00092E98">
              <w:rPr>
                <w:rStyle w:val="Hyperlink"/>
                <w:rFonts w:ascii="Cambria" w:hAnsi="Cambria" w:cs="Arial"/>
                <w:noProof/>
              </w:rPr>
              <w:t>Document Types</w:t>
            </w:r>
            <w:r w:rsidR="00092E98">
              <w:rPr>
                <w:noProof/>
                <w:webHidden/>
              </w:rPr>
              <w:tab/>
            </w:r>
            <w:r w:rsidR="00092E98">
              <w:rPr>
                <w:noProof/>
                <w:webHidden/>
              </w:rPr>
              <w:fldChar w:fldCharType="begin"/>
            </w:r>
            <w:r w:rsidR="00092E98">
              <w:rPr>
                <w:noProof/>
                <w:webHidden/>
              </w:rPr>
              <w:instrText xml:space="preserve"> PAGEREF _Toc128999296 \h </w:instrText>
            </w:r>
            <w:r w:rsidR="00092E98">
              <w:rPr>
                <w:noProof/>
                <w:webHidden/>
              </w:rPr>
            </w:r>
            <w:r w:rsidR="00092E98">
              <w:rPr>
                <w:noProof/>
                <w:webHidden/>
              </w:rPr>
              <w:fldChar w:fldCharType="separate"/>
            </w:r>
            <w:r w:rsidR="00092E98">
              <w:rPr>
                <w:noProof/>
                <w:webHidden/>
              </w:rPr>
              <w:t>8</w:t>
            </w:r>
            <w:r w:rsidR="00092E98">
              <w:rPr>
                <w:noProof/>
                <w:webHidden/>
              </w:rPr>
              <w:fldChar w:fldCharType="end"/>
            </w:r>
          </w:hyperlink>
        </w:p>
        <w:p w:rsidR="00092E98" w:rsidP="00B663DE" w:rsidRDefault="00000000" w14:paraId="422F93DA" w14:textId="08E2C664">
          <w:pPr>
            <w:pStyle w:val="TOC3"/>
            <w:rPr>
              <w:rFonts w:asciiTheme="minorHAnsi" w:hAnsiTheme="minorHAnsi" w:eastAsiaTheme="minorEastAsia"/>
              <w:noProof/>
              <w:sz w:val="22"/>
            </w:rPr>
          </w:pPr>
          <w:hyperlink w:history="1" w:anchor="_Toc128999297">
            <w:r w:rsidRPr="00173729" w:rsidR="00092E98">
              <w:rPr>
                <w:rStyle w:val="Hyperlink"/>
                <w:rFonts w:ascii="Cambria" w:hAnsi="Cambria" w:cs="Arial"/>
                <w:noProof/>
              </w:rPr>
              <w:t>5.2.2</w:t>
            </w:r>
            <w:r w:rsidR="00092E98">
              <w:rPr>
                <w:rFonts w:asciiTheme="minorHAnsi" w:hAnsiTheme="minorHAnsi" w:eastAsiaTheme="minorEastAsia"/>
                <w:noProof/>
                <w:sz w:val="22"/>
              </w:rPr>
              <w:tab/>
            </w:r>
            <w:r w:rsidRPr="00173729" w:rsidR="00092E98">
              <w:rPr>
                <w:rStyle w:val="Hyperlink"/>
                <w:rFonts w:ascii="Cambria" w:hAnsi="Cambria" w:cs="Arial"/>
                <w:noProof/>
              </w:rPr>
              <w:t>9 Box Model</w:t>
            </w:r>
            <w:r w:rsidR="00092E98">
              <w:rPr>
                <w:noProof/>
                <w:webHidden/>
              </w:rPr>
              <w:tab/>
            </w:r>
            <w:r w:rsidR="00092E98">
              <w:rPr>
                <w:noProof/>
                <w:webHidden/>
              </w:rPr>
              <w:fldChar w:fldCharType="begin"/>
            </w:r>
            <w:r w:rsidR="00092E98">
              <w:rPr>
                <w:noProof/>
                <w:webHidden/>
              </w:rPr>
              <w:instrText xml:space="preserve"> PAGEREF _Toc128999297 \h </w:instrText>
            </w:r>
            <w:r w:rsidR="00092E98">
              <w:rPr>
                <w:noProof/>
                <w:webHidden/>
              </w:rPr>
            </w:r>
            <w:r w:rsidR="00092E98">
              <w:rPr>
                <w:noProof/>
                <w:webHidden/>
              </w:rPr>
              <w:fldChar w:fldCharType="separate"/>
            </w:r>
            <w:r w:rsidR="00092E98">
              <w:rPr>
                <w:noProof/>
                <w:webHidden/>
              </w:rPr>
              <w:t>8</w:t>
            </w:r>
            <w:r w:rsidR="00092E98">
              <w:rPr>
                <w:noProof/>
                <w:webHidden/>
              </w:rPr>
              <w:fldChar w:fldCharType="end"/>
            </w:r>
          </w:hyperlink>
        </w:p>
        <w:p w:rsidR="00092E98" w:rsidP="00B663DE" w:rsidRDefault="00000000" w14:paraId="3647FA0C" w14:textId="2B4EEC8F">
          <w:pPr>
            <w:pStyle w:val="TOC2"/>
            <w:rPr>
              <w:rFonts w:asciiTheme="minorHAnsi" w:hAnsiTheme="minorHAnsi" w:eastAsiaTheme="minorEastAsia"/>
              <w:noProof/>
            </w:rPr>
          </w:pPr>
          <w:hyperlink w:history="1" w:anchor="_Toc128999298">
            <w:r w:rsidRPr="00173729" w:rsidR="00092E98">
              <w:rPr>
                <w:rStyle w:val="Hyperlink"/>
                <w:rFonts w:ascii="Cambria" w:hAnsi="Cambria" w:cs="Arial"/>
                <w:noProof/>
              </w:rPr>
              <w:t>5.3</w:t>
            </w:r>
            <w:r w:rsidR="00092E98">
              <w:rPr>
                <w:rFonts w:asciiTheme="minorHAnsi" w:hAnsiTheme="minorHAnsi" w:eastAsiaTheme="minorEastAsia"/>
                <w:noProof/>
              </w:rPr>
              <w:tab/>
            </w:r>
            <w:r w:rsidRPr="00173729" w:rsidR="00092E98">
              <w:rPr>
                <w:rStyle w:val="Hyperlink"/>
                <w:rFonts w:ascii="Cambria" w:hAnsi="Cambria" w:cs="Arial"/>
                <w:noProof/>
              </w:rPr>
              <w:t>UCDP NextGen outline</w:t>
            </w:r>
            <w:r w:rsidR="00092E98">
              <w:rPr>
                <w:noProof/>
                <w:webHidden/>
              </w:rPr>
              <w:tab/>
            </w:r>
            <w:r w:rsidR="00092E98">
              <w:rPr>
                <w:noProof/>
                <w:webHidden/>
              </w:rPr>
              <w:fldChar w:fldCharType="begin"/>
            </w:r>
            <w:r w:rsidR="00092E98">
              <w:rPr>
                <w:noProof/>
                <w:webHidden/>
              </w:rPr>
              <w:instrText xml:space="preserve"> PAGEREF _Toc128999298 \h </w:instrText>
            </w:r>
            <w:r w:rsidR="00092E98">
              <w:rPr>
                <w:noProof/>
                <w:webHidden/>
              </w:rPr>
            </w:r>
            <w:r w:rsidR="00092E98">
              <w:rPr>
                <w:noProof/>
                <w:webHidden/>
              </w:rPr>
              <w:fldChar w:fldCharType="separate"/>
            </w:r>
            <w:r w:rsidR="00092E98">
              <w:rPr>
                <w:noProof/>
                <w:webHidden/>
              </w:rPr>
              <w:t>10</w:t>
            </w:r>
            <w:r w:rsidR="00092E98">
              <w:rPr>
                <w:noProof/>
                <w:webHidden/>
              </w:rPr>
              <w:fldChar w:fldCharType="end"/>
            </w:r>
          </w:hyperlink>
        </w:p>
        <w:p w:rsidR="00092E98" w:rsidP="00B663DE" w:rsidRDefault="00000000" w14:paraId="02506EC3" w14:textId="1556618C">
          <w:pPr>
            <w:pStyle w:val="TOC2"/>
            <w:rPr>
              <w:rFonts w:asciiTheme="minorHAnsi" w:hAnsiTheme="minorHAnsi" w:eastAsiaTheme="minorEastAsia"/>
              <w:noProof/>
            </w:rPr>
          </w:pPr>
          <w:hyperlink w:history="1" w:anchor="_Toc128999299">
            <w:r w:rsidRPr="00173729" w:rsidR="00092E98">
              <w:rPr>
                <w:rStyle w:val="Hyperlink"/>
                <w:rFonts w:ascii="Cambria" w:hAnsi="Cambria" w:cs="Arial"/>
                <w:noProof/>
              </w:rPr>
              <w:t>5.4</w:t>
            </w:r>
            <w:r w:rsidR="00092E98">
              <w:rPr>
                <w:rFonts w:asciiTheme="minorHAnsi" w:hAnsiTheme="minorHAnsi" w:eastAsiaTheme="minorEastAsia"/>
                <w:noProof/>
              </w:rPr>
              <w:tab/>
            </w:r>
            <w:r w:rsidRPr="00173729" w:rsidR="00092E98">
              <w:rPr>
                <w:rStyle w:val="Hyperlink"/>
                <w:rFonts w:ascii="Cambria" w:hAnsi="Cambria" w:cs="Arial"/>
                <w:noProof/>
              </w:rPr>
              <w:t>UCDP Web Pages- Summary</w:t>
            </w:r>
            <w:r w:rsidR="00092E98">
              <w:rPr>
                <w:noProof/>
                <w:webHidden/>
              </w:rPr>
              <w:tab/>
            </w:r>
            <w:r w:rsidR="00092E98">
              <w:rPr>
                <w:noProof/>
                <w:webHidden/>
              </w:rPr>
              <w:fldChar w:fldCharType="begin"/>
            </w:r>
            <w:r w:rsidR="00092E98">
              <w:rPr>
                <w:noProof/>
                <w:webHidden/>
              </w:rPr>
              <w:instrText xml:space="preserve"> PAGEREF _Toc128999299 \h </w:instrText>
            </w:r>
            <w:r w:rsidR="00092E98">
              <w:rPr>
                <w:noProof/>
                <w:webHidden/>
              </w:rPr>
            </w:r>
            <w:r w:rsidR="00092E98">
              <w:rPr>
                <w:noProof/>
                <w:webHidden/>
              </w:rPr>
              <w:fldChar w:fldCharType="separate"/>
            </w:r>
            <w:r w:rsidR="00092E98">
              <w:rPr>
                <w:noProof/>
                <w:webHidden/>
              </w:rPr>
              <w:t>12</w:t>
            </w:r>
            <w:r w:rsidR="00092E98">
              <w:rPr>
                <w:noProof/>
                <w:webHidden/>
              </w:rPr>
              <w:fldChar w:fldCharType="end"/>
            </w:r>
          </w:hyperlink>
        </w:p>
        <w:p w:rsidR="00092E98" w:rsidP="00B663DE" w:rsidRDefault="00000000" w14:paraId="62B5DE7E" w14:textId="0848A9C2">
          <w:pPr>
            <w:pStyle w:val="TOC1"/>
            <w:rPr>
              <w:rFonts w:asciiTheme="minorHAnsi" w:hAnsiTheme="minorHAnsi" w:eastAsiaTheme="minorEastAsia"/>
              <w:noProof/>
            </w:rPr>
          </w:pPr>
          <w:hyperlink w:history="1" w:anchor="_Toc128999300">
            <w:r w:rsidRPr="00173729" w:rsidR="00092E98">
              <w:rPr>
                <w:rStyle w:val="Hyperlink"/>
                <w:rFonts w:ascii="Cambria" w:hAnsi="Cambria"/>
                <w:noProof/>
              </w:rPr>
              <w:t>6</w:t>
            </w:r>
            <w:r w:rsidR="00092E98">
              <w:rPr>
                <w:rFonts w:asciiTheme="minorHAnsi" w:hAnsiTheme="minorHAnsi" w:eastAsiaTheme="minorEastAsia"/>
                <w:noProof/>
              </w:rPr>
              <w:tab/>
            </w:r>
            <w:r w:rsidRPr="00173729" w:rsidR="00092E98">
              <w:rPr>
                <w:rStyle w:val="Hyperlink"/>
                <w:rFonts w:ascii="Cambria" w:hAnsi="Cambria"/>
                <w:noProof/>
              </w:rPr>
              <w:t>Functional Requirements</w:t>
            </w:r>
            <w:r w:rsidR="00092E98">
              <w:rPr>
                <w:noProof/>
                <w:webHidden/>
              </w:rPr>
              <w:tab/>
            </w:r>
            <w:r w:rsidR="00092E98">
              <w:rPr>
                <w:noProof/>
                <w:webHidden/>
              </w:rPr>
              <w:fldChar w:fldCharType="begin"/>
            </w:r>
            <w:r w:rsidR="00092E98">
              <w:rPr>
                <w:noProof/>
                <w:webHidden/>
              </w:rPr>
              <w:instrText xml:space="preserve"> PAGEREF _Toc128999300 \h </w:instrText>
            </w:r>
            <w:r w:rsidR="00092E98">
              <w:rPr>
                <w:noProof/>
                <w:webHidden/>
              </w:rPr>
            </w:r>
            <w:r w:rsidR="00092E98">
              <w:rPr>
                <w:noProof/>
                <w:webHidden/>
              </w:rPr>
              <w:fldChar w:fldCharType="separate"/>
            </w:r>
            <w:r w:rsidR="00092E98">
              <w:rPr>
                <w:noProof/>
                <w:webHidden/>
              </w:rPr>
              <w:t>15</w:t>
            </w:r>
            <w:r w:rsidR="00092E98">
              <w:rPr>
                <w:noProof/>
                <w:webHidden/>
              </w:rPr>
              <w:fldChar w:fldCharType="end"/>
            </w:r>
          </w:hyperlink>
        </w:p>
        <w:p w:rsidR="00092E98" w:rsidP="00B663DE" w:rsidRDefault="00000000" w14:paraId="762575B1" w14:textId="677E2F1F">
          <w:pPr>
            <w:pStyle w:val="TOC2"/>
            <w:rPr>
              <w:rFonts w:asciiTheme="minorHAnsi" w:hAnsiTheme="minorHAnsi" w:eastAsiaTheme="minorEastAsia"/>
              <w:noProof/>
            </w:rPr>
          </w:pPr>
          <w:hyperlink w:history="1" w:anchor="_Toc128999301">
            <w:r w:rsidRPr="00173729" w:rsidR="00092E98">
              <w:rPr>
                <w:rStyle w:val="Hyperlink"/>
                <w:rFonts w:ascii="Cambria" w:hAnsi="Cambria" w:cs="Arial"/>
                <w:noProof/>
              </w:rPr>
              <w:t>6.1</w:t>
            </w:r>
            <w:r w:rsidR="00092E98">
              <w:rPr>
                <w:rFonts w:asciiTheme="minorHAnsi" w:hAnsiTheme="minorHAnsi" w:eastAsiaTheme="minorEastAsia"/>
                <w:noProof/>
              </w:rPr>
              <w:tab/>
            </w:r>
            <w:r w:rsidRPr="00173729" w:rsidR="00092E98">
              <w:rPr>
                <w:rStyle w:val="Hyperlink"/>
                <w:rFonts w:ascii="Cambria" w:hAnsi="Cambria" w:cs="Arial"/>
                <w:noProof/>
              </w:rPr>
              <w:t>UCDP Web Portal: Header, Navigation Bar, and Footer</w:t>
            </w:r>
            <w:r w:rsidR="00092E98">
              <w:rPr>
                <w:noProof/>
                <w:webHidden/>
              </w:rPr>
              <w:tab/>
            </w:r>
            <w:r w:rsidR="00092E98">
              <w:rPr>
                <w:noProof/>
                <w:webHidden/>
              </w:rPr>
              <w:fldChar w:fldCharType="begin"/>
            </w:r>
            <w:r w:rsidR="00092E98">
              <w:rPr>
                <w:noProof/>
                <w:webHidden/>
              </w:rPr>
              <w:instrText xml:space="preserve"> PAGEREF _Toc128999301 \h </w:instrText>
            </w:r>
            <w:r w:rsidR="00092E98">
              <w:rPr>
                <w:noProof/>
                <w:webHidden/>
              </w:rPr>
            </w:r>
            <w:r w:rsidR="00092E98">
              <w:rPr>
                <w:noProof/>
                <w:webHidden/>
              </w:rPr>
              <w:fldChar w:fldCharType="separate"/>
            </w:r>
            <w:r w:rsidR="00092E98">
              <w:rPr>
                <w:noProof/>
                <w:webHidden/>
              </w:rPr>
              <w:t>15</w:t>
            </w:r>
            <w:r w:rsidR="00092E98">
              <w:rPr>
                <w:noProof/>
                <w:webHidden/>
              </w:rPr>
              <w:fldChar w:fldCharType="end"/>
            </w:r>
          </w:hyperlink>
        </w:p>
        <w:p w:rsidR="00092E98" w:rsidP="00B663DE" w:rsidRDefault="00000000" w14:paraId="16210A0E" w14:textId="1549F7C1">
          <w:pPr>
            <w:pStyle w:val="TOC3"/>
            <w:rPr>
              <w:rFonts w:asciiTheme="minorHAnsi" w:hAnsiTheme="minorHAnsi" w:eastAsiaTheme="minorEastAsia"/>
              <w:noProof/>
              <w:sz w:val="22"/>
            </w:rPr>
          </w:pPr>
          <w:hyperlink w:history="1" w:anchor="_Toc128999302">
            <w:r w:rsidRPr="00173729" w:rsidR="00092E98">
              <w:rPr>
                <w:rStyle w:val="Hyperlink"/>
                <w:rFonts w:ascii="Cambria" w:hAnsi="Cambria" w:cs="Arial"/>
                <w:noProof/>
              </w:rPr>
              <w:t>6.1.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02 \h </w:instrText>
            </w:r>
            <w:r w:rsidR="00092E98">
              <w:rPr>
                <w:noProof/>
                <w:webHidden/>
              </w:rPr>
            </w:r>
            <w:r w:rsidR="00092E98">
              <w:rPr>
                <w:noProof/>
                <w:webHidden/>
              </w:rPr>
              <w:fldChar w:fldCharType="separate"/>
            </w:r>
            <w:r w:rsidR="00092E98">
              <w:rPr>
                <w:noProof/>
                <w:webHidden/>
              </w:rPr>
              <w:t>15</w:t>
            </w:r>
            <w:r w:rsidR="00092E98">
              <w:rPr>
                <w:noProof/>
                <w:webHidden/>
              </w:rPr>
              <w:fldChar w:fldCharType="end"/>
            </w:r>
          </w:hyperlink>
        </w:p>
        <w:p w:rsidR="00092E98" w:rsidP="00B663DE" w:rsidRDefault="00000000" w14:paraId="0C8B6D37" w14:textId="0B72869E">
          <w:pPr>
            <w:pStyle w:val="TOC3"/>
            <w:rPr>
              <w:rFonts w:asciiTheme="minorHAnsi" w:hAnsiTheme="minorHAnsi" w:eastAsiaTheme="minorEastAsia"/>
              <w:noProof/>
              <w:sz w:val="22"/>
            </w:rPr>
          </w:pPr>
          <w:hyperlink w:history="1" w:anchor="_Toc128999303">
            <w:r w:rsidRPr="00173729" w:rsidR="00092E98">
              <w:rPr>
                <w:rStyle w:val="Hyperlink"/>
                <w:rFonts w:ascii="Cambria" w:hAnsi="Cambria" w:cs="Arial"/>
                <w:noProof/>
              </w:rPr>
              <w:t>6.1.2</w:t>
            </w:r>
            <w:r w:rsidR="00092E98">
              <w:rPr>
                <w:rFonts w:asciiTheme="minorHAnsi" w:hAnsiTheme="minorHAnsi" w:eastAsiaTheme="minorEastAsia"/>
                <w:noProof/>
                <w:sz w:val="22"/>
              </w:rPr>
              <w:tab/>
            </w:r>
            <w:r w:rsidRPr="00173729" w:rsidR="00092E98">
              <w:rPr>
                <w:rStyle w:val="Hyperlink"/>
                <w:rFonts w:ascii="Cambria" w:hAnsi="Cambria" w:cs="Arial"/>
                <w:noProof/>
              </w:rPr>
              <w:t>Role-Based Privileges</w:t>
            </w:r>
            <w:r w:rsidR="00092E98">
              <w:rPr>
                <w:noProof/>
                <w:webHidden/>
              </w:rPr>
              <w:tab/>
            </w:r>
            <w:r w:rsidR="00092E98">
              <w:rPr>
                <w:noProof/>
                <w:webHidden/>
              </w:rPr>
              <w:fldChar w:fldCharType="begin"/>
            </w:r>
            <w:r w:rsidR="00092E98">
              <w:rPr>
                <w:noProof/>
                <w:webHidden/>
              </w:rPr>
              <w:instrText xml:space="preserve"> PAGEREF _Toc128999303 \h </w:instrText>
            </w:r>
            <w:r w:rsidR="00092E98">
              <w:rPr>
                <w:noProof/>
                <w:webHidden/>
              </w:rPr>
            </w:r>
            <w:r w:rsidR="00092E98">
              <w:rPr>
                <w:noProof/>
                <w:webHidden/>
              </w:rPr>
              <w:fldChar w:fldCharType="separate"/>
            </w:r>
            <w:r w:rsidR="00092E98">
              <w:rPr>
                <w:noProof/>
                <w:webHidden/>
              </w:rPr>
              <w:t>15</w:t>
            </w:r>
            <w:r w:rsidR="00092E98">
              <w:rPr>
                <w:noProof/>
                <w:webHidden/>
              </w:rPr>
              <w:fldChar w:fldCharType="end"/>
            </w:r>
          </w:hyperlink>
        </w:p>
        <w:p w:rsidR="00092E98" w:rsidP="00B663DE" w:rsidRDefault="00000000" w14:paraId="5BE99E50" w14:textId="2FE0C493">
          <w:pPr>
            <w:pStyle w:val="TOC3"/>
            <w:rPr>
              <w:rFonts w:asciiTheme="minorHAnsi" w:hAnsiTheme="minorHAnsi" w:eastAsiaTheme="minorEastAsia"/>
              <w:noProof/>
              <w:sz w:val="22"/>
            </w:rPr>
          </w:pPr>
          <w:hyperlink w:history="1" w:anchor="_Toc128999304">
            <w:r w:rsidRPr="00173729" w:rsidR="00092E98">
              <w:rPr>
                <w:rStyle w:val="Hyperlink"/>
                <w:rFonts w:ascii="Cambria" w:hAnsi="Cambria" w:cs="Arial"/>
                <w:noProof/>
              </w:rPr>
              <w:t>6.1.3</w:t>
            </w:r>
            <w:r w:rsidR="00092E98">
              <w:rPr>
                <w:rFonts w:asciiTheme="minorHAnsi" w:hAnsiTheme="minorHAnsi" w:eastAsiaTheme="minorEastAsia"/>
                <w:noProof/>
                <w:sz w:val="22"/>
              </w:rPr>
              <w:tab/>
            </w:r>
            <w:r w:rsidRPr="00173729" w:rsidR="00092E98">
              <w:rPr>
                <w:rStyle w:val="Hyperlink"/>
                <w:rFonts w:ascii="Cambria" w:hAnsi="Cambria" w:cs="Arial"/>
                <w:noProof/>
              </w:rPr>
              <w:t>Screen Shots</w:t>
            </w:r>
            <w:r w:rsidR="00092E98">
              <w:rPr>
                <w:noProof/>
                <w:webHidden/>
              </w:rPr>
              <w:tab/>
            </w:r>
            <w:r w:rsidR="00092E98">
              <w:rPr>
                <w:noProof/>
                <w:webHidden/>
              </w:rPr>
              <w:fldChar w:fldCharType="begin"/>
            </w:r>
            <w:r w:rsidR="00092E98">
              <w:rPr>
                <w:noProof/>
                <w:webHidden/>
              </w:rPr>
              <w:instrText xml:space="preserve"> PAGEREF _Toc128999304 \h </w:instrText>
            </w:r>
            <w:r w:rsidR="00092E98">
              <w:rPr>
                <w:noProof/>
                <w:webHidden/>
              </w:rPr>
            </w:r>
            <w:r w:rsidR="00092E98">
              <w:rPr>
                <w:noProof/>
                <w:webHidden/>
              </w:rPr>
              <w:fldChar w:fldCharType="separate"/>
            </w:r>
            <w:r w:rsidR="00092E98">
              <w:rPr>
                <w:noProof/>
                <w:webHidden/>
              </w:rPr>
              <w:t>16</w:t>
            </w:r>
            <w:r w:rsidR="00092E98">
              <w:rPr>
                <w:noProof/>
                <w:webHidden/>
              </w:rPr>
              <w:fldChar w:fldCharType="end"/>
            </w:r>
          </w:hyperlink>
        </w:p>
        <w:p w:rsidR="00092E98" w:rsidP="00B663DE" w:rsidRDefault="00000000" w14:paraId="2C6B39E8" w14:textId="44BD5C8F">
          <w:pPr>
            <w:pStyle w:val="TOC3"/>
            <w:rPr>
              <w:rFonts w:asciiTheme="minorHAnsi" w:hAnsiTheme="minorHAnsi" w:eastAsiaTheme="minorEastAsia"/>
              <w:noProof/>
              <w:sz w:val="22"/>
            </w:rPr>
          </w:pPr>
          <w:hyperlink w:history="1" w:anchor="_Toc128999305">
            <w:r w:rsidRPr="00173729" w:rsidR="00092E98">
              <w:rPr>
                <w:rStyle w:val="Hyperlink"/>
                <w:rFonts w:ascii="Cambria" w:hAnsi="Cambria" w:cs="Arial"/>
                <w:noProof/>
              </w:rPr>
              <w:t>6.1.4</w:t>
            </w:r>
            <w:r w:rsidR="00092E98">
              <w:rPr>
                <w:rFonts w:asciiTheme="minorHAnsi" w:hAnsiTheme="minorHAnsi" w:eastAsiaTheme="minorEastAsia"/>
                <w:noProof/>
                <w:sz w:val="22"/>
              </w:rPr>
              <w:tab/>
            </w:r>
            <w:r w:rsidRPr="00173729" w:rsidR="00092E98">
              <w:rPr>
                <w:rStyle w:val="Hyperlink"/>
                <w:rFonts w:ascii="Cambria" w:hAnsi="Cambria" w:cs="Arial"/>
                <w:noProof/>
              </w:rPr>
              <w:t>Functionality</w:t>
            </w:r>
            <w:r w:rsidR="00092E98">
              <w:rPr>
                <w:noProof/>
                <w:webHidden/>
              </w:rPr>
              <w:tab/>
            </w:r>
            <w:r w:rsidR="00092E98">
              <w:rPr>
                <w:noProof/>
                <w:webHidden/>
              </w:rPr>
              <w:fldChar w:fldCharType="begin"/>
            </w:r>
            <w:r w:rsidR="00092E98">
              <w:rPr>
                <w:noProof/>
                <w:webHidden/>
              </w:rPr>
              <w:instrText xml:space="preserve"> PAGEREF _Toc128999305 \h </w:instrText>
            </w:r>
            <w:r w:rsidR="00092E98">
              <w:rPr>
                <w:noProof/>
                <w:webHidden/>
              </w:rPr>
            </w:r>
            <w:r w:rsidR="00092E98">
              <w:rPr>
                <w:noProof/>
                <w:webHidden/>
              </w:rPr>
              <w:fldChar w:fldCharType="separate"/>
            </w:r>
            <w:r w:rsidR="00092E98">
              <w:rPr>
                <w:noProof/>
                <w:webHidden/>
              </w:rPr>
              <w:t>16</w:t>
            </w:r>
            <w:r w:rsidR="00092E98">
              <w:rPr>
                <w:noProof/>
                <w:webHidden/>
              </w:rPr>
              <w:fldChar w:fldCharType="end"/>
            </w:r>
          </w:hyperlink>
        </w:p>
        <w:p w:rsidR="00092E98" w:rsidP="00B663DE" w:rsidRDefault="00000000" w14:paraId="289940C4" w14:textId="1C2BDF81">
          <w:pPr>
            <w:pStyle w:val="TOC2"/>
            <w:rPr>
              <w:rFonts w:asciiTheme="minorHAnsi" w:hAnsiTheme="minorHAnsi" w:eastAsiaTheme="minorEastAsia"/>
              <w:noProof/>
            </w:rPr>
          </w:pPr>
          <w:hyperlink w:history="1" w:anchor="_Toc128999306">
            <w:r w:rsidRPr="00173729" w:rsidR="00092E98">
              <w:rPr>
                <w:rStyle w:val="Hyperlink"/>
                <w:rFonts w:ascii="Cambria" w:hAnsi="Cambria" w:cs="Arial"/>
                <w:noProof/>
              </w:rPr>
              <w:t>6.2</w:t>
            </w:r>
            <w:r w:rsidR="00092E98">
              <w:rPr>
                <w:rFonts w:asciiTheme="minorHAnsi" w:hAnsiTheme="minorHAnsi" w:eastAsiaTheme="minorEastAsia"/>
                <w:noProof/>
              </w:rPr>
              <w:tab/>
            </w:r>
            <w:r w:rsidRPr="00173729" w:rsidR="00092E98">
              <w:rPr>
                <w:rStyle w:val="Hyperlink"/>
                <w:rFonts w:ascii="Cambria" w:hAnsi="Cambria" w:cs="Arial"/>
                <w:noProof/>
              </w:rPr>
              <w:t>UCDP Web Portal: Registration and Linkage Pages</w:t>
            </w:r>
            <w:r w:rsidR="00092E98">
              <w:rPr>
                <w:noProof/>
                <w:webHidden/>
              </w:rPr>
              <w:tab/>
            </w:r>
            <w:r w:rsidR="00092E98">
              <w:rPr>
                <w:noProof/>
                <w:webHidden/>
              </w:rPr>
              <w:fldChar w:fldCharType="begin"/>
            </w:r>
            <w:r w:rsidR="00092E98">
              <w:rPr>
                <w:noProof/>
                <w:webHidden/>
              </w:rPr>
              <w:instrText xml:space="preserve"> PAGEREF _Toc128999306 \h </w:instrText>
            </w:r>
            <w:r w:rsidR="00092E98">
              <w:rPr>
                <w:noProof/>
                <w:webHidden/>
              </w:rPr>
            </w:r>
            <w:r w:rsidR="00092E98">
              <w:rPr>
                <w:noProof/>
                <w:webHidden/>
              </w:rPr>
              <w:fldChar w:fldCharType="separate"/>
            </w:r>
            <w:r w:rsidR="00092E98">
              <w:rPr>
                <w:noProof/>
                <w:webHidden/>
              </w:rPr>
              <w:t>20</w:t>
            </w:r>
            <w:r w:rsidR="00092E98">
              <w:rPr>
                <w:noProof/>
                <w:webHidden/>
              </w:rPr>
              <w:fldChar w:fldCharType="end"/>
            </w:r>
          </w:hyperlink>
        </w:p>
        <w:p w:rsidR="00092E98" w:rsidP="00B663DE" w:rsidRDefault="00000000" w14:paraId="1A565D9F" w14:textId="541FAF2E">
          <w:pPr>
            <w:pStyle w:val="TOC3"/>
            <w:rPr>
              <w:rFonts w:asciiTheme="minorHAnsi" w:hAnsiTheme="minorHAnsi" w:eastAsiaTheme="minorEastAsia"/>
              <w:noProof/>
              <w:sz w:val="22"/>
            </w:rPr>
          </w:pPr>
          <w:hyperlink w:history="1" w:anchor="_Toc128999307">
            <w:r w:rsidRPr="00173729" w:rsidR="00092E98">
              <w:rPr>
                <w:rStyle w:val="Hyperlink"/>
                <w:rFonts w:ascii="Cambria" w:hAnsi="Cambria" w:cs="Arial"/>
                <w:noProof/>
              </w:rPr>
              <w:t>6.2.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07 \h </w:instrText>
            </w:r>
            <w:r w:rsidR="00092E98">
              <w:rPr>
                <w:noProof/>
                <w:webHidden/>
              </w:rPr>
            </w:r>
            <w:r w:rsidR="00092E98">
              <w:rPr>
                <w:noProof/>
                <w:webHidden/>
              </w:rPr>
              <w:fldChar w:fldCharType="separate"/>
            </w:r>
            <w:r w:rsidR="00092E98">
              <w:rPr>
                <w:noProof/>
                <w:webHidden/>
              </w:rPr>
              <w:t>20</w:t>
            </w:r>
            <w:r w:rsidR="00092E98">
              <w:rPr>
                <w:noProof/>
                <w:webHidden/>
              </w:rPr>
              <w:fldChar w:fldCharType="end"/>
            </w:r>
          </w:hyperlink>
        </w:p>
        <w:p w:rsidR="00092E98" w:rsidP="00B663DE" w:rsidRDefault="00000000" w14:paraId="7E525BFF" w14:textId="02BE588D">
          <w:pPr>
            <w:pStyle w:val="TOC3"/>
            <w:rPr>
              <w:rFonts w:asciiTheme="minorHAnsi" w:hAnsiTheme="minorHAnsi" w:eastAsiaTheme="minorEastAsia"/>
              <w:noProof/>
              <w:sz w:val="22"/>
            </w:rPr>
          </w:pPr>
          <w:hyperlink w:history="1" w:anchor="_Toc128999308">
            <w:r w:rsidRPr="00173729" w:rsidR="00092E98">
              <w:rPr>
                <w:rStyle w:val="Hyperlink"/>
                <w:rFonts w:ascii="Cambria" w:hAnsi="Cambria" w:cs="Arial"/>
                <w:noProof/>
              </w:rPr>
              <w:t>6.2.2</w:t>
            </w:r>
            <w:r w:rsidR="00092E98">
              <w:rPr>
                <w:rFonts w:asciiTheme="minorHAnsi" w:hAnsiTheme="minorHAnsi" w:eastAsiaTheme="minorEastAsia"/>
                <w:noProof/>
                <w:sz w:val="22"/>
              </w:rPr>
              <w:tab/>
            </w:r>
            <w:r w:rsidRPr="00173729" w:rsidR="00092E98">
              <w:rPr>
                <w:rStyle w:val="Hyperlink"/>
                <w:rFonts w:ascii="Cambria" w:hAnsi="Cambria" w:cs="Arial"/>
                <w:noProof/>
              </w:rPr>
              <w:t>Screen Shots</w:t>
            </w:r>
            <w:r w:rsidR="00092E98">
              <w:rPr>
                <w:noProof/>
                <w:webHidden/>
              </w:rPr>
              <w:tab/>
            </w:r>
            <w:r w:rsidR="00092E98">
              <w:rPr>
                <w:noProof/>
                <w:webHidden/>
              </w:rPr>
              <w:fldChar w:fldCharType="begin"/>
            </w:r>
            <w:r w:rsidR="00092E98">
              <w:rPr>
                <w:noProof/>
                <w:webHidden/>
              </w:rPr>
              <w:instrText xml:space="preserve"> PAGEREF _Toc128999308 \h </w:instrText>
            </w:r>
            <w:r w:rsidR="00092E98">
              <w:rPr>
                <w:noProof/>
                <w:webHidden/>
              </w:rPr>
            </w:r>
            <w:r w:rsidR="00092E98">
              <w:rPr>
                <w:noProof/>
                <w:webHidden/>
              </w:rPr>
              <w:fldChar w:fldCharType="separate"/>
            </w:r>
            <w:r w:rsidR="00092E98">
              <w:rPr>
                <w:noProof/>
                <w:webHidden/>
              </w:rPr>
              <w:t>20</w:t>
            </w:r>
            <w:r w:rsidR="00092E98">
              <w:rPr>
                <w:noProof/>
                <w:webHidden/>
              </w:rPr>
              <w:fldChar w:fldCharType="end"/>
            </w:r>
          </w:hyperlink>
        </w:p>
        <w:p w:rsidR="00092E98" w:rsidP="00B663DE" w:rsidRDefault="00000000" w14:paraId="38A05187" w14:textId="164C6525">
          <w:pPr>
            <w:pStyle w:val="TOC3"/>
            <w:rPr>
              <w:rFonts w:asciiTheme="minorHAnsi" w:hAnsiTheme="minorHAnsi" w:eastAsiaTheme="minorEastAsia"/>
              <w:noProof/>
              <w:sz w:val="22"/>
            </w:rPr>
          </w:pPr>
          <w:hyperlink w:history="1" w:anchor="_Toc128999309">
            <w:r w:rsidRPr="00173729" w:rsidR="00092E98">
              <w:rPr>
                <w:rStyle w:val="Hyperlink"/>
                <w:rFonts w:ascii="Cambria" w:hAnsi="Cambria" w:cs="Arial"/>
                <w:noProof/>
              </w:rPr>
              <w:t>6.2.3</w:t>
            </w:r>
            <w:r w:rsidR="00092E98">
              <w:rPr>
                <w:rFonts w:asciiTheme="minorHAnsi" w:hAnsiTheme="minorHAnsi" w:eastAsiaTheme="minorEastAsia"/>
                <w:noProof/>
                <w:sz w:val="22"/>
              </w:rPr>
              <w:tab/>
            </w:r>
            <w:r w:rsidRPr="00173729" w:rsidR="00092E98">
              <w:rPr>
                <w:rStyle w:val="Hyperlink"/>
                <w:rFonts w:ascii="Cambria" w:hAnsi="Cambria" w:cs="Arial"/>
                <w:noProof/>
              </w:rPr>
              <w:t>Functionality</w:t>
            </w:r>
            <w:r w:rsidR="00092E98">
              <w:rPr>
                <w:noProof/>
                <w:webHidden/>
              </w:rPr>
              <w:tab/>
            </w:r>
            <w:r w:rsidR="00092E98">
              <w:rPr>
                <w:noProof/>
                <w:webHidden/>
              </w:rPr>
              <w:fldChar w:fldCharType="begin"/>
            </w:r>
            <w:r w:rsidR="00092E98">
              <w:rPr>
                <w:noProof/>
                <w:webHidden/>
              </w:rPr>
              <w:instrText xml:space="preserve"> PAGEREF _Toc128999309 \h </w:instrText>
            </w:r>
            <w:r w:rsidR="00092E98">
              <w:rPr>
                <w:noProof/>
                <w:webHidden/>
              </w:rPr>
            </w:r>
            <w:r w:rsidR="00092E98">
              <w:rPr>
                <w:noProof/>
                <w:webHidden/>
              </w:rPr>
              <w:fldChar w:fldCharType="separate"/>
            </w:r>
            <w:r w:rsidR="00092E98">
              <w:rPr>
                <w:noProof/>
                <w:webHidden/>
              </w:rPr>
              <w:t>20</w:t>
            </w:r>
            <w:r w:rsidR="00092E98">
              <w:rPr>
                <w:noProof/>
                <w:webHidden/>
              </w:rPr>
              <w:fldChar w:fldCharType="end"/>
            </w:r>
          </w:hyperlink>
        </w:p>
        <w:p w:rsidR="00092E98" w:rsidP="00B663DE" w:rsidRDefault="00000000" w14:paraId="796486AD" w14:textId="06B2AA2E">
          <w:pPr>
            <w:pStyle w:val="TOC2"/>
            <w:rPr>
              <w:rFonts w:asciiTheme="minorHAnsi" w:hAnsiTheme="minorHAnsi" w:eastAsiaTheme="minorEastAsia"/>
              <w:noProof/>
            </w:rPr>
          </w:pPr>
          <w:hyperlink w:history="1" w:anchor="_Toc128999310">
            <w:r w:rsidRPr="00173729" w:rsidR="00092E98">
              <w:rPr>
                <w:rStyle w:val="Hyperlink"/>
                <w:rFonts w:ascii="Cambria" w:hAnsi="Cambria" w:cs="Arial"/>
                <w:noProof/>
              </w:rPr>
              <w:t>6.3</w:t>
            </w:r>
            <w:r w:rsidR="00092E98">
              <w:rPr>
                <w:rFonts w:asciiTheme="minorHAnsi" w:hAnsiTheme="minorHAnsi" w:eastAsiaTheme="minorEastAsia"/>
                <w:noProof/>
              </w:rPr>
              <w:tab/>
            </w:r>
            <w:r w:rsidRPr="00173729" w:rsidR="00092E98">
              <w:rPr>
                <w:rStyle w:val="Hyperlink"/>
                <w:rFonts w:ascii="Cambria" w:hAnsi="Cambria" w:cs="Arial"/>
                <w:noProof/>
              </w:rPr>
              <w:t>UCDP Web Portal: Login Page</w:t>
            </w:r>
            <w:r w:rsidR="00092E98">
              <w:rPr>
                <w:noProof/>
                <w:webHidden/>
              </w:rPr>
              <w:tab/>
            </w:r>
            <w:r w:rsidR="00092E98">
              <w:rPr>
                <w:noProof/>
                <w:webHidden/>
              </w:rPr>
              <w:fldChar w:fldCharType="begin"/>
            </w:r>
            <w:r w:rsidR="00092E98">
              <w:rPr>
                <w:noProof/>
                <w:webHidden/>
              </w:rPr>
              <w:instrText xml:space="preserve"> PAGEREF _Toc128999310 \h </w:instrText>
            </w:r>
            <w:r w:rsidR="00092E98">
              <w:rPr>
                <w:noProof/>
                <w:webHidden/>
              </w:rPr>
            </w:r>
            <w:r w:rsidR="00092E98">
              <w:rPr>
                <w:noProof/>
                <w:webHidden/>
              </w:rPr>
              <w:fldChar w:fldCharType="separate"/>
            </w:r>
            <w:r w:rsidR="00092E98">
              <w:rPr>
                <w:noProof/>
                <w:webHidden/>
              </w:rPr>
              <w:t>20</w:t>
            </w:r>
            <w:r w:rsidR="00092E98">
              <w:rPr>
                <w:noProof/>
                <w:webHidden/>
              </w:rPr>
              <w:fldChar w:fldCharType="end"/>
            </w:r>
          </w:hyperlink>
        </w:p>
        <w:p w:rsidR="00092E98" w:rsidP="00B663DE" w:rsidRDefault="00000000" w14:paraId="208F8480" w14:textId="4679C34E">
          <w:pPr>
            <w:pStyle w:val="TOC3"/>
            <w:rPr>
              <w:rFonts w:asciiTheme="minorHAnsi" w:hAnsiTheme="minorHAnsi" w:eastAsiaTheme="minorEastAsia"/>
              <w:noProof/>
              <w:sz w:val="22"/>
            </w:rPr>
          </w:pPr>
          <w:hyperlink w:history="1" w:anchor="_Toc128999311">
            <w:r w:rsidRPr="00173729" w:rsidR="00092E98">
              <w:rPr>
                <w:rStyle w:val="Hyperlink"/>
                <w:rFonts w:ascii="Cambria" w:hAnsi="Cambria" w:cs="Arial"/>
                <w:noProof/>
              </w:rPr>
              <w:t>6.3.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11 \h </w:instrText>
            </w:r>
            <w:r w:rsidR="00092E98">
              <w:rPr>
                <w:noProof/>
                <w:webHidden/>
              </w:rPr>
            </w:r>
            <w:r w:rsidR="00092E98">
              <w:rPr>
                <w:noProof/>
                <w:webHidden/>
              </w:rPr>
              <w:fldChar w:fldCharType="separate"/>
            </w:r>
            <w:r w:rsidR="00092E98">
              <w:rPr>
                <w:noProof/>
                <w:webHidden/>
              </w:rPr>
              <w:t>20</w:t>
            </w:r>
            <w:r w:rsidR="00092E98">
              <w:rPr>
                <w:noProof/>
                <w:webHidden/>
              </w:rPr>
              <w:fldChar w:fldCharType="end"/>
            </w:r>
          </w:hyperlink>
        </w:p>
        <w:p w:rsidR="00092E98" w:rsidP="00B663DE" w:rsidRDefault="00000000" w14:paraId="3CDADA79" w14:textId="435F56E7">
          <w:pPr>
            <w:pStyle w:val="TOC3"/>
            <w:rPr>
              <w:rFonts w:asciiTheme="minorHAnsi" w:hAnsiTheme="minorHAnsi" w:eastAsiaTheme="minorEastAsia"/>
              <w:noProof/>
              <w:sz w:val="22"/>
            </w:rPr>
          </w:pPr>
          <w:hyperlink w:history="1" w:anchor="_Toc128999312">
            <w:r w:rsidRPr="00173729" w:rsidR="00092E98">
              <w:rPr>
                <w:rStyle w:val="Hyperlink"/>
                <w:rFonts w:ascii="Cambria" w:hAnsi="Cambria" w:cs="Arial"/>
                <w:noProof/>
                <w:lang w:eastAsia="ar-SA"/>
              </w:rPr>
              <w:t>6.3.2</w:t>
            </w:r>
            <w:r w:rsidR="00092E98">
              <w:rPr>
                <w:rFonts w:asciiTheme="minorHAnsi" w:hAnsiTheme="minorHAnsi" w:eastAsiaTheme="minorEastAsia"/>
                <w:noProof/>
                <w:sz w:val="22"/>
              </w:rPr>
              <w:tab/>
            </w:r>
            <w:r w:rsidRPr="00173729" w:rsidR="00092E98">
              <w:rPr>
                <w:rStyle w:val="Hyperlink"/>
                <w:rFonts w:ascii="Cambria" w:hAnsi="Cambria" w:cs="Arial"/>
                <w:noProof/>
              </w:rPr>
              <w:t>Screen Shot</w:t>
            </w:r>
            <w:r w:rsidR="00092E98">
              <w:rPr>
                <w:noProof/>
                <w:webHidden/>
              </w:rPr>
              <w:tab/>
            </w:r>
            <w:r w:rsidR="00092E98">
              <w:rPr>
                <w:noProof/>
                <w:webHidden/>
              </w:rPr>
              <w:fldChar w:fldCharType="begin"/>
            </w:r>
            <w:r w:rsidR="00092E98">
              <w:rPr>
                <w:noProof/>
                <w:webHidden/>
              </w:rPr>
              <w:instrText xml:space="preserve"> PAGEREF _Toc128999312 \h </w:instrText>
            </w:r>
            <w:r w:rsidR="00092E98">
              <w:rPr>
                <w:noProof/>
                <w:webHidden/>
              </w:rPr>
            </w:r>
            <w:r w:rsidR="00092E98">
              <w:rPr>
                <w:noProof/>
                <w:webHidden/>
              </w:rPr>
              <w:fldChar w:fldCharType="separate"/>
            </w:r>
            <w:r w:rsidR="00092E98">
              <w:rPr>
                <w:noProof/>
                <w:webHidden/>
              </w:rPr>
              <w:t>21</w:t>
            </w:r>
            <w:r w:rsidR="00092E98">
              <w:rPr>
                <w:noProof/>
                <w:webHidden/>
              </w:rPr>
              <w:fldChar w:fldCharType="end"/>
            </w:r>
          </w:hyperlink>
        </w:p>
        <w:p w:rsidR="00092E98" w:rsidP="00B663DE" w:rsidRDefault="00000000" w14:paraId="32FC21BC" w14:textId="132846AB">
          <w:pPr>
            <w:pStyle w:val="TOC3"/>
            <w:rPr>
              <w:rFonts w:asciiTheme="minorHAnsi" w:hAnsiTheme="minorHAnsi" w:eastAsiaTheme="minorEastAsia"/>
              <w:noProof/>
              <w:sz w:val="22"/>
            </w:rPr>
          </w:pPr>
          <w:hyperlink w:history="1" w:anchor="_Toc128999313">
            <w:r w:rsidRPr="00173729" w:rsidR="00092E98">
              <w:rPr>
                <w:rStyle w:val="Hyperlink"/>
                <w:rFonts w:ascii="Cambria" w:hAnsi="Cambria" w:cs="Arial"/>
                <w:noProof/>
              </w:rPr>
              <w:t>6.3.3</w:t>
            </w:r>
            <w:r w:rsidR="00092E98">
              <w:rPr>
                <w:rFonts w:asciiTheme="minorHAnsi" w:hAnsiTheme="minorHAnsi" w:eastAsiaTheme="minorEastAsia"/>
                <w:noProof/>
                <w:sz w:val="22"/>
              </w:rPr>
              <w:tab/>
            </w:r>
            <w:r w:rsidRPr="00173729" w:rsidR="00092E98">
              <w:rPr>
                <w:rStyle w:val="Hyperlink"/>
                <w:rFonts w:ascii="Cambria" w:hAnsi="Cambria" w:cs="Arial"/>
                <w:noProof/>
              </w:rPr>
              <w:t>Functionality</w:t>
            </w:r>
            <w:r w:rsidR="00092E98">
              <w:rPr>
                <w:noProof/>
                <w:webHidden/>
              </w:rPr>
              <w:tab/>
            </w:r>
            <w:r w:rsidR="00092E98">
              <w:rPr>
                <w:noProof/>
                <w:webHidden/>
              </w:rPr>
              <w:fldChar w:fldCharType="begin"/>
            </w:r>
            <w:r w:rsidR="00092E98">
              <w:rPr>
                <w:noProof/>
                <w:webHidden/>
              </w:rPr>
              <w:instrText xml:space="preserve"> PAGEREF _Toc128999313 \h </w:instrText>
            </w:r>
            <w:r w:rsidR="00092E98">
              <w:rPr>
                <w:noProof/>
                <w:webHidden/>
              </w:rPr>
            </w:r>
            <w:r w:rsidR="00092E98">
              <w:rPr>
                <w:noProof/>
                <w:webHidden/>
              </w:rPr>
              <w:fldChar w:fldCharType="separate"/>
            </w:r>
            <w:r w:rsidR="00092E98">
              <w:rPr>
                <w:noProof/>
                <w:webHidden/>
              </w:rPr>
              <w:t>21</w:t>
            </w:r>
            <w:r w:rsidR="00092E98">
              <w:rPr>
                <w:noProof/>
                <w:webHidden/>
              </w:rPr>
              <w:fldChar w:fldCharType="end"/>
            </w:r>
          </w:hyperlink>
        </w:p>
        <w:p w:rsidR="00092E98" w:rsidP="00B663DE" w:rsidRDefault="00000000" w14:paraId="0DA6F19B" w14:textId="2829C430">
          <w:pPr>
            <w:pStyle w:val="TOC2"/>
            <w:rPr>
              <w:rFonts w:asciiTheme="minorHAnsi" w:hAnsiTheme="minorHAnsi" w:eastAsiaTheme="minorEastAsia"/>
              <w:noProof/>
            </w:rPr>
          </w:pPr>
          <w:hyperlink w:history="1" w:anchor="_Toc128999314">
            <w:r w:rsidRPr="00173729" w:rsidR="00092E98">
              <w:rPr>
                <w:rStyle w:val="Hyperlink"/>
                <w:rFonts w:ascii="Cambria" w:hAnsi="Cambria" w:cs="Arial"/>
                <w:noProof/>
              </w:rPr>
              <w:t>6.4</w:t>
            </w:r>
            <w:r w:rsidR="00092E98">
              <w:rPr>
                <w:rFonts w:asciiTheme="minorHAnsi" w:hAnsiTheme="minorHAnsi" w:eastAsiaTheme="minorEastAsia"/>
                <w:noProof/>
              </w:rPr>
              <w:tab/>
            </w:r>
            <w:r w:rsidRPr="00173729" w:rsidR="00092E98">
              <w:rPr>
                <w:rStyle w:val="Hyperlink"/>
                <w:rFonts w:ascii="Cambria" w:hAnsi="Cambria" w:cs="Arial"/>
                <w:noProof/>
              </w:rPr>
              <w:t>UCDP Web Portal: Home Page</w:t>
            </w:r>
            <w:r w:rsidR="00092E98">
              <w:rPr>
                <w:noProof/>
                <w:webHidden/>
              </w:rPr>
              <w:tab/>
            </w:r>
            <w:r w:rsidR="00092E98">
              <w:rPr>
                <w:noProof/>
                <w:webHidden/>
              </w:rPr>
              <w:fldChar w:fldCharType="begin"/>
            </w:r>
            <w:r w:rsidR="00092E98">
              <w:rPr>
                <w:noProof/>
                <w:webHidden/>
              </w:rPr>
              <w:instrText xml:space="preserve"> PAGEREF _Toc128999314 \h </w:instrText>
            </w:r>
            <w:r w:rsidR="00092E98">
              <w:rPr>
                <w:noProof/>
                <w:webHidden/>
              </w:rPr>
            </w:r>
            <w:r w:rsidR="00092E98">
              <w:rPr>
                <w:noProof/>
                <w:webHidden/>
              </w:rPr>
              <w:fldChar w:fldCharType="separate"/>
            </w:r>
            <w:r w:rsidR="00092E98">
              <w:rPr>
                <w:noProof/>
                <w:webHidden/>
              </w:rPr>
              <w:t>21</w:t>
            </w:r>
            <w:r w:rsidR="00092E98">
              <w:rPr>
                <w:noProof/>
                <w:webHidden/>
              </w:rPr>
              <w:fldChar w:fldCharType="end"/>
            </w:r>
          </w:hyperlink>
        </w:p>
        <w:p w:rsidR="00092E98" w:rsidP="00B663DE" w:rsidRDefault="00000000" w14:paraId="588F85A6" w14:textId="047A9783">
          <w:pPr>
            <w:pStyle w:val="TOC3"/>
            <w:rPr>
              <w:rFonts w:asciiTheme="minorHAnsi" w:hAnsiTheme="minorHAnsi" w:eastAsiaTheme="minorEastAsia"/>
              <w:noProof/>
              <w:sz w:val="22"/>
            </w:rPr>
          </w:pPr>
          <w:hyperlink w:history="1" w:anchor="_Toc128999315">
            <w:r w:rsidRPr="00173729" w:rsidR="00092E98">
              <w:rPr>
                <w:rStyle w:val="Hyperlink"/>
                <w:rFonts w:ascii="Cambria" w:hAnsi="Cambria" w:cs="Arial"/>
                <w:noProof/>
              </w:rPr>
              <w:t>6.4.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15 \h </w:instrText>
            </w:r>
            <w:r w:rsidR="00092E98">
              <w:rPr>
                <w:noProof/>
                <w:webHidden/>
              </w:rPr>
            </w:r>
            <w:r w:rsidR="00092E98">
              <w:rPr>
                <w:noProof/>
                <w:webHidden/>
              </w:rPr>
              <w:fldChar w:fldCharType="separate"/>
            </w:r>
            <w:r w:rsidR="00092E98">
              <w:rPr>
                <w:noProof/>
                <w:webHidden/>
              </w:rPr>
              <w:t>21</w:t>
            </w:r>
            <w:r w:rsidR="00092E98">
              <w:rPr>
                <w:noProof/>
                <w:webHidden/>
              </w:rPr>
              <w:fldChar w:fldCharType="end"/>
            </w:r>
          </w:hyperlink>
        </w:p>
        <w:p w:rsidR="00092E98" w:rsidP="00B663DE" w:rsidRDefault="00000000" w14:paraId="15070FF1" w14:textId="369E36A1">
          <w:pPr>
            <w:pStyle w:val="TOC3"/>
            <w:rPr>
              <w:rFonts w:asciiTheme="minorHAnsi" w:hAnsiTheme="minorHAnsi" w:eastAsiaTheme="minorEastAsia"/>
              <w:noProof/>
              <w:sz w:val="22"/>
            </w:rPr>
          </w:pPr>
          <w:hyperlink w:history="1" w:anchor="_Toc128999316">
            <w:r w:rsidRPr="00173729" w:rsidR="00092E98">
              <w:rPr>
                <w:rStyle w:val="Hyperlink"/>
                <w:rFonts w:ascii="Cambria" w:hAnsi="Cambria" w:cs="Arial"/>
                <w:noProof/>
              </w:rPr>
              <w:t>6.4.2</w:t>
            </w:r>
            <w:r w:rsidR="00092E98">
              <w:rPr>
                <w:rFonts w:asciiTheme="minorHAnsi" w:hAnsiTheme="minorHAnsi" w:eastAsiaTheme="minorEastAsia"/>
                <w:noProof/>
                <w:sz w:val="22"/>
              </w:rPr>
              <w:tab/>
            </w:r>
            <w:r w:rsidRPr="00173729" w:rsidR="00092E98">
              <w:rPr>
                <w:rStyle w:val="Hyperlink"/>
                <w:rFonts w:ascii="Cambria" w:hAnsi="Cambria" w:cs="Arial"/>
                <w:noProof/>
              </w:rPr>
              <w:t>Role Based Privileges</w:t>
            </w:r>
            <w:r w:rsidR="00092E98">
              <w:rPr>
                <w:noProof/>
                <w:webHidden/>
              </w:rPr>
              <w:tab/>
            </w:r>
            <w:r w:rsidR="00092E98">
              <w:rPr>
                <w:noProof/>
                <w:webHidden/>
              </w:rPr>
              <w:fldChar w:fldCharType="begin"/>
            </w:r>
            <w:r w:rsidR="00092E98">
              <w:rPr>
                <w:noProof/>
                <w:webHidden/>
              </w:rPr>
              <w:instrText xml:space="preserve"> PAGEREF _Toc128999316 \h </w:instrText>
            </w:r>
            <w:r w:rsidR="00092E98">
              <w:rPr>
                <w:noProof/>
                <w:webHidden/>
              </w:rPr>
            </w:r>
            <w:r w:rsidR="00092E98">
              <w:rPr>
                <w:noProof/>
                <w:webHidden/>
              </w:rPr>
              <w:fldChar w:fldCharType="separate"/>
            </w:r>
            <w:r w:rsidR="00092E98">
              <w:rPr>
                <w:noProof/>
                <w:webHidden/>
              </w:rPr>
              <w:t>21</w:t>
            </w:r>
            <w:r w:rsidR="00092E98">
              <w:rPr>
                <w:noProof/>
                <w:webHidden/>
              </w:rPr>
              <w:fldChar w:fldCharType="end"/>
            </w:r>
          </w:hyperlink>
        </w:p>
        <w:p w:rsidR="00092E98" w:rsidP="00B663DE" w:rsidRDefault="00000000" w14:paraId="4AFB53D6" w14:textId="280754DB">
          <w:pPr>
            <w:pStyle w:val="TOC3"/>
            <w:rPr>
              <w:rFonts w:asciiTheme="minorHAnsi" w:hAnsiTheme="minorHAnsi" w:eastAsiaTheme="minorEastAsia"/>
              <w:noProof/>
              <w:sz w:val="22"/>
            </w:rPr>
          </w:pPr>
          <w:hyperlink w:history="1" w:anchor="_Toc128999317">
            <w:r w:rsidRPr="00173729" w:rsidR="00092E98">
              <w:rPr>
                <w:rStyle w:val="Hyperlink"/>
                <w:rFonts w:ascii="Cambria" w:hAnsi="Cambria" w:cs="Arial"/>
                <w:noProof/>
              </w:rPr>
              <w:t>6.4.3</w:t>
            </w:r>
            <w:r w:rsidR="00092E98">
              <w:rPr>
                <w:rFonts w:asciiTheme="minorHAnsi" w:hAnsiTheme="minorHAnsi" w:eastAsiaTheme="minorEastAsia"/>
                <w:noProof/>
                <w:sz w:val="22"/>
              </w:rPr>
              <w:tab/>
            </w:r>
            <w:r w:rsidRPr="00173729" w:rsidR="00092E98">
              <w:rPr>
                <w:rStyle w:val="Hyperlink"/>
                <w:rFonts w:ascii="Cambria" w:hAnsi="Cambria" w:cs="Arial"/>
                <w:noProof/>
              </w:rPr>
              <w:t>Screen Shot</w:t>
            </w:r>
            <w:r w:rsidR="00092E98">
              <w:rPr>
                <w:noProof/>
                <w:webHidden/>
              </w:rPr>
              <w:tab/>
            </w:r>
            <w:r w:rsidR="00092E98">
              <w:rPr>
                <w:noProof/>
                <w:webHidden/>
              </w:rPr>
              <w:fldChar w:fldCharType="begin"/>
            </w:r>
            <w:r w:rsidR="00092E98">
              <w:rPr>
                <w:noProof/>
                <w:webHidden/>
              </w:rPr>
              <w:instrText xml:space="preserve"> PAGEREF _Toc128999317 \h </w:instrText>
            </w:r>
            <w:r w:rsidR="00092E98">
              <w:rPr>
                <w:noProof/>
                <w:webHidden/>
              </w:rPr>
            </w:r>
            <w:r w:rsidR="00092E98">
              <w:rPr>
                <w:noProof/>
                <w:webHidden/>
              </w:rPr>
              <w:fldChar w:fldCharType="separate"/>
            </w:r>
            <w:r w:rsidR="00092E98">
              <w:rPr>
                <w:noProof/>
                <w:webHidden/>
              </w:rPr>
              <w:t>21</w:t>
            </w:r>
            <w:r w:rsidR="00092E98">
              <w:rPr>
                <w:noProof/>
                <w:webHidden/>
              </w:rPr>
              <w:fldChar w:fldCharType="end"/>
            </w:r>
          </w:hyperlink>
        </w:p>
        <w:p w:rsidR="00092E98" w:rsidP="00B663DE" w:rsidRDefault="00000000" w14:paraId="26CC16EE" w14:textId="5A1657D3">
          <w:pPr>
            <w:pStyle w:val="TOC2"/>
            <w:rPr>
              <w:rFonts w:asciiTheme="minorHAnsi" w:hAnsiTheme="minorHAnsi" w:eastAsiaTheme="minorEastAsia"/>
              <w:noProof/>
            </w:rPr>
          </w:pPr>
          <w:hyperlink w:history="1" w:anchor="_Toc128999318">
            <w:r w:rsidRPr="00173729" w:rsidR="00092E98">
              <w:rPr>
                <w:rStyle w:val="Hyperlink"/>
                <w:rFonts w:ascii="Cambria" w:hAnsi="Cambria" w:cs="Arial"/>
                <w:noProof/>
              </w:rPr>
              <w:t>6.5</w:t>
            </w:r>
            <w:r w:rsidR="00092E98">
              <w:rPr>
                <w:rFonts w:asciiTheme="minorHAnsi" w:hAnsiTheme="minorHAnsi" w:eastAsiaTheme="minorEastAsia"/>
                <w:noProof/>
              </w:rPr>
              <w:tab/>
            </w:r>
            <w:r w:rsidRPr="00173729" w:rsidR="00092E98">
              <w:rPr>
                <w:rStyle w:val="Hyperlink"/>
                <w:rFonts w:ascii="Cambria" w:hAnsi="Cambria" w:cs="Arial"/>
                <w:noProof/>
              </w:rPr>
              <w:t>UCDP Web Portal: Appraisal Pages: Submit Page</w:t>
            </w:r>
            <w:r w:rsidR="00092E98">
              <w:rPr>
                <w:noProof/>
                <w:webHidden/>
              </w:rPr>
              <w:tab/>
            </w:r>
            <w:r w:rsidR="00092E98">
              <w:rPr>
                <w:noProof/>
                <w:webHidden/>
              </w:rPr>
              <w:fldChar w:fldCharType="begin"/>
            </w:r>
            <w:r w:rsidR="00092E98">
              <w:rPr>
                <w:noProof/>
                <w:webHidden/>
              </w:rPr>
              <w:instrText xml:space="preserve"> PAGEREF _Toc128999318 \h </w:instrText>
            </w:r>
            <w:r w:rsidR="00092E98">
              <w:rPr>
                <w:noProof/>
                <w:webHidden/>
              </w:rPr>
            </w:r>
            <w:r w:rsidR="00092E98">
              <w:rPr>
                <w:noProof/>
                <w:webHidden/>
              </w:rPr>
              <w:fldChar w:fldCharType="separate"/>
            </w:r>
            <w:r w:rsidR="00092E98">
              <w:rPr>
                <w:noProof/>
                <w:webHidden/>
              </w:rPr>
              <w:t>21</w:t>
            </w:r>
            <w:r w:rsidR="00092E98">
              <w:rPr>
                <w:noProof/>
                <w:webHidden/>
              </w:rPr>
              <w:fldChar w:fldCharType="end"/>
            </w:r>
          </w:hyperlink>
        </w:p>
        <w:p w:rsidR="00092E98" w:rsidP="00B663DE" w:rsidRDefault="00000000" w14:paraId="7E98684C" w14:textId="66E97925">
          <w:pPr>
            <w:pStyle w:val="TOC3"/>
            <w:rPr>
              <w:rFonts w:asciiTheme="minorHAnsi" w:hAnsiTheme="minorHAnsi" w:eastAsiaTheme="minorEastAsia"/>
              <w:noProof/>
              <w:sz w:val="22"/>
            </w:rPr>
          </w:pPr>
          <w:hyperlink w:history="1" w:anchor="_Toc128999319">
            <w:r w:rsidRPr="00173729" w:rsidR="00092E98">
              <w:rPr>
                <w:rStyle w:val="Hyperlink"/>
                <w:rFonts w:ascii="Cambria" w:hAnsi="Cambria" w:cs="Arial"/>
                <w:noProof/>
              </w:rPr>
              <w:t>6.5.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19 \h </w:instrText>
            </w:r>
            <w:r w:rsidR="00092E98">
              <w:rPr>
                <w:noProof/>
                <w:webHidden/>
              </w:rPr>
            </w:r>
            <w:r w:rsidR="00092E98">
              <w:rPr>
                <w:noProof/>
                <w:webHidden/>
              </w:rPr>
              <w:fldChar w:fldCharType="separate"/>
            </w:r>
            <w:r w:rsidR="00092E98">
              <w:rPr>
                <w:noProof/>
                <w:webHidden/>
              </w:rPr>
              <w:t>21</w:t>
            </w:r>
            <w:r w:rsidR="00092E98">
              <w:rPr>
                <w:noProof/>
                <w:webHidden/>
              </w:rPr>
              <w:fldChar w:fldCharType="end"/>
            </w:r>
          </w:hyperlink>
        </w:p>
        <w:p w:rsidR="00092E98" w:rsidP="00B663DE" w:rsidRDefault="00000000" w14:paraId="37E62285" w14:textId="77B81C01">
          <w:pPr>
            <w:pStyle w:val="TOC3"/>
            <w:rPr>
              <w:rFonts w:asciiTheme="minorHAnsi" w:hAnsiTheme="minorHAnsi" w:eastAsiaTheme="minorEastAsia"/>
              <w:noProof/>
              <w:sz w:val="22"/>
            </w:rPr>
          </w:pPr>
          <w:hyperlink w:history="1" w:anchor="_Toc128999320">
            <w:r w:rsidRPr="00173729" w:rsidR="00092E98">
              <w:rPr>
                <w:rStyle w:val="Hyperlink"/>
                <w:rFonts w:ascii="Cambria" w:hAnsi="Cambria" w:cs="Arial"/>
                <w:noProof/>
              </w:rPr>
              <w:t>6.5.2</w:t>
            </w:r>
            <w:r w:rsidR="00092E98">
              <w:rPr>
                <w:rFonts w:asciiTheme="minorHAnsi" w:hAnsiTheme="minorHAnsi" w:eastAsiaTheme="minorEastAsia"/>
                <w:noProof/>
                <w:sz w:val="22"/>
              </w:rPr>
              <w:tab/>
            </w:r>
            <w:r w:rsidRPr="00173729" w:rsidR="00092E98">
              <w:rPr>
                <w:rStyle w:val="Hyperlink"/>
                <w:rFonts w:ascii="Times New Roman" w:hAnsi="Times New Roman"/>
                <w:noProof/>
              </w:rPr>
              <w:t>Role-Based Privileges</w:t>
            </w:r>
            <w:r w:rsidR="00092E98">
              <w:rPr>
                <w:noProof/>
                <w:webHidden/>
              </w:rPr>
              <w:tab/>
            </w:r>
            <w:r w:rsidR="00092E98">
              <w:rPr>
                <w:noProof/>
                <w:webHidden/>
              </w:rPr>
              <w:fldChar w:fldCharType="begin"/>
            </w:r>
            <w:r w:rsidR="00092E98">
              <w:rPr>
                <w:noProof/>
                <w:webHidden/>
              </w:rPr>
              <w:instrText xml:space="preserve"> PAGEREF _Toc128999320 \h </w:instrText>
            </w:r>
            <w:r w:rsidR="00092E98">
              <w:rPr>
                <w:noProof/>
                <w:webHidden/>
              </w:rPr>
            </w:r>
            <w:r w:rsidR="00092E98">
              <w:rPr>
                <w:noProof/>
                <w:webHidden/>
              </w:rPr>
              <w:fldChar w:fldCharType="separate"/>
            </w:r>
            <w:r w:rsidR="00092E98">
              <w:rPr>
                <w:noProof/>
                <w:webHidden/>
              </w:rPr>
              <w:t>22</w:t>
            </w:r>
            <w:r w:rsidR="00092E98">
              <w:rPr>
                <w:noProof/>
                <w:webHidden/>
              </w:rPr>
              <w:fldChar w:fldCharType="end"/>
            </w:r>
          </w:hyperlink>
        </w:p>
        <w:p w:rsidR="00092E98" w:rsidP="00B663DE" w:rsidRDefault="00000000" w14:paraId="12C72C59" w14:textId="30531775">
          <w:pPr>
            <w:pStyle w:val="TOC3"/>
            <w:rPr>
              <w:rFonts w:asciiTheme="minorHAnsi" w:hAnsiTheme="minorHAnsi" w:eastAsiaTheme="minorEastAsia"/>
              <w:noProof/>
              <w:sz w:val="22"/>
            </w:rPr>
          </w:pPr>
          <w:hyperlink w:history="1" w:anchor="_Toc128999321">
            <w:r w:rsidRPr="00173729" w:rsidR="00092E98">
              <w:rPr>
                <w:rStyle w:val="Hyperlink"/>
                <w:rFonts w:ascii="Cambria" w:hAnsi="Cambria" w:cs="Arial"/>
                <w:noProof/>
              </w:rPr>
              <w:t>6.5.3</w:t>
            </w:r>
            <w:r w:rsidR="00092E98">
              <w:rPr>
                <w:rFonts w:asciiTheme="minorHAnsi" w:hAnsiTheme="minorHAnsi" w:eastAsiaTheme="minorEastAsia"/>
                <w:noProof/>
                <w:sz w:val="22"/>
              </w:rPr>
              <w:tab/>
            </w:r>
            <w:r w:rsidRPr="00173729" w:rsidR="00092E98">
              <w:rPr>
                <w:rStyle w:val="Hyperlink"/>
                <w:rFonts w:ascii="Cambria" w:hAnsi="Cambria" w:cs="Arial"/>
                <w:noProof/>
              </w:rPr>
              <w:t>Screen Shot</w:t>
            </w:r>
            <w:r w:rsidR="00092E98">
              <w:rPr>
                <w:noProof/>
                <w:webHidden/>
              </w:rPr>
              <w:tab/>
            </w:r>
            <w:r w:rsidR="00092E98">
              <w:rPr>
                <w:noProof/>
                <w:webHidden/>
              </w:rPr>
              <w:fldChar w:fldCharType="begin"/>
            </w:r>
            <w:r w:rsidR="00092E98">
              <w:rPr>
                <w:noProof/>
                <w:webHidden/>
              </w:rPr>
              <w:instrText xml:space="preserve"> PAGEREF _Toc128999321 \h </w:instrText>
            </w:r>
            <w:r w:rsidR="00092E98">
              <w:rPr>
                <w:noProof/>
                <w:webHidden/>
              </w:rPr>
            </w:r>
            <w:r w:rsidR="00092E98">
              <w:rPr>
                <w:noProof/>
                <w:webHidden/>
              </w:rPr>
              <w:fldChar w:fldCharType="separate"/>
            </w:r>
            <w:r w:rsidR="00092E98">
              <w:rPr>
                <w:noProof/>
                <w:webHidden/>
              </w:rPr>
              <w:t>23</w:t>
            </w:r>
            <w:r w:rsidR="00092E98">
              <w:rPr>
                <w:noProof/>
                <w:webHidden/>
              </w:rPr>
              <w:fldChar w:fldCharType="end"/>
            </w:r>
          </w:hyperlink>
        </w:p>
        <w:p w:rsidR="00092E98" w:rsidP="00B663DE" w:rsidRDefault="00000000" w14:paraId="7DFD189C" w14:textId="29276375">
          <w:pPr>
            <w:pStyle w:val="TOC3"/>
            <w:rPr>
              <w:rFonts w:asciiTheme="minorHAnsi" w:hAnsiTheme="minorHAnsi" w:eastAsiaTheme="minorEastAsia"/>
              <w:noProof/>
              <w:sz w:val="22"/>
            </w:rPr>
          </w:pPr>
          <w:hyperlink w:history="1" w:anchor="_Toc128999322">
            <w:r w:rsidRPr="00173729" w:rsidR="00092E98">
              <w:rPr>
                <w:rStyle w:val="Hyperlink"/>
                <w:rFonts w:ascii="Cambria" w:hAnsi="Cambria" w:cs="Arial"/>
                <w:noProof/>
              </w:rPr>
              <w:t>6.5.4</w:t>
            </w:r>
            <w:r w:rsidR="00092E98">
              <w:rPr>
                <w:rFonts w:asciiTheme="minorHAnsi" w:hAnsiTheme="minorHAnsi" w:eastAsiaTheme="minorEastAsia"/>
                <w:noProof/>
                <w:sz w:val="22"/>
              </w:rPr>
              <w:tab/>
            </w:r>
            <w:r w:rsidRPr="00173729" w:rsidR="00092E98">
              <w:rPr>
                <w:rStyle w:val="Hyperlink"/>
                <w:rFonts w:ascii="Cambria" w:hAnsi="Cambria" w:cs="Arial"/>
                <w:noProof/>
              </w:rPr>
              <w:t>Functionality</w:t>
            </w:r>
            <w:r w:rsidR="00092E98">
              <w:rPr>
                <w:noProof/>
                <w:webHidden/>
              </w:rPr>
              <w:tab/>
            </w:r>
            <w:r w:rsidR="00092E98">
              <w:rPr>
                <w:noProof/>
                <w:webHidden/>
              </w:rPr>
              <w:fldChar w:fldCharType="begin"/>
            </w:r>
            <w:r w:rsidR="00092E98">
              <w:rPr>
                <w:noProof/>
                <w:webHidden/>
              </w:rPr>
              <w:instrText xml:space="preserve"> PAGEREF _Toc128999322 \h </w:instrText>
            </w:r>
            <w:r w:rsidR="00092E98">
              <w:rPr>
                <w:noProof/>
                <w:webHidden/>
              </w:rPr>
            </w:r>
            <w:r w:rsidR="00092E98">
              <w:rPr>
                <w:noProof/>
                <w:webHidden/>
              </w:rPr>
              <w:fldChar w:fldCharType="separate"/>
            </w:r>
            <w:r w:rsidR="00092E98">
              <w:rPr>
                <w:noProof/>
                <w:webHidden/>
              </w:rPr>
              <w:t>23</w:t>
            </w:r>
            <w:r w:rsidR="00092E98">
              <w:rPr>
                <w:noProof/>
                <w:webHidden/>
              </w:rPr>
              <w:fldChar w:fldCharType="end"/>
            </w:r>
          </w:hyperlink>
        </w:p>
        <w:p w:rsidR="00092E98" w:rsidP="00B663DE" w:rsidRDefault="00000000" w14:paraId="71A62768" w14:textId="2FBB9BDB">
          <w:pPr>
            <w:pStyle w:val="TOC2"/>
            <w:rPr>
              <w:rFonts w:asciiTheme="minorHAnsi" w:hAnsiTheme="minorHAnsi" w:eastAsiaTheme="minorEastAsia"/>
              <w:noProof/>
            </w:rPr>
          </w:pPr>
          <w:hyperlink w:history="1" w:anchor="_Toc128999323">
            <w:r w:rsidRPr="00173729" w:rsidR="00092E98">
              <w:rPr>
                <w:rStyle w:val="Hyperlink"/>
                <w:rFonts w:ascii="Cambria" w:hAnsi="Cambria" w:cs="Arial"/>
                <w:noProof/>
              </w:rPr>
              <w:t>6.6</w:t>
            </w:r>
            <w:r w:rsidR="00092E98">
              <w:rPr>
                <w:rFonts w:asciiTheme="minorHAnsi" w:hAnsiTheme="minorHAnsi" w:eastAsiaTheme="minorEastAsia"/>
                <w:noProof/>
              </w:rPr>
              <w:tab/>
            </w:r>
            <w:r w:rsidRPr="00173729" w:rsidR="00092E98">
              <w:rPr>
                <w:rStyle w:val="Hyperlink"/>
                <w:rFonts w:ascii="Cambria" w:hAnsi="Cambria" w:cs="Arial"/>
                <w:noProof/>
              </w:rPr>
              <w:t>UCDP Web Portal: Appraisal Pages: Search Page</w:t>
            </w:r>
            <w:r w:rsidR="00092E98">
              <w:rPr>
                <w:noProof/>
                <w:webHidden/>
              </w:rPr>
              <w:tab/>
            </w:r>
            <w:r w:rsidR="00092E98">
              <w:rPr>
                <w:noProof/>
                <w:webHidden/>
              </w:rPr>
              <w:fldChar w:fldCharType="begin"/>
            </w:r>
            <w:r w:rsidR="00092E98">
              <w:rPr>
                <w:noProof/>
                <w:webHidden/>
              </w:rPr>
              <w:instrText xml:space="preserve"> PAGEREF _Toc128999323 \h </w:instrText>
            </w:r>
            <w:r w:rsidR="00092E98">
              <w:rPr>
                <w:noProof/>
                <w:webHidden/>
              </w:rPr>
            </w:r>
            <w:r w:rsidR="00092E98">
              <w:rPr>
                <w:noProof/>
                <w:webHidden/>
              </w:rPr>
              <w:fldChar w:fldCharType="separate"/>
            </w:r>
            <w:r w:rsidR="00092E98">
              <w:rPr>
                <w:noProof/>
                <w:webHidden/>
              </w:rPr>
              <w:t>28</w:t>
            </w:r>
            <w:r w:rsidR="00092E98">
              <w:rPr>
                <w:noProof/>
                <w:webHidden/>
              </w:rPr>
              <w:fldChar w:fldCharType="end"/>
            </w:r>
          </w:hyperlink>
        </w:p>
        <w:p w:rsidR="00092E98" w:rsidP="00B663DE" w:rsidRDefault="00000000" w14:paraId="0E42C209" w14:textId="1BA3D45F">
          <w:pPr>
            <w:pStyle w:val="TOC3"/>
            <w:rPr>
              <w:rFonts w:asciiTheme="minorHAnsi" w:hAnsiTheme="minorHAnsi" w:eastAsiaTheme="minorEastAsia"/>
              <w:noProof/>
              <w:sz w:val="22"/>
            </w:rPr>
          </w:pPr>
          <w:hyperlink w:history="1" w:anchor="_Toc128999324">
            <w:r w:rsidRPr="00173729" w:rsidR="00092E98">
              <w:rPr>
                <w:rStyle w:val="Hyperlink"/>
                <w:rFonts w:ascii="Cambria" w:hAnsi="Cambria" w:cs="Arial"/>
                <w:noProof/>
              </w:rPr>
              <w:t>6.6.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24 \h </w:instrText>
            </w:r>
            <w:r w:rsidR="00092E98">
              <w:rPr>
                <w:noProof/>
                <w:webHidden/>
              </w:rPr>
            </w:r>
            <w:r w:rsidR="00092E98">
              <w:rPr>
                <w:noProof/>
                <w:webHidden/>
              </w:rPr>
              <w:fldChar w:fldCharType="separate"/>
            </w:r>
            <w:r w:rsidR="00092E98">
              <w:rPr>
                <w:noProof/>
                <w:webHidden/>
              </w:rPr>
              <w:t>28</w:t>
            </w:r>
            <w:r w:rsidR="00092E98">
              <w:rPr>
                <w:noProof/>
                <w:webHidden/>
              </w:rPr>
              <w:fldChar w:fldCharType="end"/>
            </w:r>
          </w:hyperlink>
        </w:p>
        <w:p w:rsidR="00092E98" w:rsidP="00B663DE" w:rsidRDefault="00000000" w14:paraId="321A937C" w14:textId="74DFA794">
          <w:pPr>
            <w:pStyle w:val="TOC3"/>
            <w:rPr>
              <w:rFonts w:asciiTheme="minorHAnsi" w:hAnsiTheme="minorHAnsi" w:eastAsiaTheme="minorEastAsia"/>
              <w:noProof/>
              <w:sz w:val="22"/>
            </w:rPr>
          </w:pPr>
          <w:hyperlink w:history="1" w:anchor="_Toc128999325">
            <w:r w:rsidRPr="00173729" w:rsidR="00092E98">
              <w:rPr>
                <w:rStyle w:val="Hyperlink"/>
                <w:rFonts w:ascii="Cambria" w:hAnsi="Cambria" w:cs="Arial"/>
                <w:noProof/>
              </w:rPr>
              <w:t>6.6.2</w:t>
            </w:r>
            <w:r w:rsidR="00092E98">
              <w:rPr>
                <w:rFonts w:asciiTheme="minorHAnsi" w:hAnsiTheme="minorHAnsi" w:eastAsiaTheme="minorEastAsia"/>
                <w:noProof/>
                <w:sz w:val="22"/>
              </w:rPr>
              <w:tab/>
            </w:r>
            <w:r w:rsidRPr="00173729" w:rsidR="00092E98">
              <w:rPr>
                <w:rStyle w:val="Hyperlink"/>
                <w:rFonts w:ascii="Cambria" w:hAnsi="Cambria" w:cs="Arial"/>
                <w:noProof/>
              </w:rPr>
              <w:t>Role-Based Privileges</w:t>
            </w:r>
            <w:r w:rsidR="00092E98">
              <w:rPr>
                <w:noProof/>
                <w:webHidden/>
              </w:rPr>
              <w:tab/>
            </w:r>
            <w:r w:rsidR="00092E98">
              <w:rPr>
                <w:noProof/>
                <w:webHidden/>
              </w:rPr>
              <w:fldChar w:fldCharType="begin"/>
            </w:r>
            <w:r w:rsidR="00092E98">
              <w:rPr>
                <w:noProof/>
                <w:webHidden/>
              </w:rPr>
              <w:instrText xml:space="preserve"> PAGEREF _Toc128999325 \h </w:instrText>
            </w:r>
            <w:r w:rsidR="00092E98">
              <w:rPr>
                <w:noProof/>
                <w:webHidden/>
              </w:rPr>
            </w:r>
            <w:r w:rsidR="00092E98">
              <w:rPr>
                <w:noProof/>
                <w:webHidden/>
              </w:rPr>
              <w:fldChar w:fldCharType="separate"/>
            </w:r>
            <w:r w:rsidR="00092E98">
              <w:rPr>
                <w:noProof/>
                <w:webHidden/>
              </w:rPr>
              <w:t>28</w:t>
            </w:r>
            <w:r w:rsidR="00092E98">
              <w:rPr>
                <w:noProof/>
                <w:webHidden/>
              </w:rPr>
              <w:fldChar w:fldCharType="end"/>
            </w:r>
          </w:hyperlink>
        </w:p>
        <w:p w:rsidR="00092E98" w:rsidP="00B663DE" w:rsidRDefault="00000000" w14:paraId="4098C913" w14:textId="1D045249">
          <w:pPr>
            <w:pStyle w:val="TOC3"/>
            <w:rPr>
              <w:rFonts w:asciiTheme="minorHAnsi" w:hAnsiTheme="minorHAnsi" w:eastAsiaTheme="minorEastAsia"/>
              <w:noProof/>
              <w:sz w:val="22"/>
            </w:rPr>
          </w:pPr>
          <w:hyperlink w:history="1" w:anchor="_Toc128999326">
            <w:r w:rsidRPr="00173729" w:rsidR="00092E98">
              <w:rPr>
                <w:rStyle w:val="Hyperlink"/>
                <w:rFonts w:ascii="Cambria" w:hAnsi="Cambria" w:cs="Arial"/>
                <w:noProof/>
              </w:rPr>
              <w:t>6.6.3</w:t>
            </w:r>
            <w:r w:rsidR="00092E98">
              <w:rPr>
                <w:rFonts w:asciiTheme="minorHAnsi" w:hAnsiTheme="minorHAnsi" w:eastAsiaTheme="minorEastAsia"/>
                <w:noProof/>
                <w:sz w:val="22"/>
              </w:rPr>
              <w:tab/>
            </w:r>
            <w:r w:rsidRPr="00173729" w:rsidR="00092E98">
              <w:rPr>
                <w:rStyle w:val="Hyperlink"/>
                <w:rFonts w:ascii="Cambria" w:hAnsi="Cambria" w:cs="Arial"/>
                <w:noProof/>
              </w:rPr>
              <w:t>Screenshots</w:t>
            </w:r>
            <w:r w:rsidR="00092E98">
              <w:rPr>
                <w:noProof/>
                <w:webHidden/>
              </w:rPr>
              <w:tab/>
            </w:r>
            <w:r w:rsidR="00092E98">
              <w:rPr>
                <w:noProof/>
                <w:webHidden/>
              </w:rPr>
              <w:fldChar w:fldCharType="begin"/>
            </w:r>
            <w:r w:rsidR="00092E98">
              <w:rPr>
                <w:noProof/>
                <w:webHidden/>
              </w:rPr>
              <w:instrText xml:space="preserve"> PAGEREF _Toc128999326 \h </w:instrText>
            </w:r>
            <w:r w:rsidR="00092E98">
              <w:rPr>
                <w:noProof/>
                <w:webHidden/>
              </w:rPr>
            </w:r>
            <w:r w:rsidR="00092E98">
              <w:rPr>
                <w:noProof/>
                <w:webHidden/>
              </w:rPr>
              <w:fldChar w:fldCharType="separate"/>
            </w:r>
            <w:r w:rsidR="00092E98">
              <w:rPr>
                <w:noProof/>
                <w:webHidden/>
              </w:rPr>
              <w:t>28</w:t>
            </w:r>
            <w:r w:rsidR="00092E98">
              <w:rPr>
                <w:noProof/>
                <w:webHidden/>
              </w:rPr>
              <w:fldChar w:fldCharType="end"/>
            </w:r>
          </w:hyperlink>
        </w:p>
        <w:p w:rsidR="00092E98" w:rsidP="00B663DE" w:rsidRDefault="00000000" w14:paraId="4066AD40" w14:textId="5E56CD92">
          <w:pPr>
            <w:pStyle w:val="TOC3"/>
            <w:rPr>
              <w:rFonts w:asciiTheme="minorHAnsi" w:hAnsiTheme="minorHAnsi" w:eastAsiaTheme="minorEastAsia"/>
              <w:noProof/>
              <w:sz w:val="22"/>
            </w:rPr>
          </w:pPr>
          <w:hyperlink w:history="1" w:anchor="_Toc128999327">
            <w:r w:rsidRPr="00173729" w:rsidR="00092E98">
              <w:rPr>
                <w:rStyle w:val="Hyperlink"/>
                <w:rFonts w:ascii="Cambria" w:hAnsi="Cambria" w:cs="Arial"/>
                <w:noProof/>
              </w:rPr>
              <w:t>6.6.4</w:t>
            </w:r>
            <w:r w:rsidR="00092E98">
              <w:rPr>
                <w:rFonts w:asciiTheme="minorHAnsi" w:hAnsiTheme="minorHAnsi" w:eastAsiaTheme="minorEastAsia"/>
                <w:noProof/>
                <w:sz w:val="22"/>
              </w:rPr>
              <w:tab/>
            </w:r>
            <w:r w:rsidRPr="00173729" w:rsidR="00092E98">
              <w:rPr>
                <w:rStyle w:val="Hyperlink"/>
                <w:rFonts w:ascii="Cambria" w:hAnsi="Cambria" w:cs="Arial"/>
                <w:noProof/>
              </w:rPr>
              <w:t>Functionality</w:t>
            </w:r>
            <w:r w:rsidR="00092E98">
              <w:rPr>
                <w:noProof/>
                <w:webHidden/>
              </w:rPr>
              <w:tab/>
            </w:r>
            <w:r w:rsidR="00092E98">
              <w:rPr>
                <w:noProof/>
                <w:webHidden/>
              </w:rPr>
              <w:fldChar w:fldCharType="begin"/>
            </w:r>
            <w:r w:rsidR="00092E98">
              <w:rPr>
                <w:noProof/>
                <w:webHidden/>
              </w:rPr>
              <w:instrText xml:space="preserve"> PAGEREF _Toc128999327 \h </w:instrText>
            </w:r>
            <w:r w:rsidR="00092E98">
              <w:rPr>
                <w:noProof/>
                <w:webHidden/>
              </w:rPr>
            </w:r>
            <w:r w:rsidR="00092E98">
              <w:rPr>
                <w:noProof/>
                <w:webHidden/>
              </w:rPr>
              <w:fldChar w:fldCharType="separate"/>
            </w:r>
            <w:r w:rsidR="00092E98">
              <w:rPr>
                <w:noProof/>
                <w:webHidden/>
              </w:rPr>
              <w:t>28</w:t>
            </w:r>
            <w:r w:rsidR="00092E98">
              <w:rPr>
                <w:noProof/>
                <w:webHidden/>
              </w:rPr>
              <w:fldChar w:fldCharType="end"/>
            </w:r>
          </w:hyperlink>
        </w:p>
        <w:p w:rsidR="00092E98" w:rsidP="00B663DE" w:rsidRDefault="00000000" w14:paraId="3E1157CD" w14:textId="060812D9">
          <w:pPr>
            <w:pStyle w:val="TOC2"/>
            <w:rPr>
              <w:rFonts w:asciiTheme="minorHAnsi" w:hAnsiTheme="minorHAnsi" w:eastAsiaTheme="minorEastAsia"/>
              <w:noProof/>
            </w:rPr>
          </w:pPr>
          <w:hyperlink w:history="1" w:anchor="_Toc128999328">
            <w:r w:rsidRPr="00173729" w:rsidR="00092E98">
              <w:rPr>
                <w:rStyle w:val="Hyperlink"/>
                <w:rFonts w:ascii="Cambria" w:hAnsi="Cambria" w:cs="Arial"/>
                <w:noProof/>
              </w:rPr>
              <w:t>6.7</w:t>
            </w:r>
            <w:r w:rsidR="00092E98">
              <w:rPr>
                <w:rFonts w:asciiTheme="minorHAnsi" w:hAnsiTheme="minorHAnsi" w:eastAsiaTheme="minorEastAsia"/>
                <w:noProof/>
              </w:rPr>
              <w:tab/>
            </w:r>
            <w:r w:rsidRPr="00173729" w:rsidR="00092E98">
              <w:rPr>
                <w:rStyle w:val="Hyperlink"/>
                <w:rFonts w:ascii="Cambria" w:hAnsi="Cambria" w:cs="Arial"/>
                <w:noProof/>
              </w:rPr>
              <w:t>UCDP Web Portal: Appraisal Pages: 3.6 Appraisal View: Edit</w:t>
            </w:r>
            <w:r w:rsidRPr="00173729" w:rsidR="00092E98">
              <w:rPr>
                <w:rStyle w:val="Hyperlink"/>
                <w:rFonts w:ascii="Cambria" w:hAnsi="Cambria" w:eastAsia="Times New Roman" w:cs="Arial"/>
                <w:noProof/>
              </w:rPr>
              <w:t xml:space="preserve"> </w:t>
            </w:r>
            <w:r w:rsidRPr="00173729" w:rsidR="00092E98">
              <w:rPr>
                <w:rStyle w:val="Hyperlink"/>
                <w:rFonts w:ascii="Cambria" w:hAnsi="Cambria" w:cs="Arial"/>
                <w:noProof/>
              </w:rPr>
              <w:t>Page</w:t>
            </w:r>
            <w:r w:rsidR="00092E98">
              <w:rPr>
                <w:noProof/>
                <w:webHidden/>
              </w:rPr>
              <w:tab/>
            </w:r>
            <w:r w:rsidR="00092E98">
              <w:rPr>
                <w:noProof/>
                <w:webHidden/>
              </w:rPr>
              <w:fldChar w:fldCharType="begin"/>
            </w:r>
            <w:r w:rsidR="00092E98">
              <w:rPr>
                <w:noProof/>
                <w:webHidden/>
              </w:rPr>
              <w:instrText xml:space="preserve"> PAGEREF _Toc128999328 \h </w:instrText>
            </w:r>
            <w:r w:rsidR="00092E98">
              <w:rPr>
                <w:noProof/>
                <w:webHidden/>
              </w:rPr>
            </w:r>
            <w:r w:rsidR="00092E98">
              <w:rPr>
                <w:noProof/>
                <w:webHidden/>
              </w:rPr>
              <w:fldChar w:fldCharType="separate"/>
            </w:r>
            <w:r w:rsidR="00092E98">
              <w:rPr>
                <w:noProof/>
                <w:webHidden/>
              </w:rPr>
              <w:t>29</w:t>
            </w:r>
            <w:r w:rsidR="00092E98">
              <w:rPr>
                <w:noProof/>
                <w:webHidden/>
              </w:rPr>
              <w:fldChar w:fldCharType="end"/>
            </w:r>
          </w:hyperlink>
        </w:p>
        <w:p w:rsidR="00092E98" w:rsidP="00B663DE" w:rsidRDefault="00000000" w14:paraId="3A622E5D" w14:textId="71285D7A">
          <w:pPr>
            <w:pStyle w:val="TOC3"/>
            <w:rPr>
              <w:rFonts w:asciiTheme="minorHAnsi" w:hAnsiTheme="minorHAnsi" w:eastAsiaTheme="minorEastAsia"/>
              <w:noProof/>
              <w:sz w:val="22"/>
            </w:rPr>
          </w:pPr>
          <w:hyperlink w:history="1" w:anchor="_Toc128999329">
            <w:r w:rsidRPr="00173729" w:rsidR="00092E98">
              <w:rPr>
                <w:rStyle w:val="Hyperlink"/>
                <w:rFonts w:ascii="Cambria" w:hAnsi="Cambria" w:cs="Arial"/>
                <w:noProof/>
              </w:rPr>
              <w:t>6.7.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29 \h </w:instrText>
            </w:r>
            <w:r w:rsidR="00092E98">
              <w:rPr>
                <w:noProof/>
                <w:webHidden/>
              </w:rPr>
            </w:r>
            <w:r w:rsidR="00092E98">
              <w:rPr>
                <w:noProof/>
                <w:webHidden/>
              </w:rPr>
              <w:fldChar w:fldCharType="separate"/>
            </w:r>
            <w:r w:rsidR="00092E98">
              <w:rPr>
                <w:noProof/>
                <w:webHidden/>
              </w:rPr>
              <w:t>29</w:t>
            </w:r>
            <w:r w:rsidR="00092E98">
              <w:rPr>
                <w:noProof/>
                <w:webHidden/>
              </w:rPr>
              <w:fldChar w:fldCharType="end"/>
            </w:r>
          </w:hyperlink>
        </w:p>
        <w:p w:rsidR="00092E98" w:rsidP="00B663DE" w:rsidRDefault="00000000" w14:paraId="639965EC" w14:textId="280202A1">
          <w:pPr>
            <w:pStyle w:val="TOC3"/>
            <w:rPr>
              <w:rFonts w:asciiTheme="minorHAnsi" w:hAnsiTheme="minorHAnsi" w:eastAsiaTheme="minorEastAsia"/>
              <w:noProof/>
              <w:sz w:val="22"/>
            </w:rPr>
          </w:pPr>
          <w:hyperlink w:history="1" w:anchor="_Toc128999330">
            <w:r w:rsidRPr="00173729" w:rsidR="00092E98">
              <w:rPr>
                <w:rStyle w:val="Hyperlink"/>
                <w:rFonts w:ascii="Cambria" w:hAnsi="Cambria" w:cs="Arial"/>
                <w:noProof/>
              </w:rPr>
              <w:t>6.7.2</w:t>
            </w:r>
            <w:r w:rsidR="00092E98">
              <w:rPr>
                <w:rFonts w:asciiTheme="minorHAnsi" w:hAnsiTheme="minorHAnsi" w:eastAsiaTheme="minorEastAsia"/>
                <w:noProof/>
                <w:sz w:val="22"/>
              </w:rPr>
              <w:tab/>
            </w:r>
            <w:r w:rsidRPr="00173729" w:rsidR="00092E98">
              <w:rPr>
                <w:rStyle w:val="Hyperlink"/>
                <w:rFonts w:ascii="Cambria" w:hAnsi="Cambria" w:cs="Arial"/>
                <w:noProof/>
              </w:rPr>
              <w:t>Role-Based Privileges</w:t>
            </w:r>
            <w:r w:rsidR="00092E98">
              <w:rPr>
                <w:noProof/>
                <w:webHidden/>
              </w:rPr>
              <w:tab/>
            </w:r>
            <w:r w:rsidR="00092E98">
              <w:rPr>
                <w:noProof/>
                <w:webHidden/>
              </w:rPr>
              <w:fldChar w:fldCharType="begin"/>
            </w:r>
            <w:r w:rsidR="00092E98">
              <w:rPr>
                <w:noProof/>
                <w:webHidden/>
              </w:rPr>
              <w:instrText xml:space="preserve"> PAGEREF _Toc128999330 \h </w:instrText>
            </w:r>
            <w:r w:rsidR="00092E98">
              <w:rPr>
                <w:noProof/>
                <w:webHidden/>
              </w:rPr>
            </w:r>
            <w:r w:rsidR="00092E98">
              <w:rPr>
                <w:noProof/>
                <w:webHidden/>
              </w:rPr>
              <w:fldChar w:fldCharType="separate"/>
            </w:r>
            <w:r w:rsidR="00092E98">
              <w:rPr>
                <w:noProof/>
                <w:webHidden/>
              </w:rPr>
              <w:t>29</w:t>
            </w:r>
            <w:r w:rsidR="00092E98">
              <w:rPr>
                <w:noProof/>
                <w:webHidden/>
              </w:rPr>
              <w:fldChar w:fldCharType="end"/>
            </w:r>
          </w:hyperlink>
        </w:p>
        <w:p w:rsidR="00092E98" w:rsidP="00B663DE" w:rsidRDefault="00000000" w14:paraId="0EE7FB29" w14:textId="3060DEC8">
          <w:pPr>
            <w:pStyle w:val="TOC3"/>
            <w:rPr>
              <w:rFonts w:asciiTheme="minorHAnsi" w:hAnsiTheme="minorHAnsi" w:eastAsiaTheme="minorEastAsia"/>
              <w:noProof/>
              <w:sz w:val="22"/>
            </w:rPr>
          </w:pPr>
          <w:hyperlink w:history="1" w:anchor="_Toc128999331">
            <w:r w:rsidRPr="00173729" w:rsidR="00092E98">
              <w:rPr>
                <w:rStyle w:val="Hyperlink"/>
                <w:rFonts w:ascii="Cambria" w:hAnsi="Cambria" w:cs="Arial"/>
                <w:noProof/>
              </w:rPr>
              <w:t>6.7.3</w:t>
            </w:r>
            <w:r w:rsidR="00092E98">
              <w:rPr>
                <w:rFonts w:asciiTheme="minorHAnsi" w:hAnsiTheme="minorHAnsi" w:eastAsiaTheme="minorEastAsia"/>
                <w:noProof/>
                <w:sz w:val="22"/>
              </w:rPr>
              <w:tab/>
            </w:r>
            <w:r w:rsidRPr="00173729" w:rsidR="00092E98">
              <w:rPr>
                <w:rStyle w:val="Hyperlink"/>
                <w:rFonts w:ascii="Cambria" w:hAnsi="Cambria" w:cs="Arial"/>
                <w:noProof/>
              </w:rPr>
              <w:t>Screenshots</w:t>
            </w:r>
            <w:r w:rsidR="00092E98">
              <w:rPr>
                <w:noProof/>
                <w:webHidden/>
              </w:rPr>
              <w:tab/>
            </w:r>
            <w:r w:rsidR="00092E98">
              <w:rPr>
                <w:noProof/>
                <w:webHidden/>
              </w:rPr>
              <w:fldChar w:fldCharType="begin"/>
            </w:r>
            <w:r w:rsidR="00092E98">
              <w:rPr>
                <w:noProof/>
                <w:webHidden/>
              </w:rPr>
              <w:instrText xml:space="preserve"> PAGEREF _Toc128999331 \h </w:instrText>
            </w:r>
            <w:r w:rsidR="00092E98">
              <w:rPr>
                <w:noProof/>
                <w:webHidden/>
              </w:rPr>
            </w:r>
            <w:r w:rsidR="00092E98">
              <w:rPr>
                <w:noProof/>
                <w:webHidden/>
              </w:rPr>
              <w:fldChar w:fldCharType="separate"/>
            </w:r>
            <w:r w:rsidR="00092E98">
              <w:rPr>
                <w:noProof/>
                <w:webHidden/>
              </w:rPr>
              <w:t>31</w:t>
            </w:r>
            <w:r w:rsidR="00092E98">
              <w:rPr>
                <w:noProof/>
                <w:webHidden/>
              </w:rPr>
              <w:fldChar w:fldCharType="end"/>
            </w:r>
          </w:hyperlink>
        </w:p>
        <w:p w:rsidR="00092E98" w:rsidP="00B663DE" w:rsidRDefault="00000000" w14:paraId="749B0100" w14:textId="02C28663">
          <w:pPr>
            <w:pStyle w:val="TOC3"/>
            <w:rPr>
              <w:rFonts w:asciiTheme="minorHAnsi" w:hAnsiTheme="minorHAnsi" w:eastAsiaTheme="minorEastAsia"/>
              <w:noProof/>
              <w:sz w:val="22"/>
            </w:rPr>
          </w:pPr>
          <w:hyperlink w:history="1" w:anchor="_Toc128999332">
            <w:r w:rsidRPr="00173729" w:rsidR="00092E98">
              <w:rPr>
                <w:rStyle w:val="Hyperlink"/>
                <w:rFonts w:ascii="Cambria" w:hAnsi="Cambria" w:cs="Arial"/>
                <w:noProof/>
              </w:rPr>
              <w:t>6.7.4</w:t>
            </w:r>
            <w:r w:rsidR="00092E98">
              <w:rPr>
                <w:rFonts w:asciiTheme="minorHAnsi" w:hAnsiTheme="minorHAnsi" w:eastAsiaTheme="minorEastAsia"/>
                <w:noProof/>
                <w:sz w:val="22"/>
              </w:rPr>
              <w:tab/>
            </w:r>
            <w:r w:rsidRPr="00173729" w:rsidR="00092E98">
              <w:rPr>
                <w:rStyle w:val="Hyperlink"/>
                <w:rFonts w:ascii="Cambria" w:hAnsi="Cambria" w:cs="Arial"/>
                <w:noProof/>
              </w:rPr>
              <w:t>Functionality</w:t>
            </w:r>
            <w:r w:rsidR="00092E98">
              <w:rPr>
                <w:noProof/>
                <w:webHidden/>
              </w:rPr>
              <w:tab/>
            </w:r>
            <w:r w:rsidR="00092E98">
              <w:rPr>
                <w:noProof/>
                <w:webHidden/>
              </w:rPr>
              <w:fldChar w:fldCharType="begin"/>
            </w:r>
            <w:r w:rsidR="00092E98">
              <w:rPr>
                <w:noProof/>
                <w:webHidden/>
              </w:rPr>
              <w:instrText xml:space="preserve"> PAGEREF _Toc128999332 \h </w:instrText>
            </w:r>
            <w:r w:rsidR="00092E98">
              <w:rPr>
                <w:noProof/>
                <w:webHidden/>
              </w:rPr>
            </w:r>
            <w:r w:rsidR="00092E98">
              <w:rPr>
                <w:noProof/>
                <w:webHidden/>
              </w:rPr>
              <w:fldChar w:fldCharType="separate"/>
            </w:r>
            <w:r w:rsidR="00092E98">
              <w:rPr>
                <w:noProof/>
                <w:webHidden/>
              </w:rPr>
              <w:t>31</w:t>
            </w:r>
            <w:r w:rsidR="00092E98">
              <w:rPr>
                <w:noProof/>
                <w:webHidden/>
              </w:rPr>
              <w:fldChar w:fldCharType="end"/>
            </w:r>
          </w:hyperlink>
        </w:p>
        <w:p w:rsidR="00092E98" w:rsidP="00B663DE" w:rsidRDefault="00000000" w14:paraId="7982442C" w14:textId="7501499A">
          <w:pPr>
            <w:pStyle w:val="TOC2"/>
            <w:rPr>
              <w:rFonts w:asciiTheme="minorHAnsi" w:hAnsiTheme="minorHAnsi" w:eastAsiaTheme="minorEastAsia"/>
              <w:noProof/>
            </w:rPr>
          </w:pPr>
          <w:hyperlink w:history="1" w:anchor="_Toc128999333">
            <w:r w:rsidRPr="00173729" w:rsidR="00092E98">
              <w:rPr>
                <w:rStyle w:val="Hyperlink"/>
                <w:rFonts w:ascii="Cambria" w:hAnsi="Cambria" w:cs="Arial"/>
                <w:noProof/>
              </w:rPr>
              <w:t>6.8</w:t>
            </w:r>
            <w:r w:rsidR="00092E98">
              <w:rPr>
                <w:rFonts w:asciiTheme="minorHAnsi" w:hAnsiTheme="minorHAnsi" w:eastAsiaTheme="minorEastAsia"/>
                <w:noProof/>
              </w:rPr>
              <w:tab/>
            </w:r>
            <w:r w:rsidRPr="00173729" w:rsidR="00092E98">
              <w:rPr>
                <w:rStyle w:val="Hyperlink"/>
                <w:rFonts w:ascii="Cambria" w:hAnsi="Cambria" w:cs="Arial"/>
                <w:noProof/>
              </w:rPr>
              <w:t>Reports</w:t>
            </w:r>
            <w:r w:rsidR="00092E98">
              <w:rPr>
                <w:noProof/>
                <w:webHidden/>
              </w:rPr>
              <w:tab/>
            </w:r>
            <w:r w:rsidR="00092E98">
              <w:rPr>
                <w:noProof/>
                <w:webHidden/>
              </w:rPr>
              <w:fldChar w:fldCharType="begin"/>
            </w:r>
            <w:r w:rsidR="00092E98">
              <w:rPr>
                <w:noProof/>
                <w:webHidden/>
              </w:rPr>
              <w:instrText xml:space="preserve"> PAGEREF _Toc128999333 \h </w:instrText>
            </w:r>
            <w:r w:rsidR="00092E98">
              <w:rPr>
                <w:noProof/>
                <w:webHidden/>
              </w:rPr>
            </w:r>
            <w:r w:rsidR="00092E98">
              <w:rPr>
                <w:noProof/>
                <w:webHidden/>
              </w:rPr>
              <w:fldChar w:fldCharType="separate"/>
            </w:r>
            <w:r w:rsidR="00092E98">
              <w:rPr>
                <w:noProof/>
                <w:webHidden/>
              </w:rPr>
              <w:t>52</w:t>
            </w:r>
            <w:r w:rsidR="00092E98">
              <w:rPr>
                <w:noProof/>
                <w:webHidden/>
              </w:rPr>
              <w:fldChar w:fldCharType="end"/>
            </w:r>
          </w:hyperlink>
        </w:p>
        <w:p w:rsidR="00092E98" w:rsidP="00B663DE" w:rsidRDefault="00000000" w14:paraId="157E50D6" w14:textId="37332C67">
          <w:pPr>
            <w:pStyle w:val="TOC3"/>
            <w:rPr>
              <w:rFonts w:asciiTheme="minorHAnsi" w:hAnsiTheme="minorHAnsi" w:eastAsiaTheme="minorEastAsia"/>
              <w:noProof/>
              <w:sz w:val="22"/>
            </w:rPr>
          </w:pPr>
          <w:hyperlink w:history="1" w:anchor="_Toc128999334">
            <w:r w:rsidRPr="00173729" w:rsidR="00092E98">
              <w:rPr>
                <w:rStyle w:val="Hyperlink"/>
                <w:rFonts w:ascii="Cambria" w:hAnsi="Cambria" w:cs="Arial"/>
                <w:noProof/>
              </w:rPr>
              <w:t>6.8.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34 \h </w:instrText>
            </w:r>
            <w:r w:rsidR="00092E98">
              <w:rPr>
                <w:noProof/>
                <w:webHidden/>
              </w:rPr>
            </w:r>
            <w:r w:rsidR="00092E98">
              <w:rPr>
                <w:noProof/>
                <w:webHidden/>
              </w:rPr>
              <w:fldChar w:fldCharType="separate"/>
            </w:r>
            <w:r w:rsidR="00092E98">
              <w:rPr>
                <w:noProof/>
                <w:webHidden/>
              </w:rPr>
              <w:t>52</w:t>
            </w:r>
            <w:r w:rsidR="00092E98">
              <w:rPr>
                <w:noProof/>
                <w:webHidden/>
              </w:rPr>
              <w:fldChar w:fldCharType="end"/>
            </w:r>
          </w:hyperlink>
        </w:p>
        <w:p w:rsidR="00092E98" w:rsidP="00B663DE" w:rsidRDefault="00000000" w14:paraId="29EFD72B" w14:textId="2A628029">
          <w:pPr>
            <w:pStyle w:val="TOC3"/>
            <w:rPr>
              <w:rFonts w:asciiTheme="minorHAnsi" w:hAnsiTheme="minorHAnsi" w:eastAsiaTheme="minorEastAsia"/>
              <w:noProof/>
              <w:sz w:val="22"/>
            </w:rPr>
          </w:pPr>
          <w:hyperlink w:history="1" w:anchor="_Toc128999335">
            <w:r w:rsidRPr="00173729" w:rsidR="00092E98">
              <w:rPr>
                <w:rStyle w:val="Hyperlink"/>
                <w:rFonts w:ascii="Cambria" w:hAnsi="Cambria" w:cs="Arial"/>
                <w:noProof/>
              </w:rPr>
              <w:t>6.8.2</w:t>
            </w:r>
            <w:r w:rsidR="00092E98">
              <w:rPr>
                <w:rFonts w:asciiTheme="minorHAnsi" w:hAnsiTheme="minorHAnsi" w:eastAsiaTheme="minorEastAsia"/>
                <w:noProof/>
                <w:sz w:val="22"/>
              </w:rPr>
              <w:tab/>
            </w:r>
            <w:r w:rsidRPr="00173729" w:rsidR="00092E98">
              <w:rPr>
                <w:rStyle w:val="Hyperlink"/>
                <w:rFonts w:ascii="Cambria" w:hAnsi="Cambria" w:cs="Arial"/>
                <w:noProof/>
              </w:rPr>
              <w:t>Role-Based Privileges</w:t>
            </w:r>
            <w:r w:rsidR="00092E98">
              <w:rPr>
                <w:noProof/>
                <w:webHidden/>
              </w:rPr>
              <w:tab/>
            </w:r>
            <w:r w:rsidR="00092E98">
              <w:rPr>
                <w:noProof/>
                <w:webHidden/>
              </w:rPr>
              <w:fldChar w:fldCharType="begin"/>
            </w:r>
            <w:r w:rsidR="00092E98">
              <w:rPr>
                <w:noProof/>
                <w:webHidden/>
              </w:rPr>
              <w:instrText xml:space="preserve"> PAGEREF _Toc128999335 \h </w:instrText>
            </w:r>
            <w:r w:rsidR="00092E98">
              <w:rPr>
                <w:noProof/>
                <w:webHidden/>
              </w:rPr>
            </w:r>
            <w:r w:rsidR="00092E98">
              <w:rPr>
                <w:noProof/>
                <w:webHidden/>
              </w:rPr>
              <w:fldChar w:fldCharType="separate"/>
            </w:r>
            <w:r w:rsidR="00092E98">
              <w:rPr>
                <w:noProof/>
                <w:webHidden/>
              </w:rPr>
              <w:t>52</w:t>
            </w:r>
            <w:r w:rsidR="00092E98">
              <w:rPr>
                <w:noProof/>
                <w:webHidden/>
              </w:rPr>
              <w:fldChar w:fldCharType="end"/>
            </w:r>
          </w:hyperlink>
        </w:p>
        <w:p w:rsidR="00092E98" w:rsidP="00B663DE" w:rsidRDefault="00000000" w14:paraId="711E53A7" w14:textId="5F69BFC5">
          <w:pPr>
            <w:pStyle w:val="TOC3"/>
            <w:rPr>
              <w:rFonts w:asciiTheme="minorHAnsi" w:hAnsiTheme="minorHAnsi" w:eastAsiaTheme="minorEastAsia"/>
              <w:noProof/>
              <w:sz w:val="22"/>
            </w:rPr>
          </w:pPr>
          <w:hyperlink w:history="1" w:anchor="_Toc128999336">
            <w:r w:rsidRPr="00173729" w:rsidR="00092E98">
              <w:rPr>
                <w:rStyle w:val="Hyperlink"/>
                <w:rFonts w:ascii="Cambria" w:hAnsi="Cambria" w:cs="Arial"/>
                <w:noProof/>
              </w:rPr>
              <w:t>6.8.3</w:t>
            </w:r>
            <w:r w:rsidR="00092E98">
              <w:rPr>
                <w:rFonts w:asciiTheme="minorHAnsi" w:hAnsiTheme="minorHAnsi" w:eastAsiaTheme="minorEastAsia"/>
                <w:noProof/>
                <w:sz w:val="22"/>
              </w:rPr>
              <w:tab/>
            </w:r>
            <w:r w:rsidRPr="00173729" w:rsidR="00092E98">
              <w:rPr>
                <w:rStyle w:val="Hyperlink"/>
                <w:rFonts w:ascii="Cambria" w:hAnsi="Cambria" w:cs="Arial"/>
                <w:noProof/>
              </w:rPr>
              <w:t>Functionality</w:t>
            </w:r>
            <w:r w:rsidR="00092E98">
              <w:rPr>
                <w:noProof/>
                <w:webHidden/>
              </w:rPr>
              <w:tab/>
            </w:r>
            <w:r w:rsidR="00092E98">
              <w:rPr>
                <w:noProof/>
                <w:webHidden/>
              </w:rPr>
              <w:fldChar w:fldCharType="begin"/>
            </w:r>
            <w:r w:rsidR="00092E98">
              <w:rPr>
                <w:noProof/>
                <w:webHidden/>
              </w:rPr>
              <w:instrText xml:space="preserve"> PAGEREF _Toc128999336 \h </w:instrText>
            </w:r>
            <w:r w:rsidR="00092E98">
              <w:rPr>
                <w:noProof/>
                <w:webHidden/>
              </w:rPr>
            </w:r>
            <w:r w:rsidR="00092E98">
              <w:rPr>
                <w:noProof/>
                <w:webHidden/>
              </w:rPr>
              <w:fldChar w:fldCharType="separate"/>
            </w:r>
            <w:r w:rsidR="00092E98">
              <w:rPr>
                <w:noProof/>
                <w:webHidden/>
              </w:rPr>
              <w:t>53</w:t>
            </w:r>
            <w:r w:rsidR="00092E98">
              <w:rPr>
                <w:noProof/>
                <w:webHidden/>
              </w:rPr>
              <w:fldChar w:fldCharType="end"/>
            </w:r>
          </w:hyperlink>
        </w:p>
        <w:p w:rsidR="00092E98" w:rsidP="00B663DE" w:rsidRDefault="00000000" w14:paraId="337C0F00" w14:textId="2F54AE21">
          <w:pPr>
            <w:pStyle w:val="TOC2"/>
            <w:rPr>
              <w:rFonts w:asciiTheme="minorHAnsi" w:hAnsiTheme="minorHAnsi" w:eastAsiaTheme="minorEastAsia"/>
              <w:noProof/>
            </w:rPr>
          </w:pPr>
          <w:hyperlink w:history="1" w:anchor="_Toc128999337">
            <w:r w:rsidRPr="00173729" w:rsidR="00092E98">
              <w:rPr>
                <w:rStyle w:val="Hyperlink"/>
                <w:rFonts w:ascii="Cambria" w:hAnsi="Cambria" w:cs="Arial"/>
                <w:noProof/>
              </w:rPr>
              <w:t>6.9</w:t>
            </w:r>
            <w:r w:rsidR="00092E98">
              <w:rPr>
                <w:rFonts w:asciiTheme="minorHAnsi" w:hAnsiTheme="minorHAnsi" w:eastAsiaTheme="minorEastAsia"/>
                <w:noProof/>
              </w:rPr>
              <w:tab/>
            </w:r>
            <w:r w:rsidRPr="00173729" w:rsidR="00092E98">
              <w:rPr>
                <w:rStyle w:val="Hyperlink"/>
                <w:rFonts w:ascii="Cambria" w:hAnsi="Cambria" w:cs="Arial"/>
                <w:noProof/>
              </w:rPr>
              <w:t>UCDP Web Portal: Administration Pages: Business Administration</w:t>
            </w:r>
            <w:r w:rsidR="00092E98">
              <w:rPr>
                <w:noProof/>
                <w:webHidden/>
              </w:rPr>
              <w:tab/>
            </w:r>
            <w:r w:rsidR="00092E98">
              <w:rPr>
                <w:noProof/>
                <w:webHidden/>
              </w:rPr>
              <w:fldChar w:fldCharType="begin"/>
            </w:r>
            <w:r w:rsidR="00092E98">
              <w:rPr>
                <w:noProof/>
                <w:webHidden/>
              </w:rPr>
              <w:instrText xml:space="preserve"> PAGEREF _Toc128999337 \h </w:instrText>
            </w:r>
            <w:r w:rsidR="00092E98">
              <w:rPr>
                <w:noProof/>
                <w:webHidden/>
              </w:rPr>
            </w:r>
            <w:r w:rsidR="00092E98">
              <w:rPr>
                <w:noProof/>
                <w:webHidden/>
              </w:rPr>
              <w:fldChar w:fldCharType="separate"/>
            </w:r>
            <w:r w:rsidR="00092E98">
              <w:rPr>
                <w:noProof/>
                <w:webHidden/>
              </w:rPr>
              <w:t>53</w:t>
            </w:r>
            <w:r w:rsidR="00092E98">
              <w:rPr>
                <w:noProof/>
                <w:webHidden/>
              </w:rPr>
              <w:fldChar w:fldCharType="end"/>
            </w:r>
          </w:hyperlink>
        </w:p>
        <w:p w:rsidR="00092E98" w:rsidP="00B663DE" w:rsidRDefault="00000000" w14:paraId="39584B0B" w14:textId="3EAD8621">
          <w:pPr>
            <w:pStyle w:val="TOC3"/>
            <w:rPr>
              <w:rFonts w:asciiTheme="minorHAnsi" w:hAnsiTheme="minorHAnsi" w:eastAsiaTheme="minorEastAsia"/>
              <w:noProof/>
              <w:sz w:val="22"/>
            </w:rPr>
          </w:pPr>
          <w:hyperlink w:history="1" w:anchor="_Toc128999338">
            <w:r w:rsidRPr="00173729" w:rsidR="00092E98">
              <w:rPr>
                <w:rStyle w:val="Hyperlink"/>
                <w:rFonts w:ascii="Cambria" w:hAnsi="Cambria" w:cs="Arial"/>
                <w:noProof/>
              </w:rPr>
              <w:t>6.9.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38 \h </w:instrText>
            </w:r>
            <w:r w:rsidR="00092E98">
              <w:rPr>
                <w:noProof/>
                <w:webHidden/>
              </w:rPr>
            </w:r>
            <w:r w:rsidR="00092E98">
              <w:rPr>
                <w:noProof/>
                <w:webHidden/>
              </w:rPr>
              <w:fldChar w:fldCharType="separate"/>
            </w:r>
            <w:r w:rsidR="00092E98">
              <w:rPr>
                <w:noProof/>
                <w:webHidden/>
              </w:rPr>
              <w:t>53</w:t>
            </w:r>
            <w:r w:rsidR="00092E98">
              <w:rPr>
                <w:noProof/>
                <w:webHidden/>
              </w:rPr>
              <w:fldChar w:fldCharType="end"/>
            </w:r>
          </w:hyperlink>
        </w:p>
        <w:p w:rsidR="00092E98" w:rsidP="00B663DE" w:rsidRDefault="00000000" w14:paraId="0B43A8E2" w14:textId="6537F040">
          <w:pPr>
            <w:pStyle w:val="TOC3"/>
            <w:rPr>
              <w:rFonts w:asciiTheme="minorHAnsi" w:hAnsiTheme="minorHAnsi" w:eastAsiaTheme="minorEastAsia"/>
              <w:noProof/>
              <w:sz w:val="22"/>
            </w:rPr>
          </w:pPr>
          <w:hyperlink w:history="1" w:anchor="_Toc128999339">
            <w:r w:rsidRPr="00173729" w:rsidR="00092E98">
              <w:rPr>
                <w:rStyle w:val="Hyperlink"/>
                <w:rFonts w:ascii="Cambria" w:hAnsi="Cambria" w:cs="Arial"/>
                <w:noProof/>
              </w:rPr>
              <w:t>6.9.2</w:t>
            </w:r>
            <w:r w:rsidR="00092E98">
              <w:rPr>
                <w:rFonts w:asciiTheme="minorHAnsi" w:hAnsiTheme="minorHAnsi" w:eastAsiaTheme="minorEastAsia"/>
                <w:noProof/>
                <w:sz w:val="22"/>
              </w:rPr>
              <w:tab/>
            </w:r>
            <w:r w:rsidRPr="00173729" w:rsidR="00092E98">
              <w:rPr>
                <w:rStyle w:val="Hyperlink"/>
                <w:rFonts w:ascii="Cambria" w:hAnsi="Cambria" w:cs="Arial"/>
                <w:noProof/>
              </w:rPr>
              <w:t>Role-Based Privileges</w:t>
            </w:r>
            <w:r w:rsidR="00092E98">
              <w:rPr>
                <w:noProof/>
                <w:webHidden/>
              </w:rPr>
              <w:tab/>
            </w:r>
            <w:r w:rsidR="00092E98">
              <w:rPr>
                <w:noProof/>
                <w:webHidden/>
              </w:rPr>
              <w:fldChar w:fldCharType="begin"/>
            </w:r>
            <w:r w:rsidR="00092E98">
              <w:rPr>
                <w:noProof/>
                <w:webHidden/>
              </w:rPr>
              <w:instrText xml:space="preserve"> PAGEREF _Toc128999339 \h </w:instrText>
            </w:r>
            <w:r w:rsidR="00092E98">
              <w:rPr>
                <w:noProof/>
                <w:webHidden/>
              </w:rPr>
            </w:r>
            <w:r w:rsidR="00092E98">
              <w:rPr>
                <w:noProof/>
                <w:webHidden/>
              </w:rPr>
              <w:fldChar w:fldCharType="separate"/>
            </w:r>
            <w:r w:rsidR="00092E98">
              <w:rPr>
                <w:noProof/>
                <w:webHidden/>
              </w:rPr>
              <w:t>53</w:t>
            </w:r>
            <w:r w:rsidR="00092E98">
              <w:rPr>
                <w:noProof/>
                <w:webHidden/>
              </w:rPr>
              <w:fldChar w:fldCharType="end"/>
            </w:r>
          </w:hyperlink>
        </w:p>
        <w:p w:rsidR="00092E98" w:rsidP="00B663DE" w:rsidRDefault="00000000" w14:paraId="3DB2AF4F" w14:textId="01CB1D98">
          <w:pPr>
            <w:pStyle w:val="TOC3"/>
            <w:rPr>
              <w:rFonts w:asciiTheme="minorHAnsi" w:hAnsiTheme="minorHAnsi" w:eastAsiaTheme="minorEastAsia"/>
              <w:noProof/>
              <w:sz w:val="22"/>
            </w:rPr>
          </w:pPr>
          <w:hyperlink w:history="1" w:anchor="_Toc128999340">
            <w:r w:rsidRPr="00173729" w:rsidR="00092E98">
              <w:rPr>
                <w:rStyle w:val="Hyperlink"/>
                <w:rFonts w:ascii="Cambria" w:hAnsi="Cambria" w:cs="Arial"/>
                <w:noProof/>
              </w:rPr>
              <w:t>6.9.3</w:t>
            </w:r>
            <w:r w:rsidR="00092E98">
              <w:rPr>
                <w:rFonts w:asciiTheme="minorHAnsi" w:hAnsiTheme="minorHAnsi" w:eastAsiaTheme="minorEastAsia"/>
                <w:noProof/>
                <w:sz w:val="22"/>
              </w:rPr>
              <w:tab/>
            </w:r>
            <w:r w:rsidRPr="00173729" w:rsidR="00092E98">
              <w:rPr>
                <w:rStyle w:val="Hyperlink"/>
                <w:rFonts w:ascii="Cambria" w:hAnsi="Cambria" w:cs="Arial"/>
                <w:noProof/>
              </w:rPr>
              <w:t>Functionality</w:t>
            </w:r>
            <w:r w:rsidR="00092E98">
              <w:rPr>
                <w:noProof/>
                <w:webHidden/>
              </w:rPr>
              <w:tab/>
            </w:r>
            <w:r w:rsidR="00092E98">
              <w:rPr>
                <w:noProof/>
                <w:webHidden/>
              </w:rPr>
              <w:fldChar w:fldCharType="begin"/>
            </w:r>
            <w:r w:rsidR="00092E98">
              <w:rPr>
                <w:noProof/>
                <w:webHidden/>
              </w:rPr>
              <w:instrText xml:space="preserve"> PAGEREF _Toc128999340 \h </w:instrText>
            </w:r>
            <w:r w:rsidR="00092E98">
              <w:rPr>
                <w:noProof/>
                <w:webHidden/>
              </w:rPr>
            </w:r>
            <w:r w:rsidR="00092E98">
              <w:rPr>
                <w:noProof/>
                <w:webHidden/>
              </w:rPr>
              <w:fldChar w:fldCharType="separate"/>
            </w:r>
            <w:r w:rsidR="00092E98">
              <w:rPr>
                <w:noProof/>
                <w:webHidden/>
              </w:rPr>
              <w:t>53</w:t>
            </w:r>
            <w:r w:rsidR="00092E98">
              <w:rPr>
                <w:noProof/>
                <w:webHidden/>
              </w:rPr>
              <w:fldChar w:fldCharType="end"/>
            </w:r>
          </w:hyperlink>
        </w:p>
        <w:p w:rsidR="00092E98" w:rsidP="00B663DE" w:rsidRDefault="00000000" w14:paraId="0AFC2EF0" w14:textId="1B3F3CCB">
          <w:pPr>
            <w:pStyle w:val="TOC2"/>
            <w:rPr>
              <w:rFonts w:asciiTheme="minorHAnsi" w:hAnsiTheme="minorHAnsi" w:eastAsiaTheme="minorEastAsia"/>
              <w:noProof/>
            </w:rPr>
          </w:pPr>
          <w:hyperlink w:history="1" w:anchor="_Toc128999341">
            <w:r w:rsidRPr="00173729" w:rsidR="00092E98">
              <w:rPr>
                <w:rStyle w:val="Hyperlink"/>
                <w:rFonts w:ascii="Cambria" w:hAnsi="Cambria" w:cs="Arial"/>
                <w:noProof/>
              </w:rPr>
              <w:t>6.10</w:t>
            </w:r>
            <w:r w:rsidR="00092E98">
              <w:rPr>
                <w:rFonts w:asciiTheme="minorHAnsi" w:hAnsiTheme="minorHAnsi" w:eastAsiaTheme="minorEastAsia"/>
                <w:noProof/>
              </w:rPr>
              <w:tab/>
            </w:r>
            <w:r w:rsidRPr="00173729" w:rsidR="00092E98">
              <w:rPr>
                <w:rStyle w:val="Hyperlink"/>
                <w:rFonts w:ascii="Cambria" w:hAnsi="Cambria" w:cs="Arial"/>
                <w:noProof/>
              </w:rPr>
              <w:t>UCDP Web Portal: Self Care</w:t>
            </w:r>
            <w:r w:rsidR="00092E98">
              <w:rPr>
                <w:noProof/>
                <w:webHidden/>
              </w:rPr>
              <w:tab/>
            </w:r>
            <w:r w:rsidR="00092E98">
              <w:rPr>
                <w:noProof/>
                <w:webHidden/>
              </w:rPr>
              <w:fldChar w:fldCharType="begin"/>
            </w:r>
            <w:r w:rsidR="00092E98">
              <w:rPr>
                <w:noProof/>
                <w:webHidden/>
              </w:rPr>
              <w:instrText xml:space="preserve"> PAGEREF _Toc128999341 \h </w:instrText>
            </w:r>
            <w:r w:rsidR="00092E98">
              <w:rPr>
                <w:noProof/>
                <w:webHidden/>
              </w:rPr>
            </w:r>
            <w:r w:rsidR="00092E98">
              <w:rPr>
                <w:noProof/>
                <w:webHidden/>
              </w:rPr>
              <w:fldChar w:fldCharType="separate"/>
            </w:r>
            <w:r w:rsidR="00092E98">
              <w:rPr>
                <w:noProof/>
                <w:webHidden/>
              </w:rPr>
              <w:t>53</w:t>
            </w:r>
            <w:r w:rsidR="00092E98">
              <w:rPr>
                <w:noProof/>
                <w:webHidden/>
              </w:rPr>
              <w:fldChar w:fldCharType="end"/>
            </w:r>
          </w:hyperlink>
        </w:p>
        <w:p w:rsidR="00092E98" w:rsidP="00B663DE" w:rsidRDefault="00000000" w14:paraId="07A15A5F" w14:textId="1D07589A">
          <w:pPr>
            <w:pStyle w:val="TOC2"/>
            <w:rPr>
              <w:rFonts w:asciiTheme="minorHAnsi" w:hAnsiTheme="minorHAnsi" w:eastAsiaTheme="minorEastAsia"/>
              <w:noProof/>
            </w:rPr>
          </w:pPr>
          <w:hyperlink w:history="1" w:anchor="_Toc128999342">
            <w:r w:rsidRPr="00173729" w:rsidR="00092E98">
              <w:rPr>
                <w:rStyle w:val="Hyperlink"/>
                <w:rFonts w:ascii="Cambria" w:hAnsi="Cambria" w:cs="Arial"/>
                <w:noProof/>
              </w:rPr>
              <w:t>6.11</w:t>
            </w:r>
            <w:r w:rsidR="00092E98">
              <w:rPr>
                <w:rFonts w:asciiTheme="minorHAnsi" w:hAnsiTheme="minorHAnsi" w:eastAsiaTheme="minorEastAsia"/>
                <w:noProof/>
              </w:rPr>
              <w:tab/>
            </w:r>
            <w:r w:rsidRPr="00173729" w:rsidR="00092E98">
              <w:rPr>
                <w:rStyle w:val="Hyperlink"/>
                <w:rFonts w:ascii="Cambria" w:hAnsi="Cambria" w:cs="Arial"/>
                <w:noProof/>
              </w:rPr>
              <w:t>UCDP Web Portal: Help Page</w:t>
            </w:r>
            <w:r w:rsidR="00092E98">
              <w:rPr>
                <w:noProof/>
                <w:webHidden/>
              </w:rPr>
              <w:tab/>
            </w:r>
            <w:r w:rsidR="00092E98">
              <w:rPr>
                <w:noProof/>
                <w:webHidden/>
              </w:rPr>
              <w:fldChar w:fldCharType="begin"/>
            </w:r>
            <w:r w:rsidR="00092E98">
              <w:rPr>
                <w:noProof/>
                <w:webHidden/>
              </w:rPr>
              <w:instrText xml:space="preserve"> PAGEREF _Toc128999342 \h </w:instrText>
            </w:r>
            <w:r w:rsidR="00092E98">
              <w:rPr>
                <w:noProof/>
                <w:webHidden/>
              </w:rPr>
            </w:r>
            <w:r w:rsidR="00092E98">
              <w:rPr>
                <w:noProof/>
                <w:webHidden/>
              </w:rPr>
              <w:fldChar w:fldCharType="separate"/>
            </w:r>
            <w:r w:rsidR="00092E98">
              <w:rPr>
                <w:noProof/>
                <w:webHidden/>
              </w:rPr>
              <w:t>53</w:t>
            </w:r>
            <w:r w:rsidR="00092E98">
              <w:rPr>
                <w:noProof/>
                <w:webHidden/>
              </w:rPr>
              <w:fldChar w:fldCharType="end"/>
            </w:r>
          </w:hyperlink>
        </w:p>
        <w:p w:rsidR="00092E98" w:rsidP="00B663DE" w:rsidRDefault="00000000" w14:paraId="5414B64B" w14:textId="19409A79">
          <w:pPr>
            <w:pStyle w:val="TOC2"/>
            <w:rPr>
              <w:rFonts w:asciiTheme="minorHAnsi" w:hAnsiTheme="minorHAnsi" w:eastAsiaTheme="minorEastAsia"/>
              <w:noProof/>
            </w:rPr>
          </w:pPr>
          <w:hyperlink w:history="1" w:anchor="_Toc128999343">
            <w:r w:rsidRPr="00173729" w:rsidR="00092E98">
              <w:rPr>
                <w:rStyle w:val="Hyperlink"/>
                <w:rFonts w:ascii="Cambria" w:hAnsi="Cambria" w:cs="Arial"/>
                <w:noProof/>
              </w:rPr>
              <w:t>6.12</w:t>
            </w:r>
            <w:r w:rsidR="00092E98">
              <w:rPr>
                <w:rFonts w:asciiTheme="minorHAnsi" w:hAnsiTheme="minorHAnsi" w:eastAsiaTheme="minorEastAsia"/>
                <w:noProof/>
              </w:rPr>
              <w:tab/>
            </w:r>
            <w:r w:rsidRPr="00173729" w:rsidR="00092E98">
              <w:rPr>
                <w:rStyle w:val="Hyperlink"/>
                <w:rFonts w:ascii="Cambria" w:hAnsi="Cambria" w:cs="Arial"/>
                <w:noProof/>
              </w:rPr>
              <w:t>UCDP Submissions Processing</w:t>
            </w:r>
            <w:r w:rsidR="00092E98">
              <w:rPr>
                <w:noProof/>
                <w:webHidden/>
              </w:rPr>
              <w:tab/>
            </w:r>
            <w:r w:rsidR="00092E98">
              <w:rPr>
                <w:noProof/>
                <w:webHidden/>
              </w:rPr>
              <w:fldChar w:fldCharType="begin"/>
            </w:r>
            <w:r w:rsidR="00092E98">
              <w:rPr>
                <w:noProof/>
                <w:webHidden/>
              </w:rPr>
              <w:instrText xml:space="preserve"> PAGEREF _Toc128999343 \h </w:instrText>
            </w:r>
            <w:r w:rsidR="00092E98">
              <w:rPr>
                <w:noProof/>
                <w:webHidden/>
              </w:rPr>
            </w:r>
            <w:r w:rsidR="00092E98">
              <w:rPr>
                <w:noProof/>
                <w:webHidden/>
              </w:rPr>
              <w:fldChar w:fldCharType="separate"/>
            </w:r>
            <w:r w:rsidR="00092E98">
              <w:rPr>
                <w:noProof/>
                <w:webHidden/>
              </w:rPr>
              <w:t>53</w:t>
            </w:r>
            <w:r w:rsidR="00092E98">
              <w:rPr>
                <w:noProof/>
                <w:webHidden/>
              </w:rPr>
              <w:fldChar w:fldCharType="end"/>
            </w:r>
          </w:hyperlink>
        </w:p>
        <w:p w:rsidR="00092E98" w:rsidP="00B663DE" w:rsidRDefault="00000000" w14:paraId="39A23589" w14:textId="768415F8">
          <w:pPr>
            <w:pStyle w:val="TOC3"/>
            <w:rPr>
              <w:rFonts w:asciiTheme="minorHAnsi" w:hAnsiTheme="minorHAnsi" w:eastAsiaTheme="minorEastAsia"/>
              <w:noProof/>
              <w:sz w:val="22"/>
            </w:rPr>
          </w:pPr>
          <w:hyperlink w:history="1" w:anchor="_Toc128999344">
            <w:r w:rsidRPr="00173729" w:rsidR="00092E98">
              <w:rPr>
                <w:rStyle w:val="Hyperlink"/>
                <w:rFonts w:ascii="Cambria" w:hAnsi="Cambria" w:cs="Arial"/>
                <w:noProof/>
              </w:rPr>
              <w:t>6.12.1</w:t>
            </w:r>
            <w:r w:rsidR="00092E98">
              <w:rPr>
                <w:rFonts w:asciiTheme="minorHAnsi" w:hAnsiTheme="minorHAnsi" w:eastAsiaTheme="minorEastAsia"/>
                <w:noProof/>
                <w:sz w:val="22"/>
              </w:rPr>
              <w:tab/>
            </w:r>
            <w:r w:rsidRPr="00173729" w:rsidR="00092E98">
              <w:rPr>
                <w:rStyle w:val="Hyperlink"/>
                <w:rFonts w:ascii="Cambria" w:hAnsi="Cambria" w:cs="Arial"/>
                <w:noProof/>
              </w:rPr>
              <w:t>Description</w:t>
            </w:r>
            <w:r w:rsidR="00092E98">
              <w:rPr>
                <w:noProof/>
                <w:webHidden/>
              </w:rPr>
              <w:tab/>
            </w:r>
            <w:r w:rsidR="00092E98">
              <w:rPr>
                <w:noProof/>
                <w:webHidden/>
              </w:rPr>
              <w:fldChar w:fldCharType="begin"/>
            </w:r>
            <w:r w:rsidR="00092E98">
              <w:rPr>
                <w:noProof/>
                <w:webHidden/>
              </w:rPr>
              <w:instrText xml:space="preserve"> PAGEREF _Toc128999344 \h </w:instrText>
            </w:r>
            <w:r w:rsidR="00092E98">
              <w:rPr>
                <w:noProof/>
                <w:webHidden/>
              </w:rPr>
            </w:r>
            <w:r w:rsidR="00092E98">
              <w:rPr>
                <w:noProof/>
                <w:webHidden/>
              </w:rPr>
              <w:fldChar w:fldCharType="separate"/>
            </w:r>
            <w:r w:rsidR="00092E98">
              <w:rPr>
                <w:noProof/>
                <w:webHidden/>
              </w:rPr>
              <w:t>53</w:t>
            </w:r>
            <w:r w:rsidR="00092E98">
              <w:rPr>
                <w:noProof/>
                <w:webHidden/>
              </w:rPr>
              <w:fldChar w:fldCharType="end"/>
            </w:r>
          </w:hyperlink>
        </w:p>
        <w:p w:rsidR="00092E98" w:rsidP="00B663DE" w:rsidRDefault="00000000" w14:paraId="1EEC9DE4" w14:textId="7AB0E3F1">
          <w:pPr>
            <w:pStyle w:val="TOC3"/>
            <w:rPr>
              <w:rFonts w:asciiTheme="minorHAnsi" w:hAnsiTheme="minorHAnsi" w:eastAsiaTheme="minorEastAsia"/>
              <w:noProof/>
              <w:sz w:val="22"/>
            </w:rPr>
          </w:pPr>
          <w:hyperlink w:history="1" w:anchor="_Toc128999345">
            <w:r w:rsidRPr="00173729" w:rsidR="00092E98">
              <w:rPr>
                <w:rStyle w:val="Hyperlink"/>
                <w:rFonts w:ascii="Cambria" w:hAnsi="Cambria" w:cs="Arial"/>
                <w:noProof/>
              </w:rPr>
              <w:t>6.12.2</w:t>
            </w:r>
            <w:r w:rsidR="00092E98">
              <w:rPr>
                <w:rFonts w:asciiTheme="minorHAnsi" w:hAnsiTheme="minorHAnsi" w:eastAsiaTheme="minorEastAsia"/>
                <w:noProof/>
                <w:sz w:val="22"/>
              </w:rPr>
              <w:tab/>
            </w:r>
            <w:r w:rsidRPr="00173729" w:rsidR="00092E98">
              <w:rPr>
                <w:rStyle w:val="Hyperlink"/>
                <w:rFonts w:ascii="Cambria" w:hAnsi="Cambria" w:cs="Arial"/>
                <w:noProof/>
              </w:rPr>
              <w:t>Functionality</w:t>
            </w:r>
            <w:r w:rsidR="00092E98">
              <w:rPr>
                <w:noProof/>
                <w:webHidden/>
              </w:rPr>
              <w:tab/>
            </w:r>
            <w:r w:rsidR="00092E98">
              <w:rPr>
                <w:noProof/>
                <w:webHidden/>
              </w:rPr>
              <w:fldChar w:fldCharType="begin"/>
            </w:r>
            <w:r w:rsidR="00092E98">
              <w:rPr>
                <w:noProof/>
                <w:webHidden/>
              </w:rPr>
              <w:instrText xml:space="preserve"> PAGEREF _Toc128999345 \h </w:instrText>
            </w:r>
            <w:r w:rsidR="00092E98">
              <w:rPr>
                <w:noProof/>
                <w:webHidden/>
              </w:rPr>
            </w:r>
            <w:r w:rsidR="00092E98">
              <w:rPr>
                <w:noProof/>
                <w:webHidden/>
              </w:rPr>
              <w:fldChar w:fldCharType="separate"/>
            </w:r>
            <w:r w:rsidR="00092E98">
              <w:rPr>
                <w:noProof/>
                <w:webHidden/>
              </w:rPr>
              <w:t>54</w:t>
            </w:r>
            <w:r w:rsidR="00092E98">
              <w:rPr>
                <w:noProof/>
                <w:webHidden/>
              </w:rPr>
              <w:fldChar w:fldCharType="end"/>
            </w:r>
          </w:hyperlink>
        </w:p>
        <w:p w:rsidR="00092E98" w:rsidP="00B663DE" w:rsidRDefault="00000000" w14:paraId="7671F47D" w14:textId="31F64EFA">
          <w:pPr>
            <w:pStyle w:val="TOC3"/>
            <w:rPr>
              <w:rFonts w:asciiTheme="minorHAnsi" w:hAnsiTheme="minorHAnsi" w:eastAsiaTheme="minorEastAsia"/>
              <w:noProof/>
              <w:sz w:val="22"/>
            </w:rPr>
          </w:pPr>
          <w:hyperlink w:history="1" w:anchor="_Toc128999346">
            <w:r w:rsidRPr="00173729" w:rsidR="00092E98">
              <w:rPr>
                <w:rStyle w:val="Hyperlink"/>
                <w:rFonts w:ascii="Cambria" w:hAnsi="Cambria" w:cs="Arial"/>
                <w:noProof/>
              </w:rPr>
              <w:t>6.12.3</w:t>
            </w:r>
            <w:r w:rsidR="00092E98">
              <w:rPr>
                <w:rFonts w:asciiTheme="minorHAnsi" w:hAnsiTheme="minorHAnsi" w:eastAsiaTheme="minorEastAsia"/>
                <w:noProof/>
                <w:sz w:val="22"/>
              </w:rPr>
              <w:tab/>
            </w:r>
            <w:r w:rsidRPr="00173729" w:rsidR="00092E98">
              <w:rPr>
                <w:rStyle w:val="Hyperlink"/>
                <w:rFonts w:ascii="Cambria" w:hAnsi="Cambria" w:cs="Arial"/>
                <w:noProof/>
              </w:rPr>
              <w:t>Additional Validations and Conditions</w:t>
            </w:r>
            <w:r w:rsidR="00092E98">
              <w:rPr>
                <w:noProof/>
                <w:webHidden/>
              </w:rPr>
              <w:tab/>
            </w:r>
            <w:r w:rsidR="00092E98">
              <w:rPr>
                <w:noProof/>
                <w:webHidden/>
              </w:rPr>
              <w:fldChar w:fldCharType="begin"/>
            </w:r>
            <w:r w:rsidR="00092E98">
              <w:rPr>
                <w:noProof/>
                <w:webHidden/>
              </w:rPr>
              <w:instrText xml:space="preserve"> PAGEREF _Toc128999346 \h </w:instrText>
            </w:r>
            <w:r w:rsidR="00092E98">
              <w:rPr>
                <w:noProof/>
                <w:webHidden/>
              </w:rPr>
            </w:r>
            <w:r w:rsidR="00092E98">
              <w:rPr>
                <w:noProof/>
                <w:webHidden/>
              </w:rPr>
              <w:fldChar w:fldCharType="separate"/>
            </w:r>
            <w:r w:rsidR="00092E98">
              <w:rPr>
                <w:noProof/>
                <w:webHidden/>
              </w:rPr>
              <w:t>60</w:t>
            </w:r>
            <w:r w:rsidR="00092E98">
              <w:rPr>
                <w:noProof/>
                <w:webHidden/>
              </w:rPr>
              <w:fldChar w:fldCharType="end"/>
            </w:r>
          </w:hyperlink>
        </w:p>
        <w:p w:rsidR="00092E98" w:rsidP="00B663DE" w:rsidRDefault="00000000" w14:paraId="0CBD5640" w14:textId="1F588F7D">
          <w:pPr>
            <w:pStyle w:val="TOC2"/>
            <w:rPr>
              <w:rFonts w:asciiTheme="minorHAnsi" w:hAnsiTheme="minorHAnsi" w:eastAsiaTheme="minorEastAsia"/>
              <w:noProof/>
            </w:rPr>
          </w:pPr>
          <w:hyperlink w:history="1" w:anchor="_Toc128999347">
            <w:r w:rsidRPr="00173729" w:rsidR="00092E98">
              <w:rPr>
                <w:rStyle w:val="Hyperlink"/>
                <w:rFonts w:ascii="Cambria" w:hAnsi="Cambria" w:cs="Arial"/>
                <w:noProof/>
              </w:rPr>
              <w:t>6.13</w:t>
            </w:r>
            <w:r w:rsidR="00092E98">
              <w:rPr>
                <w:rFonts w:asciiTheme="minorHAnsi" w:hAnsiTheme="minorHAnsi" w:eastAsiaTheme="minorEastAsia"/>
                <w:noProof/>
              </w:rPr>
              <w:tab/>
            </w:r>
            <w:r w:rsidRPr="00173729" w:rsidR="00092E98">
              <w:rPr>
                <w:rStyle w:val="Hyperlink"/>
                <w:rFonts w:ascii="Cambria" w:hAnsi="Cambria" w:cs="Arial"/>
                <w:noProof/>
              </w:rPr>
              <w:t>3.6 UCDP Hard Stops and Findings Restructuring</w:t>
            </w:r>
            <w:r w:rsidR="00092E98">
              <w:rPr>
                <w:noProof/>
                <w:webHidden/>
              </w:rPr>
              <w:tab/>
            </w:r>
            <w:r w:rsidR="00092E98">
              <w:rPr>
                <w:noProof/>
                <w:webHidden/>
              </w:rPr>
              <w:fldChar w:fldCharType="begin"/>
            </w:r>
            <w:r w:rsidR="00092E98">
              <w:rPr>
                <w:noProof/>
                <w:webHidden/>
              </w:rPr>
              <w:instrText xml:space="preserve"> PAGEREF _Toc128999347 \h </w:instrText>
            </w:r>
            <w:r w:rsidR="00092E98">
              <w:rPr>
                <w:noProof/>
                <w:webHidden/>
              </w:rPr>
            </w:r>
            <w:r w:rsidR="00092E98">
              <w:rPr>
                <w:noProof/>
                <w:webHidden/>
              </w:rPr>
              <w:fldChar w:fldCharType="separate"/>
            </w:r>
            <w:r w:rsidR="00092E98">
              <w:rPr>
                <w:noProof/>
                <w:webHidden/>
              </w:rPr>
              <w:t>61</w:t>
            </w:r>
            <w:r w:rsidR="00092E98">
              <w:rPr>
                <w:noProof/>
                <w:webHidden/>
              </w:rPr>
              <w:fldChar w:fldCharType="end"/>
            </w:r>
          </w:hyperlink>
        </w:p>
        <w:p w:rsidR="00092E98" w:rsidP="00B663DE" w:rsidRDefault="00000000" w14:paraId="56A28C06" w14:textId="067E98AD">
          <w:pPr>
            <w:pStyle w:val="TOC2"/>
            <w:rPr>
              <w:rFonts w:asciiTheme="minorHAnsi" w:hAnsiTheme="minorHAnsi" w:eastAsiaTheme="minorEastAsia"/>
              <w:noProof/>
            </w:rPr>
          </w:pPr>
          <w:hyperlink w:history="1" w:anchor="_Toc128999348">
            <w:r w:rsidRPr="00173729" w:rsidR="00092E98">
              <w:rPr>
                <w:rStyle w:val="Hyperlink"/>
                <w:rFonts w:ascii="Cambria" w:hAnsi="Cambria" w:cs="Arial"/>
                <w:noProof/>
              </w:rPr>
              <w:t>6.14</w:t>
            </w:r>
            <w:r w:rsidR="00092E98">
              <w:rPr>
                <w:rFonts w:asciiTheme="minorHAnsi" w:hAnsiTheme="minorHAnsi" w:eastAsiaTheme="minorEastAsia"/>
                <w:noProof/>
              </w:rPr>
              <w:tab/>
            </w:r>
            <w:r w:rsidRPr="00173729" w:rsidR="00092E98">
              <w:rPr>
                <w:rStyle w:val="Hyperlink"/>
                <w:rFonts w:ascii="Cambria" w:hAnsi="Cambria" w:cs="Arial"/>
                <w:noProof/>
              </w:rPr>
              <w:t>UCDP Direct Integration</w:t>
            </w:r>
            <w:r w:rsidR="00092E98">
              <w:rPr>
                <w:noProof/>
                <w:webHidden/>
              </w:rPr>
              <w:tab/>
            </w:r>
            <w:r w:rsidR="00092E98">
              <w:rPr>
                <w:noProof/>
                <w:webHidden/>
              </w:rPr>
              <w:fldChar w:fldCharType="begin"/>
            </w:r>
            <w:r w:rsidR="00092E98">
              <w:rPr>
                <w:noProof/>
                <w:webHidden/>
              </w:rPr>
              <w:instrText xml:space="preserve"> PAGEREF _Toc128999348 \h </w:instrText>
            </w:r>
            <w:r w:rsidR="00092E98">
              <w:rPr>
                <w:noProof/>
                <w:webHidden/>
              </w:rPr>
            </w:r>
            <w:r w:rsidR="00092E98">
              <w:rPr>
                <w:noProof/>
                <w:webHidden/>
              </w:rPr>
              <w:fldChar w:fldCharType="separate"/>
            </w:r>
            <w:r w:rsidR="00092E98">
              <w:rPr>
                <w:noProof/>
                <w:webHidden/>
              </w:rPr>
              <w:t>63</w:t>
            </w:r>
            <w:r w:rsidR="00092E98">
              <w:rPr>
                <w:noProof/>
                <w:webHidden/>
              </w:rPr>
              <w:fldChar w:fldCharType="end"/>
            </w:r>
          </w:hyperlink>
        </w:p>
        <w:p w:rsidR="00092E98" w:rsidP="00B663DE" w:rsidRDefault="00000000" w14:paraId="34E2938E" w14:textId="33BEC7CF">
          <w:pPr>
            <w:pStyle w:val="TOC2"/>
            <w:rPr>
              <w:rFonts w:asciiTheme="minorHAnsi" w:hAnsiTheme="minorHAnsi" w:eastAsiaTheme="minorEastAsia"/>
              <w:noProof/>
            </w:rPr>
          </w:pPr>
          <w:hyperlink w:history="1" w:anchor="_Toc128999349">
            <w:r w:rsidRPr="00173729" w:rsidR="00092E98">
              <w:rPr>
                <w:rStyle w:val="Hyperlink"/>
                <w:rFonts w:ascii="Cambria" w:hAnsi="Cambria" w:cs="Arial"/>
                <w:noProof/>
              </w:rPr>
              <w:t>6.15</w:t>
            </w:r>
            <w:r w:rsidR="00092E98">
              <w:rPr>
                <w:rFonts w:asciiTheme="minorHAnsi" w:hAnsiTheme="minorHAnsi" w:eastAsiaTheme="minorEastAsia"/>
                <w:noProof/>
              </w:rPr>
              <w:tab/>
            </w:r>
            <w:r w:rsidRPr="00173729" w:rsidR="00092E98">
              <w:rPr>
                <w:rStyle w:val="Hyperlink"/>
                <w:rFonts w:ascii="Cambria" w:hAnsi="Cambria" w:cs="Arial"/>
                <w:noProof/>
              </w:rPr>
              <w:t>Data Retention</w:t>
            </w:r>
            <w:r w:rsidR="00092E98">
              <w:rPr>
                <w:noProof/>
                <w:webHidden/>
              </w:rPr>
              <w:tab/>
            </w:r>
            <w:r w:rsidR="00092E98">
              <w:rPr>
                <w:noProof/>
                <w:webHidden/>
              </w:rPr>
              <w:fldChar w:fldCharType="begin"/>
            </w:r>
            <w:r w:rsidR="00092E98">
              <w:rPr>
                <w:noProof/>
                <w:webHidden/>
              </w:rPr>
              <w:instrText xml:space="preserve"> PAGEREF _Toc128999349 \h </w:instrText>
            </w:r>
            <w:r w:rsidR="00092E98">
              <w:rPr>
                <w:noProof/>
                <w:webHidden/>
              </w:rPr>
            </w:r>
            <w:r w:rsidR="00092E98">
              <w:rPr>
                <w:noProof/>
                <w:webHidden/>
              </w:rPr>
              <w:fldChar w:fldCharType="separate"/>
            </w:r>
            <w:r w:rsidR="00092E98">
              <w:rPr>
                <w:noProof/>
                <w:webHidden/>
              </w:rPr>
              <w:t>63</w:t>
            </w:r>
            <w:r w:rsidR="00092E98">
              <w:rPr>
                <w:noProof/>
                <w:webHidden/>
              </w:rPr>
              <w:fldChar w:fldCharType="end"/>
            </w:r>
          </w:hyperlink>
        </w:p>
        <w:p w:rsidR="00092E98" w:rsidP="00B663DE" w:rsidRDefault="00000000" w14:paraId="73436C19" w14:textId="6456597F">
          <w:pPr>
            <w:pStyle w:val="TOC1"/>
            <w:rPr>
              <w:rFonts w:asciiTheme="minorHAnsi" w:hAnsiTheme="minorHAnsi" w:eastAsiaTheme="minorEastAsia"/>
              <w:noProof/>
            </w:rPr>
          </w:pPr>
          <w:hyperlink w:history="1" w:anchor="_Toc128999350">
            <w:r w:rsidRPr="00173729" w:rsidR="00092E98">
              <w:rPr>
                <w:rStyle w:val="Hyperlink"/>
                <w:rFonts w:ascii="Cambria" w:hAnsi="Cambria"/>
                <w:noProof/>
              </w:rPr>
              <w:t>7</w:t>
            </w:r>
            <w:r w:rsidR="00092E98">
              <w:rPr>
                <w:rFonts w:asciiTheme="minorHAnsi" w:hAnsiTheme="minorHAnsi" w:eastAsiaTheme="minorEastAsia"/>
                <w:noProof/>
              </w:rPr>
              <w:tab/>
            </w:r>
            <w:r w:rsidRPr="00173729" w:rsidR="00092E98">
              <w:rPr>
                <w:rStyle w:val="Hyperlink"/>
                <w:rFonts w:ascii="Cambria" w:hAnsi="Cambria"/>
                <w:noProof/>
              </w:rPr>
              <w:t>Non-Functional Requirements</w:t>
            </w:r>
            <w:r w:rsidR="00092E98">
              <w:rPr>
                <w:noProof/>
                <w:webHidden/>
              </w:rPr>
              <w:tab/>
            </w:r>
            <w:r w:rsidR="00092E98">
              <w:rPr>
                <w:noProof/>
                <w:webHidden/>
              </w:rPr>
              <w:fldChar w:fldCharType="begin"/>
            </w:r>
            <w:r w:rsidR="00092E98">
              <w:rPr>
                <w:noProof/>
                <w:webHidden/>
              </w:rPr>
              <w:instrText xml:space="preserve"> PAGEREF _Toc128999350 \h </w:instrText>
            </w:r>
            <w:r w:rsidR="00092E98">
              <w:rPr>
                <w:noProof/>
                <w:webHidden/>
              </w:rPr>
            </w:r>
            <w:r w:rsidR="00092E98">
              <w:rPr>
                <w:noProof/>
                <w:webHidden/>
              </w:rPr>
              <w:fldChar w:fldCharType="separate"/>
            </w:r>
            <w:r w:rsidR="00092E98">
              <w:rPr>
                <w:noProof/>
                <w:webHidden/>
              </w:rPr>
              <w:t>65</w:t>
            </w:r>
            <w:r w:rsidR="00092E98">
              <w:rPr>
                <w:noProof/>
                <w:webHidden/>
              </w:rPr>
              <w:fldChar w:fldCharType="end"/>
            </w:r>
          </w:hyperlink>
        </w:p>
        <w:p w:rsidR="00092E98" w:rsidP="00B663DE" w:rsidRDefault="00000000" w14:paraId="7C970027" w14:textId="0442F9EF">
          <w:pPr>
            <w:pStyle w:val="TOC1"/>
            <w:rPr>
              <w:rFonts w:asciiTheme="minorHAnsi" w:hAnsiTheme="minorHAnsi" w:eastAsiaTheme="minorEastAsia"/>
              <w:noProof/>
            </w:rPr>
          </w:pPr>
          <w:hyperlink w:history="1" w:anchor="_Toc128999351">
            <w:r w:rsidRPr="00173729" w:rsidR="00092E98">
              <w:rPr>
                <w:rStyle w:val="Hyperlink"/>
                <w:rFonts w:ascii="Cambria" w:hAnsi="Cambria"/>
                <w:noProof/>
              </w:rPr>
              <w:t>8</w:t>
            </w:r>
            <w:r w:rsidR="00092E98">
              <w:rPr>
                <w:rFonts w:asciiTheme="minorHAnsi" w:hAnsiTheme="minorHAnsi" w:eastAsiaTheme="minorEastAsia"/>
                <w:noProof/>
              </w:rPr>
              <w:tab/>
            </w:r>
            <w:r w:rsidRPr="00173729" w:rsidR="00092E98">
              <w:rPr>
                <w:rStyle w:val="Hyperlink"/>
                <w:rFonts w:ascii="Cambria" w:hAnsi="Cambria"/>
                <w:noProof/>
              </w:rPr>
              <w:t>Appendices</w:t>
            </w:r>
            <w:r w:rsidR="00092E98">
              <w:rPr>
                <w:noProof/>
                <w:webHidden/>
              </w:rPr>
              <w:tab/>
            </w:r>
            <w:r w:rsidR="00092E98">
              <w:rPr>
                <w:noProof/>
                <w:webHidden/>
              </w:rPr>
              <w:fldChar w:fldCharType="begin"/>
            </w:r>
            <w:r w:rsidR="00092E98">
              <w:rPr>
                <w:noProof/>
                <w:webHidden/>
              </w:rPr>
              <w:instrText xml:space="preserve"> PAGEREF _Toc128999351 \h </w:instrText>
            </w:r>
            <w:r w:rsidR="00092E98">
              <w:rPr>
                <w:noProof/>
                <w:webHidden/>
              </w:rPr>
            </w:r>
            <w:r w:rsidR="00092E98">
              <w:rPr>
                <w:noProof/>
                <w:webHidden/>
              </w:rPr>
              <w:fldChar w:fldCharType="separate"/>
            </w:r>
            <w:r w:rsidR="00092E98">
              <w:rPr>
                <w:noProof/>
                <w:webHidden/>
              </w:rPr>
              <w:t>65</w:t>
            </w:r>
            <w:r w:rsidR="00092E98">
              <w:rPr>
                <w:noProof/>
                <w:webHidden/>
              </w:rPr>
              <w:fldChar w:fldCharType="end"/>
            </w:r>
          </w:hyperlink>
        </w:p>
        <w:p w:rsidR="00092E98" w:rsidP="00B663DE" w:rsidRDefault="00000000" w14:paraId="47EDC8C9" w14:textId="540F5A08">
          <w:pPr>
            <w:pStyle w:val="TOC2"/>
            <w:rPr>
              <w:rFonts w:asciiTheme="minorHAnsi" w:hAnsiTheme="minorHAnsi" w:eastAsiaTheme="minorEastAsia"/>
              <w:noProof/>
            </w:rPr>
          </w:pPr>
          <w:hyperlink w:history="1" w:anchor="_Toc128999352">
            <w:r w:rsidRPr="00173729" w:rsidR="00092E98">
              <w:rPr>
                <w:rStyle w:val="Hyperlink"/>
                <w:rFonts w:ascii="Cambria" w:hAnsi="Cambria" w:cs="Arial"/>
                <w:noProof/>
              </w:rPr>
              <w:t>8.1</w:t>
            </w:r>
            <w:r w:rsidR="00092E98">
              <w:rPr>
                <w:rFonts w:asciiTheme="minorHAnsi" w:hAnsiTheme="minorHAnsi" w:eastAsiaTheme="minorEastAsia"/>
                <w:noProof/>
              </w:rPr>
              <w:tab/>
            </w:r>
            <w:r w:rsidRPr="00173729" w:rsidR="00092E98">
              <w:rPr>
                <w:rStyle w:val="Hyperlink"/>
                <w:rFonts w:ascii="Cambria" w:hAnsi="Cambria" w:cs="Arial"/>
                <w:noProof/>
              </w:rPr>
              <w:t>Document File and Document sequences</w:t>
            </w:r>
            <w:r w:rsidR="00092E98">
              <w:rPr>
                <w:noProof/>
                <w:webHidden/>
              </w:rPr>
              <w:tab/>
            </w:r>
            <w:r w:rsidR="00092E98">
              <w:rPr>
                <w:noProof/>
                <w:webHidden/>
              </w:rPr>
              <w:fldChar w:fldCharType="begin"/>
            </w:r>
            <w:r w:rsidR="00092E98">
              <w:rPr>
                <w:noProof/>
                <w:webHidden/>
              </w:rPr>
              <w:instrText xml:space="preserve"> PAGEREF _Toc128999352 \h </w:instrText>
            </w:r>
            <w:r w:rsidR="00092E98">
              <w:rPr>
                <w:noProof/>
                <w:webHidden/>
              </w:rPr>
            </w:r>
            <w:r w:rsidR="00092E98">
              <w:rPr>
                <w:noProof/>
                <w:webHidden/>
              </w:rPr>
              <w:fldChar w:fldCharType="separate"/>
            </w:r>
            <w:r w:rsidR="00092E98">
              <w:rPr>
                <w:noProof/>
                <w:webHidden/>
              </w:rPr>
              <w:t>65</w:t>
            </w:r>
            <w:r w:rsidR="00092E98">
              <w:rPr>
                <w:noProof/>
                <w:webHidden/>
              </w:rPr>
              <w:fldChar w:fldCharType="end"/>
            </w:r>
          </w:hyperlink>
        </w:p>
        <w:p w:rsidR="00092E98" w:rsidP="00B663DE" w:rsidRDefault="00000000" w14:paraId="083CA129" w14:textId="2C721050">
          <w:pPr>
            <w:pStyle w:val="TOC2"/>
            <w:rPr>
              <w:rFonts w:asciiTheme="minorHAnsi" w:hAnsiTheme="minorHAnsi" w:eastAsiaTheme="minorEastAsia"/>
              <w:noProof/>
            </w:rPr>
          </w:pPr>
          <w:hyperlink w:history="1" w:anchor="_Toc128999353">
            <w:r w:rsidRPr="00173729" w:rsidR="00092E98">
              <w:rPr>
                <w:rStyle w:val="Hyperlink"/>
                <w:rFonts w:ascii="Cambria" w:hAnsi="Cambria" w:cs="Arial"/>
                <w:noProof/>
              </w:rPr>
              <w:t>8.2</w:t>
            </w:r>
            <w:r w:rsidR="00092E98">
              <w:rPr>
                <w:rFonts w:asciiTheme="minorHAnsi" w:hAnsiTheme="minorHAnsi" w:eastAsiaTheme="minorEastAsia"/>
                <w:noProof/>
              </w:rPr>
              <w:tab/>
            </w:r>
            <w:r w:rsidRPr="00173729" w:rsidR="00092E98">
              <w:rPr>
                <w:rStyle w:val="Hyperlink"/>
                <w:rFonts w:ascii="Cambria" w:hAnsi="Cambria" w:cs="Arial"/>
                <w:noProof/>
              </w:rPr>
              <w:t>3.6 System Findings</w:t>
            </w:r>
            <w:r w:rsidR="00092E98">
              <w:rPr>
                <w:noProof/>
                <w:webHidden/>
              </w:rPr>
              <w:tab/>
            </w:r>
            <w:r w:rsidR="00092E98">
              <w:rPr>
                <w:noProof/>
                <w:webHidden/>
              </w:rPr>
              <w:fldChar w:fldCharType="begin"/>
            </w:r>
            <w:r w:rsidR="00092E98">
              <w:rPr>
                <w:noProof/>
                <w:webHidden/>
              </w:rPr>
              <w:instrText xml:space="preserve"> PAGEREF _Toc128999353 \h </w:instrText>
            </w:r>
            <w:r w:rsidR="00092E98">
              <w:rPr>
                <w:noProof/>
                <w:webHidden/>
              </w:rPr>
            </w:r>
            <w:r w:rsidR="00092E98">
              <w:rPr>
                <w:noProof/>
                <w:webHidden/>
              </w:rPr>
              <w:fldChar w:fldCharType="separate"/>
            </w:r>
            <w:r w:rsidR="00092E98">
              <w:rPr>
                <w:noProof/>
                <w:webHidden/>
              </w:rPr>
              <w:t>65</w:t>
            </w:r>
            <w:r w:rsidR="00092E98">
              <w:rPr>
                <w:noProof/>
                <w:webHidden/>
              </w:rPr>
              <w:fldChar w:fldCharType="end"/>
            </w:r>
          </w:hyperlink>
        </w:p>
        <w:p w:rsidR="00092E98" w:rsidP="00B663DE" w:rsidRDefault="00000000" w14:paraId="18FF6914" w14:textId="005764D8">
          <w:pPr>
            <w:pStyle w:val="TOC2"/>
            <w:rPr>
              <w:rFonts w:asciiTheme="minorHAnsi" w:hAnsiTheme="minorHAnsi" w:eastAsiaTheme="minorEastAsia"/>
              <w:noProof/>
            </w:rPr>
          </w:pPr>
          <w:hyperlink w:history="1" w:anchor="_Toc128999354">
            <w:r w:rsidRPr="00173729" w:rsidR="00092E98">
              <w:rPr>
                <w:rStyle w:val="Hyperlink"/>
                <w:rFonts w:ascii="Cambria" w:hAnsi="Cambria" w:cs="Arial"/>
                <w:noProof/>
              </w:rPr>
              <w:t>8.3</w:t>
            </w:r>
            <w:r w:rsidR="00092E98">
              <w:rPr>
                <w:rFonts w:asciiTheme="minorHAnsi" w:hAnsiTheme="minorHAnsi" w:eastAsiaTheme="minorEastAsia"/>
                <w:noProof/>
              </w:rPr>
              <w:tab/>
            </w:r>
            <w:r w:rsidRPr="00173729" w:rsidR="00092E98">
              <w:rPr>
                <w:rStyle w:val="Hyperlink"/>
                <w:rFonts w:ascii="Cambria" w:hAnsi="Cambria" w:cs="Arial"/>
                <w:noProof/>
              </w:rPr>
              <w:t>UI Validation Messages</w:t>
            </w:r>
            <w:r w:rsidR="00092E98">
              <w:rPr>
                <w:noProof/>
                <w:webHidden/>
              </w:rPr>
              <w:tab/>
            </w:r>
            <w:r w:rsidR="00092E98">
              <w:rPr>
                <w:noProof/>
                <w:webHidden/>
              </w:rPr>
              <w:fldChar w:fldCharType="begin"/>
            </w:r>
            <w:r w:rsidR="00092E98">
              <w:rPr>
                <w:noProof/>
                <w:webHidden/>
              </w:rPr>
              <w:instrText xml:space="preserve"> PAGEREF _Toc128999354 \h </w:instrText>
            </w:r>
            <w:r w:rsidR="00092E98">
              <w:rPr>
                <w:noProof/>
                <w:webHidden/>
              </w:rPr>
            </w:r>
            <w:r w:rsidR="00092E98">
              <w:rPr>
                <w:noProof/>
                <w:webHidden/>
              </w:rPr>
              <w:fldChar w:fldCharType="separate"/>
            </w:r>
            <w:r w:rsidR="00092E98">
              <w:rPr>
                <w:noProof/>
                <w:webHidden/>
              </w:rPr>
              <w:t>66</w:t>
            </w:r>
            <w:r w:rsidR="00092E98">
              <w:rPr>
                <w:noProof/>
                <w:webHidden/>
              </w:rPr>
              <w:fldChar w:fldCharType="end"/>
            </w:r>
          </w:hyperlink>
        </w:p>
        <w:p w:rsidR="00092E98" w:rsidP="00B663DE" w:rsidRDefault="00000000" w14:paraId="196EED2C" w14:textId="5961AE81">
          <w:pPr>
            <w:pStyle w:val="TOC3"/>
            <w:rPr>
              <w:rFonts w:asciiTheme="minorHAnsi" w:hAnsiTheme="minorHAnsi" w:eastAsiaTheme="minorEastAsia"/>
              <w:noProof/>
              <w:sz w:val="22"/>
            </w:rPr>
          </w:pPr>
          <w:hyperlink w:history="1" w:anchor="_Toc128999355">
            <w:r w:rsidRPr="00173729" w:rsidR="00092E98">
              <w:rPr>
                <w:rStyle w:val="Hyperlink"/>
                <w:rFonts w:ascii="Cambria" w:hAnsi="Cambria" w:cs="Arial"/>
                <w:noProof/>
              </w:rPr>
              <w:t>8.3.1</w:t>
            </w:r>
            <w:r w:rsidR="00092E98">
              <w:rPr>
                <w:rFonts w:asciiTheme="minorHAnsi" w:hAnsiTheme="minorHAnsi" w:eastAsiaTheme="minorEastAsia"/>
                <w:noProof/>
                <w:sz w:val="22"/>
              </w:rPr>
              <w:tab/>
            </w:r>
            <w:r w:rsidRPr="00173729" w:rsidR="00092E98">
              <w:rPr>
                <w:rStyle w:val="Hyperlink"/>
                <w:rFonts w:ascii="Cambria" w:hAnsi="Cambria" w:cs="Arial"/>
                <w:noProof/>
              </w:rPr>
              <w:t>Combo Submit Appraisal Page</w:t>
            </w:r>
            <w:r w:rsidR="00092E98">
              <w:rPr>
                <w:noProof/>
                <w:webHidden/>
              </w:rPr>
              <w:tab/>
            </w:r>
            <w:r w:rsidR="00092E98">
              <w:rPr>
                <w:noProof/>
                <w:webHidden/>
              </w:rPr>
              <w:fldChar w:fldCharType="begin"/>
            </w:r>
            <w:r w:rsidR="00092E98">
              <w:rPr>
                <w:noProof/>
                <w:webHidden/>
              </w:rPr>
              <w:instrText xml:space="preserve"> PAGEREF _Toc128999355 \h </w:instrText>
            </w:r>
            <w:r w:rsidR="00092E98">
              <w:rPr>
                <w:noProof/>
                <w:webHidden/>
              </w:rPr>
            </w:r>
            <w:r w:rsidR="00092E98">
              <w:rPr>
                <w:noProof/>
                <w:webHidden/>
              </w:rPr>
              <w:fldChar w:fldCharType="separate"/>
            </w:r>
            <w:r w:rsidR="00092E98">
              <w:rPr>
                <w:noProof/>
                <w:webHidden/>
              </w:rPr>
              <w:t>66</w:t>
            </w:r>
            <w:r w:rsidR="00092E98">
              <w:rPr>
                <w:noProof/>
                <w:webHidden/>
              </w:rPr>
              <w:fldChar w:fldCharType="end"/>
            </w:r>
          </w:hyperlink>
        </w:p>
        <w:p w:rsidR="00092E98" w:rsidP="00B663DE" w:rsidRDefault="00000000" w14:paraId="4F8D80B5" w14:textId="4F20C355">
          <w:pPr>
            <w:pStyle w:val="TOC3"/>
            <w:rPr>
              <w:rFonts w:asciiTheme="minorHAnsi" w:hAnsiTheme="minorHAnsi" w:eastAsiaTheme="minorEastAsia"/>
              <w:noProof/>
              <w:sz w:val="22"/>
            </w:rPr>
          </w:pPr>
          <w:hyperlink w:history="1" w:anchor="_Toc128999356">
            <w:r w:rsidRPr="00173729" w:rsidR="00092E98">
              <w:rPr>
                <w:rStyle w:val="Hyperlink"/>
                <w:rFonts w:ascii="Cambria" w:hAnsi="Cambria" w:cs="Arial"/>
                <w:noProof/>
              </w:rPr>
              <w:t>8.3.2</w:t>
            </w:r>
            <w:r w:rsidR="00092E98">
              <w:rPr>
                <w:rFonts w:asciiTheme="minorHAnsi" w:hAnsiTheme="minorHAnsi" w:eastAsiaTheme="minorEastAsia"/>
                <w:noProof/>
                <w:sz w:val="22"/>
              </w:rPr>
              <w:tab/>
            </w:r>
            <w:r w:rsidRPr="00173729" w:rsidR="00092E98">
              <w:rPr>
                <w:rStyle w:val="Hyperlink"/>
                <w:rFonts w:ascii="Cambria" w:hAnsi="Cambria" w:cs="Arial"/>
                <w:noProof/>
              </w:rPr>
              <w:t>3.6 Appraisal View: Edit Page</w:t>
            </w:r>
            <w:r w:rsidR="00092E98">
              <w:rPr>
                <w:noProof/>
                <w:webHidden/>
              </w:rPr>
              <w:tab/>
            </w:r>
            <w:r w:rsidR="00092E98">
              <w:rPr>
                <w:noProof/>
                <w:webHidden/>
              </w:rPr>
              <w:fldChar w:fldCharType="begin"/>
            </w:r>
            <w:r w:rsidR="00092E98">
              <w:rPr>
                <w:noProof/>
                <w:webHidden/>
              </w:rPr>
              <w:instrText xml:space="preserve"> PAGEREF _Toc128999356 \h </w:instrText>
            </w:r>
            <w:r w:rsidR="00092E98">
              <w:rPr>
                <w:noProof/>
                <w:webHidden/>
              </w:rPr>
            </w:r>
            <w:r w:rsidR="00092E98">
              <w:rPr>
                <w:noProof/>
                <w:webHidden/>
              </w:rPr>
              <w:fldChar w:fldCharType="separate"/>
            </w:r>
            <w:r w:rsidR="00092E98">
              <w:rPr>
                <w:noProof/>
                <w:webHidden/>
              </w:rPr>
              <w:t>69</w:t>
            </w:r>
            <w:r w:rsidR="00092E98">
              <w:rPr>
                <w:noProof/>
                <w:webHidden/>
              </w:rPr>
              <w:fldChar w:fldCharType="end"/>
            </w:r>
          </w:hyperlink>
        </w:p>
        <w:p w:rsidR="00092E98" w:rsidP="00B663DE" w:rsidRDefault="00000000" w14:paraId="028F83CA" w14:textId="0308EAED">
          <w:pPr>
            <w:pStyle w:val="TOC2"/>
            <w:rPr>
              <w:rFonts w:asciiTheme="minorHAnsi" w:hAnsiTheme="minorHAnsi" w:eastAsiaTheme="minorEastAsia"/>
              <w:noProof/>
            </w:rPr>
          </w:pPr>
          <w:hyperlink w:history="1" w:anchor="_Toc128999357">
            <w:r w:rsidRPr="00173729" w:rsidR="00092E98">
              <w:rPr>
                <w:rStyle w:val="Hyperlink"/>
                <w:rFonts w:ascii="Cambria" w:hAnsi="Cambria" w:cs="Arial"/>
                <w:noProof/>
              </w:rPr>
              <w:t>8.4</w:t>
            </w:r>
            <w:r w:rsidR="00092E98">
              <w:rPr>
                <w:rFonts w:asciiTheme="minorHAnsi" w:hAnsiTheme="minorHAnsi" w:eastAsiaTheme="minorEastAsia"/>
                <w:noProof/>
              </w:rPr>
              <w:tab/>
            </w:r>
            <w:r w:rsidRPr="00173729" w:rsidR="00092E98">
              <w:rPr>
                <w:rStyle w:val="Hyperlink"/>
                <w:rFonts w:ascii="Cambria" w:hAnsi="Cambria" w:cs="Arial"/>
                <w:noProof/>
              </w:rPr>
              <w:t>3.6 ZIP and MISMO UAD XML</w:t>
            </w:r>
            <w:r w:rsidR="00092E98">
              <w:rPr>
                <w:noProof/>
                <w:webHidden/>
              </w:rPr>
              <w:tab/>
            </w:r>
            <w:r w:rsidR="00092E98">
              <w:rPr>
                <w:noProof/>
                <w:webHidden/>
              </w:rPr>
              <w:fldChar w:fldCharType="begin"/>
            </w:r>
            <w:r w:rsidR="00092E98">
              <w:rPr>
                <w:noProof/>
                <w:webHidden/>
              </w:rPr>
              <w:instrText xml:space="preserve"> PAGEREF _Toc128999357 \h </w:instrText>
            </w:r>
            <w:r w:rsidR="00092E98">
              <w:rPr>
                <w:noProof/>
                <w:webHidden/>
              </w:rPr>
            </w:r>
            <w:r w:rsidR="00092E98">
              <w:rPr>
                <w:noProof/>
                <w:webHidden/>
              </w:rPr>
              <w:fldChar w:fldCharType="separate"/>
            </w:r>
            <w:r w:rsidR="00092E98">
              <w:rPr>
                <w:noProof/>
                <w:webHidden/>
              </w:rPr>
              <w:t>69</w:t>
            </w:r>
            <w:r w:rsidR="00092E98">
              <w:rPr>
                <w:noProof/>
                <w:webHidden/>
              </w:rPr>
              <w:fldChar w:fldCharType="end"/>
            </w:r>
          </w:hyperlink>
        </w:p>
        <w:p w:rsidR="00A00B2D" w:rsidP="00B663DE" w:rsidRDefault="00A00B2D" w14:paraId="4F761E6F" w14:textId="56BF7C4D">
          <w:r>
            <w:rPr>
              <w:b/>
              <w:noProof/>
            </w:rPr>
            <w:fldChar w:fldCharType="end"/>
          </w:r>
        </w:p>
      </w:sdtContent>
    </w:sdt>
    <w:p w:rsidR="00A00B2D" w:rsidP="00B663DE" w:rsidRDefault="00A00B2D" w14:paraId="017A5DD2" w14:textId="77777777"/>
    <w:p w:rsidR="00A00B2D" w:rsidP="00B663DE" w:rsidRDefault="00A00B2D" w14:paraId="4E6DFE6E" w14:textId="77777777"/>
    <w:p w:rsidR="00A00B2D" w:rsidP="00B663DE" w:rsidRDefault="00A00B2D" w14:paraId="6CC6A431" w14:textId="77777777"/>
    <w:p w:rsidR="00A00B2D" w:rsidP="00B663DE" w:rsidRDefault="00A00B2D" w14:paraId="1B95D620" w14:textId="77777777"/>
    <w:p w:rsidR="00A00B2D" w:rsidP="00B663DE" w:rsidRDefault="00A00B2D" w14:paraId="5E4459DF" w14:textId="77777777"/>
    <w:p w:rsidR="00A00B2D" w:rsidP="00B663DE" w:rsidRDefault="00A00B2D" w14:paraId="7F38AE74" w14:textId="77777777"/>
    <w:p w:rsidR="00A00B2D" w:rsidP="00B663DE" w:rsidRDefault="00A00B2D" w14:paraId="3C898E4E" w14:textId="77777777"/>
    <w:p w:rsidR="00A00B2D" w:rsidP="00B663DE" w:rsidRDefault="00A00B2D" w14:paraId="04250B0D" w14:textId="77777777"/>
    <w:p w:rsidR="00A00B2D" w:rsidP="00B663DE" w:rsidRDefault="00A00B2D" w14:paraId="1C25947E" w14:textId="77777777"/>
    <w:p w:rsidR="00A00B2D" w:rsidP="00B663DE" w:rsidRDefault="00A00B2D" w14:paraId="68BE6409" w14:textId="77777777"/>
    <w:p w:rsidR="00A00B2D" w:rsidP="00B663DE" w:rsidRDefault="00A00B2D" w14:paraId="6B10AB4C" w14:textId="77777777"/>
    <w:p w:rsidR="00A00B2D" w:rsidP="00B663DE" w:rsidRDefault="00A00B2D" w14:paraId="79887060" w14:textId="77777777"/>
    <w:p w:rsidR="00A00B2D" w:rsidP="00B663DE" w:rsidRDefault="00A00B2D" w14:paraId="024C1721" w14:textId="77777777"/>
    <w:p w:rsidR="00A00B2D" w:rsidP="00B663DE" w:rsidRDefault="00A00B2D" w14:paraId="3C1FF108" w14:textId="77777777"/>
    <w:p w:rsidR="00A00B2D" w:rsidP="00B663DE" w:rsidRDefault="00A00B2D" w14:paraId="306E818C" w14:textId="77777777"/>
    <w:p w:rsidR="00A00B2D" w:rsidP="00B663DE" w:rsidRDefault="00A00B2D" w14:paraId="1A6CA6D6" w14:textId="77777777"/>
    <w:p w:rsidR="00A00B2D" w:rsidP="00B663DE" w:rsidRDefault="00A00B2D" w14:paraId="55492473" w14:textId="77777777"/>
    <w:p w:rsidR="00A00B2D" w:rsidP="00B663DE" w:rsidRDefault="00A00B2D" w14:paraId="72083F45" w14:textId="77777777"/>
    <w:p w:rsidR="00A00B2D" w:rsidP="00B663DE" w:rsidRDefault="00A00B2D" w14:paraId="41701EB2" w14:textId="77777777"/>
    <w:p w:rsidR="00A00B2D" w:rsidP="00B663DE" w:rsidRDefault="00A00B2D" w14:paraId="05566A69" w14:textId="77777777"/>
    <w:p w:rsidR="00A00B2D" w:rsidP="00B663DE" w:rsidRDefault="00A00B2D" w14:paraId="5F3CE628" w14:textId="77777777"/>
    <w:p w:rsidR="00A00B2D" w:rsidP="00B663DE" w:rsidRDefault="00A00B2D" w14:paraId="3E566639" w14:textId="77777777"/>
    <w:p w:rsidR="00A00B2D" w:rsidP="00B663DE" w:rsidRDefault="00A00B2D" w14:paraId="139C5C72" w14:textId="77777777"/>
    <w:p w:rsidR="00A00B2D" w:rsidP="00B663DE" w:rsidRDefault="00A00B2D" w14:paraId="70933CAE" w14:textId="77777777"/>
    <w:p w:rsidRPr="00901B02" w:rsidR="00A00B2D" w:rsidP="00901B02" w:rsidRDefault="00A00B2D" w14:paraId="2951B8E2" w14:textId="64A4D94D">
      <w:pPr>
        <w:pStyle w:val="Heading1"/>
      </w:pPr>
      <w:bookmarkStart w:name="_Toc118930867" w:id="1"/>
      <w:bookmarkStart w:name="_Toc128999284" w:id="2"/>
      <w:r w:rsidRPr="00901B02">
        <w:lastRenderedPageBreak/>
        <w:t>Document Revisions</w:t>
      </w:r>
      <w:bookmarkEnd w:id="1"/>
      <w:bookmarkEnd w:id="2"/>
    </w:p>
    <w:p w:rsidRPr="00DE1D9D" w:rsidR="00DE1D9D" w:rsidP="00B663DE" w:rsidRDefault="00DE1D9D" w14:paraId="23314600" w14:textId="77777777"/>
    <w:tbl>
      <w:tblPr>
        <w:tblW w:w="104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800"/>
        <w:gridCol w:w="1440"/>
        <w:gridCol w:w="5035"/>
        <w:gridCol w:w="2165"/>
      </w:tblGrid>
      <w:tr w:rsidRPr="006F784A" w:rsidR="00A00B2D" w:rsidTr="004C56D2" w14:paraId="4A6D230B" w14:textId="77777777">
        <w:trPr>
          <w:trHeight w:val="368"/>
          <w:tblHeader/>
          <w:jc w:val="center"/>
        </w:trPr>
        <w:tc>
          <w:tcPr>
            <w:tcW w:w="1800" w:type="dxa"/>
            <w:shd w:val="clear" w:color="auto" w:fill="E0E0E0"/>
          </w:tcPr>
          <w:p w:rsidRPr="006F784A" w:rsidR="00A00B2D" w:rsidP="00B663DE" w:rsidRDefault="00A00B2D" w14:paraId="3F2E8AFF" w14:textId="77777777">
            <w:pPr>
              <w:rPr>
                <w:color w:val="800000"/>
              </w:rPr>
            </w:pPr>
            <w:r w:rsidRPr="006F784A">
              <w:t>Version No.</w:t>
            </w:r>
          </w:p>
        </w:tc>
        <w:tc>
          <w:tcPr>
            <w:tcW w:w="1440" w:type="dxa"/>
            <w:shd w:val="clear" w:color="auto" w:fill="E0E0E0"/>
          </w:tcPr>
          <w:p w:rsidRPr="006F784A" w:rsidR="00A00B2D" w:rsidP="00B663DE" w:rsidRDefault="00A00B2D" w14:paraId="77972AC1" w14:textId="77777777">
            <w:pPr>
              <w:rPr>
                <w:color w:val="800000"/>
              </w:rPr>
            </w:pPr>
            <w:r w:rsidRPr="006F784A">
              <w:t>Date</w:t>
            </w:r>
          </w:p>
        </w:tc>
        <w:tc>
          <w:tcPr>
            <w:tcW w:w="5035" w:type="dxa"/>
            <w:shd w:val="clear" w:color="auto" w:fill="E0E0E0"/>
          </w:tcPr>
          <w:p w:rsidRPr="006F784A" w:rsidR="00A00B2D" w:rsidP="00B663DE" w:rsidRDefault="00A00B2D" w14:paraId="7D50314F" w14:textId="77777777">
            <w:pPr>
              <w:rPr>
                <w:color w:val="800000"/>
              </w:rPr>
            </w:pPr>
            <w:r w:rsidRPr="006F784A">
              <w:t>Description</w:t>
            </w:r>
          </w:p>
        </w:tc>
        <w:tc>
          <w:tcPr>
            <w:tcW w:w="2165" w:type="dxa"/>
            <w:shd w:val="clear" w:color="auto" w:fill="E0E0E0"/>
          </w:tcPr>
          <w:p w:rsidRPr="006F784A" w:rsidR="00A00B2D" w:rsidP="00B663DE" w:rsidRDefault="00A00B2D" w14:paraId="0880A601" w14:textId="77777777">
            <w:pPr>
              <w:rPr>
                <w:color w:val="800000"/>
              </w:rPr>
            </w:pPr>
            <w:r w:rsidRPr="006F784A">
              <w:t>Author</w:t>
            </w:r>
          </w:p>
        </w:tc>
      </w:tr>
      <w:tr w:rsidRPr="006F784A" w:rsidR="00A00B2D" w:rsidTr="004C56D2" w14:paraId="7F3D0108" w14:textId="77777777">
        <w:trPr>
          <w:jc w:val="center"/>
        </w:trPr>
        <w:tc>
          <w:tcPr>
            <w:tcW w:w="1800" w:type="dxa"/>
          </w:tcPr>
          <w:p w:rsidRPr="00362F5A" w:rsidR="00A00B2D" w:rsidP="00B663DE" w:rsidRDefault="00DE1D9D" w14:paraId="57E63D0E" w14:textId="357E4C21">
            <w:r>
              <w:t>FRS2_Draft_v1</w:t>
            </w:r>
          </w:p>
        </w:tc>
        <w:tc>
          <w:tcPr>
            <w:tcW w:w="1440" w:type="dxa"/>
          </w:tcPr>
          <w:p w:rsidRPr="00362F5A" w:rsidR="00A00B2D" w:rsidP="00B663DE" w:rsidRDefault="00657AE6" w14:paraId="36C116AE" w14:textId="7F1A67D2">
            <w:r>
              <w:t>02</w:t>
            </w:r>
            <w:r w:rsidRPr="00362F5A" w:rsidR="00A00B2D">
              <w:t>/</w:t>
            </w:r>
            <w:r>
              <w:t>06</w:t>
            </w:r>
            <w:r w:rsidRPr="00362F5A" w:rsidR="00A00B2D">
              <w:t>/202</w:t>
            </w:r>
            <w:r w:rsidRPr="00362F5A" w:rsidR="1E30261A">
              <w:t>3</w:t>
            </w:r>
          </w:p>
        </w:tc>
        <w:tc>
          <w:tcPr>
            <w:tcW w:w="5035" w:type="dxa"/>
          </w:tcPr>
          <w:p w:rsidRPr="00362F5A" w:rsidR="00A00B2D" w:rsidP="00B663DE" w:rsidRDefault="007B2171" w14:paraId="288FEDD3" w14:textId="6243B491">
            <w:r>
              <w:t xml:space="preserve">FRS2 </w:t>
            </w:r>
            <w:r w:rsidR="00657AE6">
              <w:t xml:space="preserve">Draft </w:t>
            </w:r>
          </w:p>
        </w:tc>
        <w:tc>
          <w:tcPr>
            <w:tcW w:w="2165" w:type="dxa"/>
          </w:tcPr>
          <w:p w:rsidRPr="00362F5A" w:rsidR="00A00B2D" w:rsidP="00B663DE" w:rsidRDefault="00A00B2D" w14:paraId="34A37E9C" w14:textId="77777777">
            <w:r w:rsidRPr="00362F5A">
              <w:t>Riya Dubal</w:t>
            </w:r>
          </w:p>
        </w:tc>
      </w:tr>
      <w:tr w:rsidRPr="006F784A" w:rsidR="001645D0" w:rsidTr="004C56D2" w14:paraId="47F781B8" w14:textId="77777777">
        <w:trPr>
          <w:jc w:val="center"/>
        </w:trPr>
        <w:tc>
          <w:tcPr>
            <w:tcW w:w="1800" w:type="dxa"/>
          </w:tcPr>
          <w:p w:rsidR="001645D0" w:rsidP="00B663DE" w:rsidRDefault="001645D0" w14:paraId="4E0B30DC" w14:textId="2F9912F6">
            <w:r>
              <w:t>FRS2_Draft_v2</w:t>
            </w:r>
          </w:p>
        </w:tc>
        <w:tc>
          <w:tcPr>
            <w:tcW w:w="1440" w:type="dxa"/>
          </w:tcPr>
          <w:p w:rsidR="001645D0" w:rsidP="00B663DE" w:rsidRDefault="004C56D2" w14:paraId="1E5E4F8D" w14:textId="0F448871">
            <w:r>
              <w:t>0/3/06/2023</w:t>
            </w:r>
          </w:p>
        </w:tc>
        <w:tc>
          <w:tcPr>
            <w:tcW w:w="5035" w:type="dxa"/>
          </w:tcPr>
          <w:p w:rsidR="001645D0" w:rsidP="00B663DE" w:rsidRDefault="004C56D2" w14:paraId="231E8FB8" w14:textId="6CFFD8C9">
            <w:r>
              <w:t>FRS2 Draft</w:t>
            </w:r>
          </w:p>
        </w:tc>
        <w:tc>
          <w:tcPr>
            <w:tcW w:w="2165" w:type="dxa"/>
          </w:tcPr>
          <w:p w:rsidRPr="00362F5A" w:rsidR="001645D0" w:rsidP="00B663DE" w:rsidRDefault="004C56D2" w14:paraId="667C41DC" w14:textId="6953D70F">
            <w:r>
              <w:t>Gaurang Sunkersett</w:t>
            </w:r>
          </w:p>
        </w:tc>
      </w:tr>
    </w:tbl>
    <w:p w:rsidR="00A00B2D" w:rsidP="00B663DE" w:rsidRDefault="00A00B2D" w14:paraId="625D925B" w14:textId="77777777"/>
    <w:p w:rsidR="00A00B2D" w:rsidP="00B663DE" w:rsidRDefault="00A00B2D" w14:paraId="3AC4900A" w14:textId="77777777"/>
    <w:p w:rsidRPr="00A4321F" w:rsidR="00A00B2D" w:rsidP="00B663DE" w:rsidRDefault="00A00B2D" w14:paraId="21D6A773" w14:textId="77777777"/>
    <w:p w:rsidR="00A00B2D" w:rsidP="00B663DE" w:rsidRDefault="00A00B2D" w14:paraId="42E2BC1F" w14:textId="77777777"/>
    <w:p w:rsidRPr="00CA6496" w:rsidR="00A00B2D" w:rsidP="00901B02" w:rsidRDefault="00A00B2D" w14:paraId="0F57C6D5" w14:textId="77777777">
      <w:pPr>
        <w:pStyle w:val="Heading1"/>
      </w:pPr>
      <w:bookmarkStart w:name="_Toc128999285" w:id="3"/>
      <w:r w:rsidRPr="00CA6496">
        <w:t>Project Summary</w:t>
      </w:r>
      <w:bookmarkEnd w:id="0"/>
      <w:bookmarkEnd w:id="3"/>
    </w:p>
    <w:p w:rsidRPr="003276E2" w:rsidR="00A00B2D" w:rsidP="003276E2" w:rsidRDefault="00A00B2D" w14:paraId="2F6DA285" w14:textId="7025D7A8">
      <w:pPr>
        <w:pStyle w:val="Heading2"/>
      </w:pPr>
      <w:bookmarkStart w:name="_Toc118930869" w:id="4"/>
      <w:bookmarkStart w:name="_Toc128999286" w:id="5"/>
      <w:r w:rsidRPr="003276E2">
        <w:t>Objectives</w:t>
      </w:r>
      <w:bookmarkEnd w:id="4"/>
      <w:bookmarkEnd w:id="5"/>
    </w:p>
    <w:p w:rsidRPr="00E03FF2" w:rsidR="00A00B2D" w:rsidP="00B663DE" w:rsidRDefault="00A00B2D" w14:paraId="1C00A78E" w14:textId="77777777">
      <w:pPr>
        <w:pStyle w:val="BodyText"/>
      </w:pPr>
      <w:r w:rsidRPr="00E03FF2">
        <w:t>A UCDP solution that maintains the current single joint GSE data portal that will continue to allow Lenders/AMCs to access UCDP Web Portal via the user interface and Direct Integration (DI) access methods. The UCDP NextGen solution will provide the following enhancements:</w:t>
      </w:r>
    </w:p>
    <w:p w:rsidRPr="00E03FF2" w:rsidR="00ED60F2" w:rsidP="00B663DE" w:rsidRDefault="00ED60F2" w14:paraId="1A03B8FE" w14:textId="77777777">
      <w:pPr>
        <w:pStyle w:val="ListNumber"/>
        <w:numPr>
          <w:ilvl w:val="0"/>
          <w:numId w:val="12"/>
        </w:numPr>
      </w:pPr>
      <w:bookmarkStart w:name="_Hlk125118498" w:id="6"/>
      <w:r w:rsidRPr="00E03FF2">
        <w:t>Simplify UCDP by removing obsolete functionality and transferring much of the processing functionality (backend) to the GSEs to perform; however, continue to utilize UCDP to render the results to the user.</w:t>
      </w:r>
    </w:p>
    <w:bookmarkEnd w:id="6"/>
    <w:p w:rsidRPr="00E03FF2" w:rsidR="00A00B2D" w:rsidP="00B663DE" w:rsidRDefault="00A00B2D" w14:paraId="11B12E69" w14:textId="697E33A3">
      <w:pPr>
        <w:pStyle w:val="ListNumber"/>
        <w:numPr>
          <w:ilvl w:val="0"/>
          <w:numId w:val="12"/>
        </w:numPr>
      </w:pPr>
      <w:r w:rsidRPr="00E03FF2">
        <w:t>Modernize the UCDP Direct Integration interfaces to become REST/JSON API based</w:t>
      </w:r>
      <w:r w:rsidRPr="00E03FF2" w:rsidR="00AA1EA8">
        <w:t>.</w:t>
      </w:r>
    </w:p>
    <w:p w:rsidRPr="00E03FF2" w:rsidR="00A00B2D" w:rsidP="00B663DE" w:rsidRDefault="00A00B2D" w14:paraId="554E34FB" w14:textId="27A7D73C">
      <w:pPr>
        <w:pStyle w:val="ListNumber"/>
        <w:numPr>
          <w:ilvl w:val="0"/>
          <w:numId w:val="12"/>
        </w:numPr>
      </w:pPr>
      <w:r w:rsidRPr="00E03FF2">
        <w:t>Refresh the Portal (GUI) look and feel</w:t>
      </w:r>
      <w:r w:rsidRPr="00E03FF2" w:rsidR="005D3CA6">
        <w:t>.</w:t>
      </w:r>
    </w:p>
    <w:p w:rsidRPr="00E03FF2" w:rsidR="00A00B2D" w:rsidP="00B663DE" w:rsidRDefault="00A00B2D" w14:paraId="34535BEC" w14:textId="00C8858F">
      <w:pPr>
        <w:pStyle w:val="ListNumber"/>
        <w:numPr>
          <w:ilvl w:val="0"/>
          <w:numId w:val="12"/>
        </w:numPr>
      </w:pPr>
      <w:r w:rsidRPr="00E03FF2">
        <w:t>Accommodate the new UAD 3.6 appraisal file specifications along with its new structures (i.e., Zip File Delivery Method, No Form #’s, Appraisal Sequence, etc.)</w:t>
      </w:r>
      <w:r w:rsidRPr="00E03FF2" w:rsidR="003C1DCA">
        <w:t>.</w:t>
      </w:r>
    </w:p>
    <w:p w:rsidRPr="00E03FF2" w:rsidR="00A00B2D" w:rsidP="00B663DE" w:rsidRDefault="00A00B2D" w14:paraId="7CFA454C" w14:textId="032D04CB">
      <w:pPr>
        <w:pStyle w:val="ListNumber"/>
        <w:numPr>
          <w:ilvl w:val="0"/>
          <w:numId w:val="12"/>
        </w:numPr>
      </w:pPr>
      <w:r w:rsidRPr="00E03FF2">
        <w:t xml:space="preserve">Proceed with the UCDP users manually submitting documents into the 9 </w:t>
      </w:r>
      <w:r w:rsidRPr="00E03FF2" w:rsidR="00684A0F">
        <w:t>grids</w:t>
      </w:r>
      <w:r w:rsidRPr="00E03FF2">
        <w:t xml:space="preserve"> (An automated process is still being worked out).</w:t>
      </w:r>
    </w:p>
    <w:p w:rsidRPr="00122063" w:rsidR="00A00B2D" w:rsidP="003276E2" w:rsidRDefault="00A00B2D" w14:paraId="28416946" w14:textId="77777777">
      <w:pPr>
        <w:pStyle w:val="Heading2"/>
        <w:rPr>
          <w:b/>
          <w:bCs/>
        </w:rPr>
      </w:pPr>
      <w:bookmarkStart w:name="_Toc118930870" w:id="7"/>
      <w:bookmarkStart w:name="_Toc128999287" w:id="8"/>
      <w:r w:rsidRPr="00122063">
        <w:t>Phased Approach</w:t>
      </w:r>
      <w:bookmarkEnd w:id="7"/>
      <w:bookmarkEnd w:id="8"/>
    </w:p>
    <w:p w:rsidRPr="00E03FF2" w:rsidR="00A00B2D" w:rsidP="00B663DE" w:rsidRDefault="00A00B2D" w14:paraId="70707539" w14:textId="77777777">
      <w:pPr>
        <w:pStyle w:val="BodyText"/>
      </w:pPr>
      <w:r w:rsidRPr="00E03FF2">
        <w:t xml:space="preserve">A phased approach will ensure that UCDP's next-generation features can be rolled out without interrupting operations.  </w:t>
      </w:r>
    </w:p>
    <w:p w:rsidR="00A00B2D" w:rsidP="00B663DE" w:rsidRDefault="00A00B2D" w14:paraId="254E00E6" w14:textId="77777777">
      <w:pPr>
        <w:rPr>
          <w:noProof/>
        </w:rPr>
      </w:pPr>
    </w:p>
    <w:p w:rsidR="00A00B2D" w:rsidP="00B663DE" w:rsidRDefault="00A00B2D" w14:paraId="3C852E54" w14:textId="77777777">
      <w:r>
        <w:rPr>
          <w:noProof/>
        </w:rPr>
        <w:lastRenderedPageBreak/>
        <w:drawing>
          <wp:inline distT="0" distB="0" distL="0" distR="0" wp14:anchorId="7D0DA26C" wp14:editId="3002F968">
            <wp:extent cx="3624649" cy="2651856"/>
            <wp:effectExtent l="0" t="0" r="0" b="0"/>
            <wp:docPr id="27" name="Picture 2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ext, application&#10;&#10;Description automatically generated"/>
                    <pic:cNvPicPr/>
                  </pic:nvPicPr>
                  <pic:blipFill>
                    <a:blip r:embed="rId11"/>
                    <a:stretch>
                      <a:fillRect/>
                    </a:stretch>
                  </pic:blipFill>
                  <pic:spPr>
                    <a:xfrm>
                      <a:off x="0" y="0"/>
                      <a:ext cx="3642896" cy="2665205"/>
                    </a:xfrm>
                    <a:prstGeom prst="rect">
                      <a:avLst/>
                    </a:prstGeom>
                  </pic:spPr>
                </pic:pic>
              </a:graphicData>
            </a:graphic>
          </wp:inline>
        </w:drawing>
      </w:r>
    </w:p>
    <w:p w:rsidR="00A00B2D" w:rsidP="00B663DE" w:rsidRDefault="00A00B2D" w14:paraId="5C4F1DE3" w14:textId="77777777"/>
    <w:p w:rsidRPr="003D09AD" w:rsidR="00A00B2D" w:rsidP="00B663DE" w:rsidRDefault="00A00B2D" w14:paraId="623A7158" w14:textId="77777777"/>
    <w:p w:rsidRPr="00122063" w:rsidR="00A00B2D" w:rsidP="003276E2" w:rsidRDefault="00A00B2D" w14:paraId="771B1BAD" w14:textId="2DFAA606">
      <w:pPr>
        <w:pStyle w:val="Heading2"/>
        <w:rPr>
          <w:b/>
          <w:bCs/>
        </w:rPr>
      </w:pPr>
      <w:bookmarkStart w:name="_Toc118930871" w:id="9"/>
      <w:bookmarkStart w:name="_Toc128999288" w:id="10"/>
      <w:r w:rsidRPr="00122063">
        <w:t>Benefits of UCDP NextGe</w:t>
      </w:r>
      <w:bookmarkEnd w:id="9"/>
      <w:r w:rsidRPr="00122063">
        <w:t>n</w:t>
      </w:r>
      <w:bookmarkEnd w:id="10"/>
    </w:p>
    <w:p w:rsidRPr="00E03FF2" w:rsidR="00A00B2D" w:rsidP="00B663DE" w:rsidRDefault="00A00B2D" w14:paraId="6601AC76" w14:textId="7593A4F5">
      <w:pPr>
        <w:pStyle w:val="ListNumber"/>
        <w:numPr>
          <w:ilvl w:val="0"/>
          <w:numId w:val="13"/>
        </w:numPr>
      </w:pPr>
      <w:r w:rsidRPr="00E03FF2">
        <w:t>Preserve the current UCDP customer experience</w:t>
      </w:r>
      <w:r w:rsidRPr="00E03FF2" w:rsidR="006966E8">
        <w:t>.</w:t>
      </w:r>
    </w:p>
    <w:p w:rsidRPr="00E03FF2" w:rsidR="00A00B2D" w:rsidP="00B663DE" w:rsidRDefault="00A00B2D" w14:paraId="69422B5E" w14:textId="77777777">
      <w:pPr>
        <w:pStyle w:val="ListNumber"/>
        <w:numPr>
          <w:ilvl w:val="0"/>
          <w:numId w:val="13"/>
        </w:numPr>
      </w:pPr>
      <w:r w:rsidRPr="00E03FF2">
        <w:t>Simplify UCDP greatly by:</w:t>
      </w:r>
    </w:p>
    <w:p w:rsidRPr="00E03FF2" w:rsidR="00A00B2D" w:rsidP="00B663DE" w:rsidRDefault="00A00B2D" w14:paraId="2A86A2B2" w14:textId="46820C61">
      <w:pPr>
        <w:pStyle w:val="ListNumber"/>
        <w:numPr>
          <w:ilvl w:val="1"/>
          <w:numId w:val="13"/>
        </w:numPr>
      </w:pPr>
      <w:r w:rsidRPr="00E03FF2">
        <w:t xml:space="preserve">Reducing the redundant functions that are currently being accommodated by </w:t>
      </w:r>
      <w:r w:rsidRPr="00E03FF2" w:rsidR="000F5B04">
        <w:t>both</w:t>
      </w:r>
      <w:r w:rsidRPr="00E03FF2">
        <w:t xml:space="preserve"> UCDP &amp; the GSE Proprietary applications (i.e., Parsing UAD XML, storing appraisal data &amp; files, and running rulesets to generate messaging)</w:t>
      </w:r>
      <w:r w:rsidRPr="00E03FF2" w:rsidR="006966E8">
        <w:t>.</w:t>
      </w:r>
    </w:p>
    <w:p w:rsidRPr="00E03FF2" w:rsidR="00A00B2D" w:rsidP="00B663DE" w:rsidRDefault="00A00B2D" w14:paraId="0A1C4F93" w14:textId="3C2C3EEB">
      <w:pPr>
        <w:pStyle w:val="ListNumber"/>
        <w:numPr>
          <w:ilvl w:val="1"/>
          <w:numId w:val="13"/>
        </w:numPr>
      </w:pPr>
      <w:r w:rsidRPr="00E03FF2">
        <w:t>Removing obsolete or unused functionality within UCDP</w:t>
      </w:r>
      <w:r w:rsidRPr="00E03FF2" w:rsidR="006966E8">
        <w:t>.</w:t>
      </w:r>
    </w:p>
    <w:p w:rsidR="001E00BA" w:rsidP="001E00BA" w:rsidRDefault="00557F02" w14:paraId="3079D974" w14:textId="40385FFE">
      <w:pPr>
        <w:pStyle w:val="ListNumber"/>
        <w:numPr>
          <w:ilvl w:val="1"/>
          <w:numId w:val="13"/>
        </w:numPr>
      </w:pPr>
      <w:r>
        <w:t>Remove un</w:t>
      </w:r>
      <w:r w:rsidR="00BE40D0">
        <w:t xml:space="preserve">wanted calls </w:t>
      </w:r>
      <w:r w:rsidR="00453A3E">
        <w:t>in the new DI integration</w:t>
      </w:r>
      <w:r w:rsidR="00023C95">
        <w:t xml:space="preserve"> such as </w:t>
      </w:r>
      <w:r w:rsidR="001E00BA">
        <w:t>“</w:t>
      </w:r>
      <w:r w:rsidR="00A9234E">
        <w:t>Hard stop</w:t>
      </w:r>
      <w:r w:rsidR="00023C95">
        <w:t xml:space="preserve"> override</w:t>
      </w:r>
      <w:r w:rsidR="001E00BA">
        <w:t>”</w:t>
      </w:r>
      <w:r w:rsidR="00023C95">
        <w:t xml:space="preserve">, </w:t>
      </w:r>
      <w:r w:rsidR="001E00BA">
        <w:t>“</w:t>
      </w:r>
      <w:r w:rsidR="001A2E7E">
        <w:t>Make designations</w:t>
      </w:r>
      <w:r w:rsidR="001E00BA">
        <w:t>”</w:t>
      </w:r>
      <w:r w:rsidR="001A2E7E">
        <w:t xml:space="preserve">, </w:t>
      </w:r>
      <w:r w:rsidR="0054094E">
        <w:t>and “</w:t>
      </w:r>
      <w:r w:rsidR="001A2E7E">
        <w:t>Get designations</w:t>
      </w:r>
      <w:r w:rsidR="001E00BA">
        <w:t>.</w:t>
      </w:r>
      <w:r w:rsidR="0054094E">
        <w:t>”</w:t>
      </w:r>
    </w:p>
    <w:p w:rsidR="001E00BA" w:rsidP="001E00BA" w:rsidRDefault="00A00B2D" w14:paraId="3281274F" w14:textId="77777777">
      <w:pPr>
        <w:pStyle w:val="ListNumber"/>
        <w:numPr>
          <w:ilvl w:val="1"/>
          <w:numId w:val="13"/>
        </w:numPr>
      </w:pPr>
      <w:r w:rsidRPr="00E03FF2">
        <w:t>Reduce GSE interfaces that UCDP must support.</w:t>
      </w:r>
    </w:p>
    <w:p w:rsidR="001E00BA" w:rsidP="001E00BA" w:rsidRDefault="00A00B2D" w14:paraId="631700A6" w14:textId="77777777">
      <w:pPr>
        <w:pStyle w:val="ListNumber"/>
        <w:numPr>
          <w:ilvl w:val="1"/>
          <w:numId w:val="13"/>
        </w:numPr>
      </w:pPr>
      <w:r w:rsidRPr="00E03FF2">
        <w:t>Reduce GSE UCDP development &amp; operating costs.</w:t>
      </w:r>
    </w:p>
    <w:p w:rsidRPr="00E03FF2" w:rsidR="00A00B2D" w:rsidP="001E00BA" w:rsidRDefault="00A00B2D" w14:paraId="1C5615BD" w14:textId="40965A67">
      <w:pPr>
        <w:pStyle w:val="ListNumber"/>
        <w:numPr>
          <w:ilvl w:val="1"/>
          <w:numId w:val="13"/>
        </w:numPr>
      </w:pPr>
      <w:r w:rsidRPr="00E03FF2">
        <w:t>Modernize the UCDP technology that our customers interact with (both Direct Integration &amp; Portal interfaces)</w:t>
      </w:r>
      <w:r w:rsidRPr="00E03FF2" w:rsidR="00782A75">
        <w:t>.</w:t>
      </w:r>
    </w:p>
    <w:p w:rsidRPr="00122063" w:rsidR="005C147F" w:rsidP="003276E2" w:rsidRDefault="005C147F" w14:paraId="68F277E4" w14:textId="77777777">
      <w:pPr>
        <w:pStyle w:val="Heading2"/>
        <w:rPr>
          <w:b/>
          <w:bCs/>
        </w:rPr>
      </w:pPr>
      <w:bookmarkStart w:name="_Toc128999289" w:id="11"/>
      <w:bookmarkStart w:name="_Toc163449931" w:id="12"/>
      <w:bookmarkStart w:name="_Toc182888888" w:id="13"/>
      <w:bookmarkStart w:name="_Toc118930872" w:id="14"/>
      <w:r w:rsidRPr="00122063">
        <w:t>Veros Assumptions</w:t>
      </w:r>
      <w:bookmarkEnd w:id="11"/>
    </w:p>
    <w:p w:rsidRPr="00E03FF2" w:rsidR="005C147F" w:rsidP="00B663DE" w:rsidRDefault="005C147F" w14:paraId="38EE4729" w14:textId="0B09159A">
      <w:r w:rsidRPr="00E03FF2">
        <w:t xml:space="preserve">The following technological improvements are being implemented throughout the application, </w:t>
      </w:r>
      <w:r w:rsidRPr="00E03FF2" w:rsidR="003E6D86">
        <w:t>which also</w:t>
      </w:r>
      <w:r w:rsidRPr="00E03FF2">
        <w:t xml:space="preserve"> include the areas where there are no functional or behavioral changes:</w:t>
      </w:r>
      <w:commentRangeStart w:id="15"/>
    </w:p>
    <w:p w:rsidRPr="00E03FF2" w:rsidR="005C147F" w:rsidP="00B663DE" w:rsidRDefault="005C147F" w14:paraId="282CC7DD" w14:textId="77777777">
      <w:pPr>
        <w:pStyle w:val="ListParagraph"/>
      </w:pPr>
      <w:r w:rsidRPr="00E03FF2">
        <w:t>a. Refactoring the current code.</w:t>
      </w:r>
    </w:p>
    <w:p w:rsidRPr="00E03FF2" w:rsidR="005C147F" w:rsidP="00B663DE" w:rsidRDefault="005C147F" w14:paraId="58FC2633" w14:textId="663B8819">
      <w:pPr>
        <w:pStyle w:val="ListParagraph"/>
      </w:pPr>
      <w:r w:rsidRPr="00E03FF2">
        <w:t xml:space="preserve">b. Implementing new </w:t>
      </w:r>
      <w:r w:rsidRPr="00E03FF2" w:rsidR="003E6D86">
        <w:t>technological</w:t>
      </w:r>
      <w:r w:rsidRPr="00E03FF2">
        <w:t xml:space="preserve"> components.</w:t>
      </w:r>
    </w:p>
    <w:p w:rsidRPr="00E03FF2" w:rsidR="005C147F" w:rsidP="00B663DE" w:rsidRDefault="005C147F" w14:paraId="5C526637" w14:textId="77777777">
      <w:pPr>
        <w:pStyle w:val="ListParagraph"/>
      </w:pPr>
      <w:r w:rsidRPr="00E03FF2">
        <w:t>c. Using advanced framework.</w:t>
      </w:r>
      <w:commentRangeEnd w:id="15"/>
      <w:r w:rsidRPr="00E03FF2">
        <w:rPr>
          <w:rStyle w:val="CommentReference"/>
          <w:rFonts w:ascii="Times New Roman" w:hAnsi="Times New Roman" w:cs="Times New Roman"/>
          <w:sz w:val="22"/>
          <w:szCs w:val="22"/>
        </w:rPr>
        <w:commentReference w:id="15"/>
      </w:r>
    </w:p>
    <w:p w:rsidRPr="00122063" w:rsidR="00A00B2D" w:rsidP="003276E2" w:rsidRDefault="00A00B2D" w14:paraId="2D8CB227" w14:textId="77777777">
      <w:pPr>
        <w:pStyle w:val="Heading2"/>
        <w:rPr>
          <w:b/>
          <w:bCs/>
        </w:rPr>
      </w:pPr>
      <w:bookmarkStart w:name="_Toc128999290" w:id="16"/>
      <w:r w:rsidRPr="00122063">
        <w:t>GSE Assumptions</w:t>
      </w:r>
      <w:bookmarkEnd w:id="12"/>
      <w:bookmarkEnd w:id="13"/>
      <w:bookmarkEnd w:id="14"/>
      <w:bookmarkEnd w:id="16"/>
    </w:p>
    <w:p w:rsidRPr="00E03FF2" w:rsidR="00A00B2D" w:rsidP="00B663DE" w:rsidRDefault="00A00B2D" w14:paraId="099B53E2" w14:textId="77777777">
      <w:pPr>
        <w:pStyle w:val="ListNumber"/>
        <w:numPr>
          <w:ilvl w:val="0"/>
          <w:numId w:val="14"/>
        </w:numPr>
      </w:pPr>
      <w:r w:rsidRPr="00E03FF2">
        <w:t>Each GSE will run virus scanning on all files within the Appraisal Zip File.</w:t>
      </w:r>
    </w:p>
    <w:p w:rsidRPr="00E03FF2" w:rsidR="00A00B2D" w:rsidP="00B663DE" w:rsidRDefault="00A00B2D" w14:paraId="26EDA86F" w14:textId="77777777">
      <w:pPr>
        <w:pStyle w:val="ListNumber"/>
        <w:numPr>
          <w:ilvl w:val="0"/>
          <w:numId w:val="14"/>
        </w:numPr>
      </w:pPr>
      <w:r w:rsidRPr="00E03FF2">
        <w:t xml:space="preserve">No Multi-factor Authentication is required for UCDP at this time (Confirmed by both GSEs’ Information Security teams.)  </w:t>
      </w:r>
    </w:p>
    <w:p w:rsidRPr="00E03FF2" w:rsidR="00A00B2D" w:rsidP="00B663DE" w:rsidRDefault="00A00B2D" w14:paraId="06636350" w14:textId="77777777">
      <w:pPr>
        <w:pStyle w:val="ListNumber"/>
        <w:numPr>
          <w:ilvl w:val="0"/>
          <w:numId w:val="14"/>
        </w:numPr>
      </w:pPr>
      <w:r w:rsidRPr="00E03FF2">
        <w:lastRenderedPageBreak/>
        <w:t>Each GSE will need to provide UCDP the following information in the UCDP-GSE Response data to store for UCDP Search purposes:</w:t>
      </w:r>
    </w:p>
    <w:p w:rsidRPr="00E03FF2" w:rsidR="00A00B2D" w:rsidP="00B24F23" w:rsidRDefault="00A00B2D" w14:paraId="5C43F2CB" w14:textId="77777777">
      <w:pPr>
        <w:pStyle w:val="ListNumber"/>
        <w:numPr>
          <w:ilvl w:val="0"/>
          <w:numId w:val="68"/>
        </w:numPr>
      </w:pPr>
      <w:bookmarkStart w:name="_Hlk118493799" w:id="17"/>
      <w:r w:rsidRPr="00E03FF2">
        <w:t>Subject Address (each GSEs Standardized Address for the submission, if applicable)</w:t>
      </w:r>
    </w:p>
    <w:p w:rsidRPr="00E03FF2" w:rsidR="00A00B2D" w:rsidP="00B24F23" w:rsidRDefault="00A00B2D" w14:paraId="35C63F82" w14:textId="0804CC9F">
      <w:pPr>
        <w:pStyle w:val="ListNumber"/>
        <w:numPr>
          <w:ilvl w:val="0"/>
          <w:numId w:val="68"/>
        </w:numPr>
      </w:pPr>
      <w:r w:rsidRPr="00E03FF2">
        <w:t>GSE Document status</w:t>
      </w:r>
    </w:p>
    <w:p w:rsidRPr="00E03FF2" w:rsidR="00A00B2D" w:rsidP="00B24F23" w:rsidRDefault="00A00B2D" w14:paraId="117F33A6" w14:textId="5BDEA8F6">
      <w:pPr>
        <w:pStyle w:val="ListNumber"/>
        <w:numPr>
          <w:ilvl w:val="0"/>
          <w:numId w:val="68"/>
        </w:numPr>
      </w:pPr>
      <w:r w:rsidRPr="00E03FF2">
        <w:t>GSE Document File status</w:t>
      </w:r>
    </w:p>
    <w:bookmarkEnd w:id="17"/>
    <w:p w:rsidRPr="00E03FF2" w:rsidR="00A00B2D" w:rsidP="00B663DE" w:rsidRDefault="00A00B2D" w14:paraId="3E90B7AC" w14:textId="77777777">
      <w:pPr>
        <w:pStyle w:val="ListNumber"/>
        <w:numPr>
          <w:ilvl w:val="0"/>
          <w:numId w:val="14"/>
        </w:numPr>
      </w:pPr>
      <w:r w:rsidRPr="00E03FF2">
        <w:t>Each GSE will provide a separate and GSE-specific FRS1 detailing their proprietary interface requirements to support UCDP NextGen.</w:t>
      </w:r>
    </w:p>
    <w:p w:rsidRPr="00E03FF2" w:rsidR="00A00B2D" w:rsidP="00B663DE" w:rsidRDefault="00A00B2D" w14:paraId="50E31FF8" w14:textId="77777777">
      <w:pPr>
        <w:pStyle w:val="ListNumber"/>
        <w:numPr>
          <w:ilvl w:val="0"/>
          <w:numId w:val="14"/>
        </w:numPr>
      </w:pPr>
      <w:r w:rsidRPr="00E03FF2">
        <w:t xml:space="preserve">The following will be included in UCDP NextGen Phase 2 scope (i.e., When new 2.6 Document File IDs will be restricted, however, updates/resubmissions to UAD 2.6 Document File IDs are still allowed):   </w:t>
      </w:r>
    </w:p>
    <w:p w:rsidRPr="00E03FF2" w:rsidR="00A00B2D" w:rsidP="00B663DE" w:rsidRDefault="00A00B2D" w14:paraId="344E48CF" w14:textId="77777777">
      <w:pPr>
        <w:pStyle w:val="ListNumber"/>
        <w:numPr>
          <w:ilvl w:val="1"/>
          <w:numId w:val="14"/>
        </w:numPr>
      </w:pPr>
      <w:r w:rsidRPr="00E03FF2">
        <w:t xml:space="preserve">Update the Submit Appraisal screen HINT below file picker (after you hit choose file and populated the file name – prior to hitting submit) to indicate you can no longer submit a new UAD 2.6 XML in Phase 2.  </w:t>
      </w:r>
    </w:p>
    <w:p w:rsidRPr="00E03FF2" w:rsidR="00A00B2D" w:rsidP="00B663DE" w:rsidRDefault="00A00B2D" w14:paraId="3A4BED43" w14:textId="77777777">
      <w:pPr>
        <w:pStyle w:val="ListNumber"/>
        <w:numPr>
          <w:ilvl w:val="0"/>
          <w:numId w:val="14"/>
        </w:numPr>
      </w:pPr>
      <w:r w:rsidRPr="00E03FF2">
        <w:t>The following will be included in UCDP NextGen Phase 3 scope (When any submissions or updates to UAD 2.6 Document File IDs are restricted):</w:t>
      </w:r>
    </w:p>
    <w:p w:rsidRPr="00E03FF2" w:rsidR="00A00B2D" w:rsidP="00B663DE" w:rsidRDefault="00A00B2D" w14:paraId="0DDA08CC" w14:textId="77777777">
      <w:pPr>
        <w:pStyle w:val="ListNumber"/>
        <w:numPr>
          <w:ilvl w:val="1"/>
          <w:numId w:val="14"/>
        </w:numPr>
      </w:pPr>
      <w:r w:rsidRPr="00E03FF2">
        <w:t>Removal of the UAD 2.6 UCDP Appraisal/View Edit Screen.</w:t>
      </w:r>
    </w:p>
    <w:p w:rsidRPr="00E03FF2" w:rsidR="00A00B2D" w:rsidP="00B663DE" w:rsidRDefault="00A00B2D" w14:paraId="35DB690B" w14:textId="66BCF290">
      <w:pPr>
        <w:pStyle w:val="ListNumber"/>
        <w:numPr>
          <w:ilvl w:val="1"/>
          <w:numId w:val="14"/>
        </w:numPr>
      </w:pPr>
      <w:r w:rsidRPr="00E03FF2">
        <w:t>Modernize the technology for the existing User Administration Screens.</w:t>
      </w:r>
    </w:p>
    <w:p w:rsidR="00BA00BE" w:rsidP="00901B02" w:rsidRDefault="00A00B2D" w14:paraId="51DEEB75" w14:textId="4B901066">
      <w:pPr>
        <w:pStyle w:val="Heading1"/>
      </w:pPr>
      <w:bookmarkStart w:name="_Toc118930873" w:id="18"/>
      <w:bookmarkStart w:name="_Toc128999291" w:id="19"/>
      <w:r w:rsidRPr="00CA6496">
        <w:t>References</w:t>
      </w:r>
      <w:bookmarkEnd w:id="18"/>
      <w:bookmarkEnd w:id="19"/>
    </w:p>
    <w:tbl>
      <w:tblPr>
        <w:tblStyle w:val="TableGrid"/>
        <w:tblW w:w="9879" w:type="dxa"/>
        <w:tblLook w:val="04A0" w:firstRow="1" w:lastRow="0" w:firstColumn="1" w:lastColumn="0" w:noHBand="0" w:noVBand="1"/>
      </w:tblPr>
      <w:tblGrid>
        <w:gridCol w:w="4935"/>
        <w:gridCol w:w="4944"/>
      </w:tblGrid>
      <w:tr w:rsidRPr="00BD311F" w:rsidR="00BD311F" w:rsidTr="00E41714" w14:paraId="0741229F" w14:textId="77777777">
        <w:trPr>
          <w:trHeight w:val="476"/>
        </w:trPr>
        <w:tc>
          <w:tcPr>
            <w:tcW w:w="4935" w:type="dxa"/>
          </w:tcPr>
          <w:p w:rsidRPr="00BD311F" w:rsidR="001E5A57" w:rsidP="00B663DE" w:rsidRDefault="001E5A57" w14:paraId="267F61CB" w14:textId="77777777">
            <w:r w:rsidRPr="00BD311F">
              <w:t xml:space="preserve">Terms </w:t>
            </w:r>
          </w:p>
        </w:tc>
        <w:tc>
          <w:tcPr>
            <w:tcW w:w="4944" w:type="dxa"/>
          </w:tcPr>
          <w:p w:rsidRPr="00BD311F" w:rsidR="001E5A57" w:rsidP="00B663DE" w:rsidRDefault="004C0F98" w14:paraId="7FD77219" w14:textId="7CFD585E">
            <w:r w:rsidRPr="00BD311F">
              <w:t>File</w:t>
            </w:r>
          </w:p>
        </w:tc>
      </w:tr>
      <w:tr w:rsidRPr="00BD311F" w:rsidR="00421391" w:rsidTr="00E41714" w14:paraId="52F1448C" w14:textId="77777777">
        <w:trPr>
          <w:trHeight w:val="1548"/>
        </w:trPr>
        <w:tc>
          <w:tcPr>
            <w:tcW w:w="4935" w:type="dxa"/>
          </w:tcPr>
          <w:p w:rsidRPr="00D90967" w:rsidR="00421391" w:rsidP="00B663DE" w:rsidRDefault="005D1953" w14:paraId="5A406BBC" w14:textId="7C8EF636">
            <w:r w:rsidRPr="00D90967">
              <w:t>UCDP</w:t>
            </w:r>
            <w:r w:rsidR="009415F7">
              <w:t xml:space="preserve"> </w:t>
            </w:r>
            <w:r w:rsidRPr="00D90967">
              <w:t>NextGen Release 1.0</w:t>
            </w:r>
            <w:r w:rsidR="009415F7">
              <w:t xml:space="preserve"> </w:t>
            </w:r>
            <w:r w:rsidRPr="00D90967">
              <w:t>Joint GSE FRS1_v0.14</w:t>
            </w:r>
          </w:p>
        </w:tc>
        <w:bookmarkStart w:name="_MON_1741601487" w:id="20"/>
        <w:bookmarkEnd w:id="20"/>
        <w:tc>
          <w:tcPr>
            <w:tcW w:w="4944" w:type="dxa"/>
          </w:tcPr>
          <w:p w:rsidRPr="00D90967" w:rsidR="00421391" w:rsidP="00B663DE" w:rsidRDefault="00706C1D" w14:paraId="7471F5D8" w14:textId="67AC6633">
            <w:r w:rsidRPr="00D90967">
              <w:rPr>
                <w:rFonts w:eastAsiaTheme="minorHAnsi" w:cstheme="minorBidi"/>
                <w:sz w:val="22"/>
                <w:szCs w:val="22"/>
              </w:rPr>
              <w:object w:dxaOrig="1539" w:dyaOrig="997" w14:anchorId="5BD9A88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77.4pt;height:49.55pt" o:ole="" type="#_x0000_t75">
                  <v:imagedata o:title="" r:id="rId16"/>
                </v:shape>
                <o:OLEObject Type="Embed" ProgID="Word.Document.12" ShapeID="_x0000_i1025" DrawAspect="Icon" ObjectID="_1745307376" r:id="rId17">
                  <o:FieldCodes>\s</o:FieldCodes>
                </o:OLEObject>
              </w:object>
            </w:r>
          </w:p>
        </w:tc>
      </w:tr>
      <w:tr w:rsidRPr="00BD311F" w:rsidR="00BD311F" w:rsidTr="00E41714" w14:paraId="0CE403C4" w14:textId="77777777">
        <w:trPr>
          <w:trHeight w:val="1548"/>
        </w:trPr>
        <w:tc>
          <w:tcPr>
            <w:tcW w:w="4935" w:type="dxa"/>
          </w:tcPr>
          <w:p w:rsidRPr="00BD311F" w:rsidR="001E5A57" w:rsidP="00B663DE" w:rsidRDefault="0000330C" w14:paraId="68D9D2D9" w14:textId="4BB2F778">
            <w:r w:rsidRPr="00BD311F">
              <w:t xml:space="preserve">UCDP Direct Integration Services Guide </w:t>
            </w:r>
            <w:r w:rsidRPr="00BD311F" w:rsidR="00C87E36">
              <w:t xml:space="preserve">(For </w:t>
            </w:r>
            <w:r w:rsidRPr="00BD311F" w:rsidR="000C4A15">
              <w:t>MISMO UAD</w:t>
            </w:r>
            <w:r w:rsidRPr="00BD311F" w:rsidR="00C87E36">
              <w:t xml:space="preserve"> 2.6)</w:t>
            </w:r>
          </w:p>
        </w:tc>
        <w:bookmarkStart w:name="_MON_1736853321" w:id="21"/>
        <w:bookmarkEnd w:id="21"/>
        <w:tc>
          <w:tcPr>
            <w:tcW w:w="4944" w:type="dxa"/>
          </w:tcPr>
          <w:p w:rsidRPr="00BD311F" w:rsidR="001E5A57" w:rsidP="00B663DE" w:rsidRDefault="00BC2B48" w14:paraId="077ACBAB" w14:textId="6FAF9040">
            <w:r w:rsidRPr="00BD311F">
              <w:rPr>
                <w:rFonts w:eastAsiaTheme="minorHAnsi" w:cstheme="minorBidi"/>
                <w:sz w:val="22"/>
                <w:szCs w:val="22"/>
              </w:rPr>
              <w:object w:dxaOrig="1951" w:dyaOrig="1270" w14:anchorId="3D3DD505">
                <v:shape id="_x0000_i1026" style="width:96.15pt;height:66.15pt" o:ole="" type="#_x0000_t75">
                  <v:imagedata o:title="" r:id="rId18"/>
                </v:shape>
                <o:OLEObject Type="Embed" ProgID="Word.Document.12" ShapeID="_x0000_i1026" DrawAspect="Icon" ObjectID="_1745307377" r:id="rId19">
                  <o:FieldCodes>\s</o:FieldCodes>
                </o:OLEObject>
              </w:object>
            </w:r>
          </w:p>
        </w:tc>
      </w:tr>
      <w:tr w:rsidRPr="00BD311F" w:rsidR="00BD311F" w:rsidTr="00E41714" w14:paraId="383E1871" w14:textId="77777777">
        <w:trPr>
          <w:trHeight w:val="1532"/>
        </w:trPr>
        <w:tc>
          <w:tcPr>
            <w:tcW w:w="4935" w:type="dxa"/>
          </w:tcPr>
          <w:p w:rsidRPr="00BD311F" w:rsidR="001E5A57" w:rsidP="00B663DE" w:rsidRDefault="004C0F98" w14:paraId="227122DD" w14:textId="2B766B3F">
            <w:r w:rsidRPr="00BD311F">
              <w:t>UCDP Technical Integration Guide</w:t>
            </w:r>
            <w:r w:rsidRPr="00BD311F" w:rsidR="000C4A15">
              <w:t xml:space="preserve"> (For MISMO UAD 3.6)</w:t>
            </w:r>
          </w:p>
        </w:tc>
        <w:bookmarkStart w:name="_MON_1736853376" w:id="22"/>
        <w:bookmarkEnd w:id="22"/>
        <w:tc>
          <w:tcPr>
            <w:tcW w:w="4944" w:type="dxa"/>
          </w:tcPr>
          <w:p w:rsidRPr="00BD311F" w:rsidR="001E5A57" w:rsidP="00B663DE" w:rsidRDefault="00BC2B48" w14:paraId="695335A6" w14:textId="185EDFB5">
            <w:r w:rsidRPr="00BD311F">
              <w:rPr>
                <w:rFonts w:eastAsiaTheme="minorHAnsi" w:cstheme="minorBidi"/>
                <w:sz w:val="22"/>
                <w:szCs w:val="22"/>
              </w:rPr>
              <w:object w:dxaOrig="1951" w:dyaOrig="1270" w14:anchorId="0AB8D303">
                <v:shape id="_x0000_i1027" style="width:96.15pt;height:66.15pt" o:ole="" type="#_x0000_t75">
                  <v:imagedata o:title="" r:id="rId20"/>
                </v:shape>
                <o:OLEObject Type="Embed" ProgID="Word.Document.12" ShapeID="_x0000_i1027" DrawAspect="Icon" ObjectID="_1745307378" r:id="rId21">
                  <o:FieldCodes>\s</o:FieldCodes>
                </o:OLEObject>
              </w:object>
            </w:r>
          </w:p>
        </w:tc>
      </w:tr>
    </w:tbl>
    <w:p w:rsidRPr="001E5A57" w:rsidR="001E5A57" w:rsidP="00B663DE" w:rsidRDefault="001E5A57" w14:paraId="2E3E48E6" w14:textId="77777777"/>
    <w:p w:rsidRPr="00CA6496" w:rsidR="00A00B2D" w:rsidP="00901B02" w:rsidRDefault="00A00B2D" w14:paraId="56F512F5" w14:textId="77777777">
      <w:pPr>
        <w:pStyle w:val="Heading1"/>
      </w:pPr>
      <w:bookmarkStart w:name="_Toc128999292" w:id="23"/>
      <w:r w:rsidRPr="00CA6496">
        <w:t>Terms and Definitions</w:t>
      </w:r>
      <w:bookmarkEnd w:id="23"/>
    </w:p>
    <w:tbl>
      <w:tblPr>
        <w:tblStyle w:val="TableGrid"/>
        <w:tblW w:w="0" w:type="auto"/>
        <w:tblLook w:val="04A0" w:firstRow="1" w:lastRow="0" w:firstColumn="1" w:lastColumn="0" w:noHBand="0" w:noVBand="1"/>
      </w:tblPr>
      <w:tblGrid>
        <w:gridCol w:w="4730"/>
        <w:gridCol w:w="4620"/>
      </w:tblGrid>
      <w:tr w:rsidRPr="00E03FF2" w:rsidR="00A00B2D" w:rsidTr="004C0F98" w14:paraId="036CF457" w14:textId="77777777">
        <w:tc>
          <w:tcPr>
            <w:tcW w:w="4730" w:type="dxa"/>
          </w:tcPr>
          <w:p w:rsidRPr="00BD311F" w:rsidR="00A00B2D" w:rsidP="00B663DE" w:rsidRDefault="00A00B2D" w14:paraId="12E52CC1" w14:textId="77777777">
            <w:r w:rsidRPr="00BD311F">
              <w:t xml:space="preserve">Terms </w:t>
            </w:r>
          </w:p>
        </w:tc>
        <w:tc>
          <w:tcPr>
            <w:tcW w:w="4620" w:type="dxa"/>
          </w:tcPr>
          <w:p w:rsidRPr="00BD311F" w:rsidR="00A00B2D" w:rsidP="00B663DE" w:rsidRDefault="00A00B2D" w14:paraId="7CF2A33A" w14:textId="77777777">
            <w:r w:rsidRPr="00BD311F">
              <w:t>Definitions</w:t>
            </w:r>
          </w:p>
        </w:tc>
      </w:tr>
      <w:tr w:rsidRPr="00E03FF2" w:rsidR="00A00B2D" w:rsidTr="004C0F98" w14:paraId="51BA1542" w14:textId="77777777">
        <w:tc>
          <w:tcPr>
            <w:tcW w:w="4730" w:type="dxa"/>
          </w:tcPr>
          <w:p w:rsidRPr="00BD311F" w:rsidR="00A00B2D" w:rsidP="00B663DE" w:rsidRDefault="00A00B2D" w14:paraId="3AB8BBB1" w14:textId="77777777">
            <w:r w:rsidRPr="00BD311F">
              <w:t>SSR</w:t>
            </w:r>
          </w:p>
        </w:tc>
        <w:tc>
          <w:tcPr>
            <w:tcW w:w="4620" w:type="dxa"/>
          </w:tcPr>
          <w:p w:rsidRPr="00BD311F" w:rsidR="00A00B2D" w:rsidP="00B663DE" w:rsidRDefault="00A00B2D" w14:paraId="5C054878" w14:textId="77777777">
            <w:r w:rsidRPr="00BD311F">
              <w:t>Submission Summary Report</w:t>
            </w:r>
          </w:p>
        </w:tc>
      </w:tr>
    </w:tbl>
    <w:p w:rsidRPr="000E3217" w:rsidR="00A00B2D" w:rsidP="00B663DE" w:rsidRDefault="00A00B2D" w14:paraId="6ACE73DE" w14:textId="77777777"/>
    <w:p w:rsidRPr="00CA6496" w:rsidR="00A00B2D" w:rsidP="00901B02" w:rsidRDefault="00A00B2D" w14:paraId="0D400543" w14:textId="77777777">
      <w:pPr>
        <w:pStyle w:val="Heading1"/>
      </w:pPr>
      <w:bookmarkStart w:name="_Toc128999293" w:id="24"/>
      <w:r w:rsidRPr="00CA6496">
        <w:t>Overview</w:t>
      </w:r>
      <w:bookmarkEnd w:id="24"/>
    </w:p>
    <w:p w:rsidRPr="00BA18DA" w:rsidR="00A00B2D" w:rsidP="003276E2" w:rsidRDefault="00DB6978" w14:paraId="6C168752" w14:textId="7C5000EC">
      <w:pPr>
        <w:pStyle w:val="Heading2"/>
        <w:rPr>
          <w:b/>
          <w:bCs/>
        </w:rPr>
      </w:pPr>
      <w:bookmarkStart w:name="_Toc118930876" w:id="25"/>
      <w:bookmarkStart w:name="_Toc128999294" w:id="26"/>
      <w:r>
        <w:t xml:space="preserve">Uniform </w:t>
      </w:r>
      <w:r w:rsidR="00C6532B">
        <w:t>Appraisal</w:t>
      </w:r>
      <w:r>
        <w:t xml:space="preserve"> Dataset </w:t>
      </w:r>
      <w:bookmarkEnd w:id="25"/>
      <w:r w:rsidR="00C6532B">
        <w:t>and Forms Redesign</w:t>
      </w:r>
      <w:bookmarkEnd w:id="26"/>
      <w:r w:rsidRPr="00BA18DA" w:rsidR="00A00B2D">
        <w:t xml:space="preserve"> </w:t>
      </w:r>
    </w:p>
    <w:p w:rsidRPr="00E03FF2" w:rsidR="00A71230" w:rsidP="00B663DE" w:rsidRDefault="00A71230" w14:paraId="17CB973B" w14:textId="5C40FEE8">
      <w:pPr>
        <w:pStyle w:val="ListNumber"/>
      </w:pPr>
      <w:bookmarkStart w:name="_Toc118930878" w:id="27"/>
      <w:bookmarkStart w:name="_Toc118930877" w:id="28"/>
      <w:r w:rsidRPr="00E03FF2">
        <w:t xml:space="preserve">The Uniform Appraisal Dataset (UAD) and the appraisal forms are redesigned to improve the appraisal data quality and consistency. The current appraisal forms will be retired from </w:t>
      </w:r>
      <w:r w:rsidRPr="00E03FF2" w:rsidR="00B86F6B">
        <w:t>Fannie</w:t>
      </w:r>
      <w:r w:rsidRPr="00E03FF2">
        <w:t xml:space="preserve"> Mae and Freddie Mac use and replaced by one </w:t>
      </w:r>
      <w:r w:rsidR="00931DAC">
        <w:t xml:space="preserve">Uniform Residential </w:t>
      </w:r>
      <w:r w:rsidR="00E60C05">
        <w:t>Appraisal Report</w:t>
      </w:r>
      <w:r w:rsidRPr="00E03FF2">
        <w:t xml:space="preserve"> (with one data format only). The new approach is flexible, data-driven, and provides a dynamic structure for appraisal reporting. Attributes within the appraisal XML will identify different property types (for example, single-family or condominium, etc.). </w:t>
      </w:r>
    </w:p>
    <w:p w:rsidRPr="00E03FF2" w:rsidR="00A71230" w:rsidP="00B663DE" w:rsidRDefault="00A71230" w14:paraId="78757544" w14:textId="77777777">
      <w:pPr>
        <w:pStyle w:val="ListNumber"/>
      </w:pPr>
    </w:p>
    <w:p w:rsidRPr="00E03FF2" w:rsidR="00A71230" w:rsidP="00B663DE" w:rsidRDefault="00A71230" w14:paraId="4D20B2CE" w14:textId="3AC530E6">
      <w:r w:rsidRPr="00E03FF2">
        <w:rPr>
          <w:b/>
          <w:bCs/>
        </w:rPr>
        <w:t>Note:</w:t>
      </w:r>
      <w:r w:rsidRPr="00E03FF2">
        <w:rPr>
          <w:color w:val="595959" w:themeColor="text1" w:themeTint="A6"/>
        </w:rPr>
        <w:t xml:space="preserve"> </w:t>
      </w:r>
      <w:r w:rsidRPr="00E03FF2">
        <w:t xml:space="preserve">All the property information and data photos will be in one </w:t>
      </w:r>
      <w:r w:rsidR="00FC592C">
        <w:t>file</w:t>
      </w:r>
      <w:r w:rsidRPr="00E03FF2">
        <w:t>, which is a zip file described in section 8.4.</w:t>
      </w:r>
    </w:p>
    <w:p w:rsidRPr="00D7274F" w:rsidR="00A00B2D" w:rsidP="00B663DE" w:rsidRDefault="00B72A3A" w14:paraId="4AAAB926" w14:textId="3A7E3BDE">
      <w:pPr>
        <w:pStyle w:val="ListNumber"/>
        <w:rPr>
          <w:color w:val="595959" w:themeColor="text1" w:themeTint="A6"/>
        </w:rPr>
      </w:pPr>
      <w:r>
        <w:tab/>
      </w:r>
    </w:p>
    <w:p w:rsidRPr="00BA18DA" w:rsidR="00A00B2D" w:rsidP="003276E2" w:rsidRDefault="00A00B2D" w14:paraId="128DB136" w14:textId="77777777">
      <w:pPr>
        <w:pStyle w:val="Heading2"/>
        <w:rPr>
          <w:b/>
          <w:bCs/>
        </w:rPr>
      </w:pPr>
      <w:bookmarkStart w:name="_Toc128999295" w:id="29"/>
      <w:bookmarkEnd w:id="27"/>
      <w:bookmarkEnd w:id="28"/>
      <w:r w:rsidRPr="00BA18DA">
        <w:t>Document Types and 9-box model</w:t>
      </w:r>
      <w:bookmarkEnd w:id="29"/>
    </w:p>
    <w:p w:rsidRPr="00610D85" w:rsidR="00A00B2D" w:rsidP="00610D85" w:rsidRDefault="00A00B2D" w14:paraId="60D42641" w14:textId="45EBED49">
      <w:pPr>
        <w:pStyle w:val="Heading3"/>
      </w:pPr>
      <w:bookmarkStart w:name="_Toc128999296" w:id="30"/>
      <w:r w:rsidRPr="00610D85">
        <w:t>Document Types</w:t>
      </w:r>
      <w:bookmarkEnd w:id="30"/>
    </w:p>
    <w:p w:rsidRPr="001A70BF" w:rsidR="0052208F" w:rsidP="00B663DE" w:rsidRDefault="0052208F" w14:paraId="60D19F06" w14:textId="77777777">
      <w:r w:rsidRPr="001A70BF">
        <w:t>Following are UAD 3.6 MISMO Document Types:</w:t>
      </w:r>
    </w:p>
    <w:p w:rsidRPr="00CA5A53" w:rsidR="00742482" w:rsidP="00B24F23" w:rsidRDefault="0052208F" w14:paraId="297BD88E" w14:textId="2F27E465">
      <w:pPr>
        <w:pStyle w:val="ListParagraph"/>
        <w:numPr>
          <w:ilvl w:val="0"/>
          <w:numId w:val="55"/>
        </w:numPr>
      </w:pPr>
      <w:r w:rsidRPr="003958D2">
        <w:t xml:space="preserve">Appraisal Report: </w:t>
      </w:r>
      <w:r w:rsidRPr="00CA5A53" w:rsidR="003958D2">
        <w:t>A report produced by an appropriately qualified, competent, and independent appraiser in accordance with USPAP and in which the scope of work includes the development of a value conclusion.</w:t>
      </w:r>
    </w:p>
    <w:p w:rsidRPr="00CA5A53" w:rsidR="00C577E2" w:rsidP="00B24F23" w:rsidRDefault="0052208F" w14:paraId="585F909B" w14:textId="77777777">
      <w:pPr>
        <w:pStyle w:val="ListParagraph"/>
        <w:numPr>
          <w:ilvl w:val="0"/>
          <w:numId w:val="55"/>
        </w:numPr>
      </w:pPr>
      <w:r w:rsidRPr="00C577E2">
        <w:t xml:space="preserve">Appraisal Update Report: </w:t>
      </w:r>
      <w:r w:rsidRPr="00CA5A53" w:rsidR="00C577E2">
        <w:t>Used to confirm that the subject property value has or has not declined since the effective date of the original appraisal.</w:t>
      </w:r>
    </w:p>
    <w:p w:rsidRPr="00C577E2" w:rsidR="0052208F" w:rsidP="00B24F23" w:rsidRDefault="0052208F" w14:paraId="674DCFE8" w14:textId="545A8186">
      <w:pPr>
        <w:pStyle w:val="ListParagraph"/>
        <w:numPr>
          <w:ilvl w:val="0"/>
          <w:numId w:val="55"/>
        </w:numPr>
      </w:pPr>
      <w:r w:rsidRPr="00C577E2">
        <w:t xml:space="preserve">Completion Report: </w:t>
      </w:r>
      <w:r w:rsidRPr="00CA5A53" w:rsidR="00547AE9">
        <w:t>Used to confirm that the conditions stated in the original Appraisal Report have been met.</w:t>
      </w:r>
    </w:p>
    <w:p w:rsidRPr="0052208F" w:rsidR="0052208F" w:rsidP="00B663DE" w:rsidRDefault="0052208F" w14:paraId="06FADBDF" w14:textId="77777777"/>
    <w:p w:rsidR="00A00B2D" w:rsidP="00610D85" w:rsidRDefault="00A00B2D" w14:paraId="2F37488B" w14:textId="159E3068">
      <w:pPr>
        <w:pStyle w:val="Heading3"/>
        <w:rPr>
          <w:b/>
          <w:bCs/>
        </w:rPr>
      </w:pPr>
      <w:bookmarkStart w:name="_Toc128999297" w:id="31"/>
      <w:r w:rsidRPr="0064520F">
        <w:t>9 Box Model</w:t>
      </w:r>
      <w:bookmarkEnd w:id="31"/>
      <w:r w:rsidRPr="0064520F">
        <w:t xml:space="preserve"> </w:t>
      </w:r>
    </w:p>
    <w:p w:rsidRPr="00240F98" w:rsidR="009B3300" w:rsidP="00B663DE" w:rsidRDefault="009B3300" w14:paraId="1B4E26FB" w14:textId="77777777">
      <w:r w:rsidRPr="00240F98">
        <w:rPr>
          <w:color w:val="000000"/>
        </w:rPr>
        <w:t>Document</w:t>
      </w:r>
      <w:r w:rsidRPr="00240F98">
        <w:t xml:space="preserve"> File Structure is depicted in the 9-box model below. Document Type (included in UAD 3.6- Appraisal Report, Valuation Update, Valuation Completion) defines the columns in the Document File Grid. Document File ID (UCDP generated.</w:t>
      </w:r>
      <w:r w:rsidRPr="00240F98">
        <w:rPr>
          <w:rFonts w:eastAsiaTheme="minorEastAsia"/>
          <w:kern w:val="24"/>
        </w:rPr>
        <w:t xml:space="preserve"> </w:t>
      </w:r>
      <w:r w:rsidRPr="00240F98">
        <w:t xml:space="preserve">Document File ID (UCDP generated.  Binds related documents for a given property and loan. </w:t>
      </w:r>
    </w:p>
    <w:p w:rsidRPr="00240F98" w:rsidR="009B3300" w:rsidP="00B663DE" w:rsidRDefault="009B3300" w14:paraId="203A20C2" w14:textId="77777777">
      <w:pPr>
        <w:pStyle w:val="ListNumber"/>
        <w:numPr>
          <w:ilvl w:val="0"/>
          <w:numId w:val="15"/>
        </w:numPr>
      </w:pPr>
      <w:r w:rsidRPr="00240F98">
        <w:t>In the 9-box model, there will be three sequences (Appraisal Sequence 1, Appraisal Sequence 2, and Appraisal Sequence 3).</w:t>
      </w:r>
    </w:p>
    <w:p w:rsidRPr="00240F98" w:rsidR="009B3300" w:rsidP="00B663DE" w:rsidRDefault="009B3300" w14:paraId="71078771" w14:textId="07F2D2A5">
      <w:pPr>
        <w:pStyle w:val="ListNumber"/>
        <w:numPr>
          <w:ilvl w:val="0"/>
          <w:numId w:val="15"/>
        </w:numPr>
      </w:pPr>
      <w:r w:rsidRPr="00240F98">
        <w:t>Each sequence will have three appraisals: Appraisal Report, Appraisal Update</w:t>
      </w:r>
      <w:r w:rsidR="00445852">
        <w:t xml:space="preserve"> Report</w:t>
      </w:r>
      <w:r w:rsidRPr="00240F98">
        <w:t>, and Completion</w:t>
      </w:r>
      <w:r w:rsidR="00445852">
        <w:t xml:space="preserve"> Report</w:t>
      </w:r>
      <w:r w:rsidRPr="00240F98">
        <w:t>.</w:t>
      </w:r>
    </w:p>
    <w:p w:rsidRPr="00240F98" w:rsidR="009B3300" w:rsidP="00B24F23" w:rsidRDefault="009B3300" w14:paraId="48E3F981" w14:textId="77777777">
      <w:pPr>
        <w:pStyle w:val="ListNumber"/>
        <w:numPr>
          <w:ilvl w:val="0"/>
          <w:numId w:val="38"/>
        </w:numPr>
      </w:pPr>
      <w:r w:rsidRPr="00240F98">
        <w:t>By adding the Document Type to the Doc File ID and Sequence # as a new key value, we can easily support the following:</w:t>
      </w:r>
    </w:p>
    <w:p w:rsidRPr="00240F98" w:rsidR="009B3300" w:rsidP="00B24F23" w:rsidRDefault="009B3300" w14:paraId="6CE7A2A7" w14:textId="4036202C">
      <w:pPr>
        <w:pStyle w:val="ListNumber"/>
        <w:numPr>
          <w:ilvl w:val="1"/>
          <w:numId w:val="37"/>
        </w:numPr>
      </w:pPr>
      <w:r w:rsidRPr="00240F98">
        <w:t>Linking of the documents (e.g., a particular Appraisal Update Report is associated w/ a particular Appraisal Report by sharing the same Doc File ID and Sequence #).</w:t>
      </w:r>
    </w:p>
    <w:p w:rsidRPr="00240F98" w:rsidR="009B3300" w:rsidP="00B24F23" w:rsidRDefault="009B3300" w14:paraId="0D57C3E0" w14:textId="77777777">
      <w:pPr>
        <w:pStyle w:val="ListNumber"/>
        <w:numPr>
          <w:ilvl w:val="1"/>
          <w:numId w:val="37"/>
        </w:numPr>
      </w:pPr>
      <w:r w:rsidRPr="00240F98">
        <w:t>Capacity - Up to 3 different active appraisals and up to 3 linked documents of any type can be submitted and stored.</w:t>
      </w:r>
    </w:p>
    <w:p w:rsidRPr="00240F98" w:rsidR="009B3300" w:rsidP="00B24F23" w:rsidRDefault="009B3300" w14:paraId="7B022EBB" w14:textId="77777777">
      <w:pPr>
        <w:pStyle w:val="ListNumber"/>
        <w:numPr>
          <w:ilvl w:val="1"/>
          <w:numId w:val="37"/>
        </w:numPr>
      </w:pPr>
      <w:r w:rsidRPr="00240F98">
        <w:lastRenderedPageBreak/>
        <w:t>Each appraisal sequence will contain appraisals based on the property valuation performed by the same appraiser. For example,</w:t>
      </w:r>
    </w:p>
    <w:p w:rsidRPr="00240F98" w:rsidR="009B3300" w:rsidP="00B24F23" w:rsidRDefault="009B3300" w14:paraId="1DC7AB48" w14:textId="719348DD">
      <w:pPr>
        <w:pStyle w:val="ListNumber"/>
        <w:numPr>
          <w:ilvl w:val="2"/>
          <w:numId w:val="37"/>
        </w:numPr>
      </w:pPr>
      <w:r w:rsidRPr="00240F98">
        <w:t xml:space="preserve"> The appraisal sequence 1 will contain the Appraisal Report, Appraisal Update Report, and Completion Report by the same appraiser. Likewise, appraisal sequences 2 and 3 will each contain the appraisals based on property valuation performed by the different appraisers.</w:t>
      </w:r>
    </w:p>
    <w:p w:rsidRPr="00240F98" w:rsidR="009B3300" w:rsidP="00B663DE" w:rsidRDefault="009B3300" w14:paraId="100299A3" w14:textId="77777777">
      <w:pPr>
        <w:pStyle w:val="ListNumber"/>
      </w:pPr>
    </w:p>
    <w:p w:rsidRPr="00BF0B6C" w:rsidR="009B3300" w:rsidP="00B663DE" w:rsidRDefault="009B3300" w14:paraId="144AF964" w14:textId="47E7B4E6">
      <w:pPr>
        <w:pStyle w:val="ListNumber"/>
      </w:pPr>
      <w:r w:rsidRPr="00240F98">
        <w:t>Based on this 9-box appraisal model, the following table illustrates the dependencies on submitting appraisals of different types of documents in each appraisal sequence.</w:t>
      </w:r>
    </w:p>
    <w:tbl>
      <w:tblPr>
        <w:tblStyle w:val="TableGrid"/>
        <w:tblpPr w:leftFromText="180" w:rightFromText="180" w:vertAnchor="text" w:horzAnchor="margin" w:tblpX="-190" w:tblpY="264"/>
        <w:tblW w:w="10890" w:type="dxa"/>
        <w:tblLook w:val="04A0" w:firstRow="1" w:lastRow="0" w:firstColumn="1" w:lastColumn="0" w:noHBand="0" w:noVBand="1"/>
      </w:tblPr>
      <w:tblGrid>
        <w:gridCol w:w="1362"/>
        <w:gridCol w:w="3493"/>
        <w:gridCol w:w="2888"/>
        <w:gridCol w:w="3147"/>
      </w:tblGrid>
      <w:tr w:rsidRPr="009B3300" w:rsidR="00A00B2D" w:rsidTr="009B3300" w14:paraId="33D248E8" w14:textId="77777777">
        <w:trPr>
          <w:trHeight w:val="305"/>
        </w:trPr>
        <w:tc>
          <w:tcPr>
            <w:tcW w:w="1362" w:type="dxa"/>
            <w:vMerge w:val="restart"/>
            <w:shd w:val="clear" w:color="auto" w:fill="4472C4"/>
          </w:tcPr>
          <w:p w:rsidRPr="009B3300" w:rsidR="00A00B2D" w:rsidP="00B663DE" w:rsidRDefault="00A00B2D" w14:paraId="0CDD0CA2" w14:textId="77777777">
            <w:r w:rsidRPr="009B3300">
              <w:t>Doc File ID: 1A23456789</w:t>
            </w:r>
          </w:p>
        </w:tc>
        <w:tc>
          <w:tcPr>
            <w:tcW w:w="9528" w:type="dxa"/>
            <w:gridSpan w:val="3"/>
            <w:shd w:val="clear" w:color="auto" w:fill="4472C4"/>
          </w:tcPr>
          <w:p w:rsidRPr="009B3300" w:rsidR="00A00B2D" w:rsidP="00B663DE" w:rsidRDefault="00A00B2D" w14:paraId="173A54C2" w14:textId="77777777">
            <w:pPr>
              <w:rPr>
                <w:bCs/>
              </w:rPr>
            </w:pPr>
            <w:r w:rsidRPr="009B3300">
              <w:t>Document Type (sourced from Appraisal XML)</w:t>
            </w:r>
          </w:p>
        </w:tc>
      </w:tr>
      <w:tr w:rsidRPr="009B3300" w:rsidR="00A00B2D" w:rsidTr="009B3300" w14:paraId="0799F335" w14:textId="77777777">
        <w:tc>
          <w:tcPr>
            <w:tcW w:w="1362" w:type="dxa"/>
            <w:vMerge/>
            <w:shd w:val="clear" w:color="auto" w:fill="4472C4"/>
          </w:tcPr>
          <w:p w:rsidRPr="009B3300" w:rsidR="00A00B2D" w:rsidP="00B663DE" w:rsidRDefault="00A00B2D" w14:paraId="2543A920" w14:textId="77777777"/>
        </w:tc>
        <w:tc>
          <w:tcPr>
            <w:tcW w:w="3493" w:type="dxa"/>
            <w:shd w:val="clear" w:color="auto" w:fill="4472C4"/>
          </w:tcPr>
          <w:p w:rsidRPr="009B3300" w:rsidR="001E129C" w:rsidP="00B663DE" w:rsidRDefault="00E60C05" w14:paraId="5B5E85F3" w14:textId="00354F7C">
            <w:r>
              <w:t>Appraisal Report</w:t>
            </w:r>
          </w:p>
          <w:p w:rsidRPr="009B3300" w:rsidR="00A00B2D" w:rsidP="00B663DE" w:rsidRDefault="00A00B2D" w14:paraId="2FBBF6FC" w14:textId="2D0CB3E8">
            <w:r w:rsidRPr="009B3300">
              <w:t xml:space="preserve"> (Required for each row)</w:t>
            </w:r>
          </w:p>
        </w:tc>
        <w:tc>
          <w:tcPr>
            <w:tcW w:w="2888" w:type="dxa"/>
            <w:shd w:val="clear" w:color="auto" w:fill="4472C4"/>
          </w:tcPr>
          <w:p w:rsidRPr="009B3300" w:rsidR="00A00B2D" w:rsidP="00B663DE" w:rsidRDefault="00164596" w14:paraId="58FEEA87" w14:textId="0D2C91C2">
            <w:r w:rsidRPr="009B3300">
              <w:t>Appraisal Update Report</w:t>
            </w:r>
            <w:r w:rsidRPr="009B3300" w:rsidR="00A00B2D">
              <w:t xml:space="preserve"> (Optional)</w:t>
            </w:r>
          </w:p>
        </w:tc>
        <w:tc>
          <w:tcPr>
            <w:tcW w:w="3147" w:type="dxa"/>
            <w:shd w:val="clear" w:color="auto" w:fill="4472C4"/>
          </w:tcPr>
          <w:p w:rsidRPr="009B3300" w:rsidR="009A1CD1" w:rsidP="00B663DE" w:rsidRDefault="00164596" w14:paraId="04BCCB47" w14:textId="77777777">
            <w:r w:rsidRPr="009B3300">
              <w:t xml:space="preserve">Appraisal </w:t>
            </w:r>
            <w:r w:rsidRPr="009B3300" w:rsidR="00A00B2D">
              <w:t xml:space="preserve"> Completion </w:t>
            </w:r>
            <w:r w:rsidRPr="009B3300">
              <w:t xml:space="preserve"> Report </w:t>
            </w:r>
          </w:p>
          <w:p w:rsidRPr="009B3300" w:rsidR="00A00B2D" w:rsidP="00B663DE" w:rsidRDefault="00A00B2D" w14:paraId="467813BC" w14:textId="42384BB2">
            <w:r w:rsidRPr="009B3300">
              <w:t>(optional)</w:t>
            </w:r>
          </w:p>
        </w:tc>
      </w:tr>
      <w:tr w:rsidRPr="009B3300" w:rsidR="00A00B2D" w:rsidTr="009B3300" w14:paraId="338F96D3" w14:textId="77777777">
        <w:tc>
          <w:tcPr>
            <w:tcW w:w="1362" w:type="dxa"/>
          </w:tcPr>
          <w:p w:rsidRPr="009B3300" w:rsidR="00A00B2D" w:rsidP="00B663DE" w:rsidRDefault="00A00B2D" w14:paraId="3813FEE9" w14:textId="77777777">
            <w:r w:rsidRPr="009B3300">
              <w:t>Appraisal Sequence 1</w:t>
            </w:r>
          </w:p>
        </w:tc>
        <w:tc>
          <w:tcPr>
            <w:tcW w:w="3493" w:type="dxa"/>
          </w:tcPr>
          <w:p w:rsidRPr="009B3300" w:rsidR="00A00B2D" w:rsidP="00B663DE" w:rsidRDefault="00E60C05" w14:paraId="607095B5" w14:textId="255CEC4A">
            <w:r>
              <w:t>Appraisal Report</w:t>
            </w:r>
            <w:r w:rsidRPr="009B3300" w:rsidR="00A00B2D">
              <w:t xml:space="preserve"> can be submitted</w:t>
            </w:r>
            <w:r w:rsidRPr="009B3300" w:rsidR="004B4469">
              <w:t xml:space="preserve"> via the Combo Submit page</w:t>
            </w:r>
            <w:r w:rsidRPr="009B3300" w:rsidR="00A00B2D">
              <w:t>.</w:t>
            </w:r>
          </w:p>
          <w:p w:rsidRPr="009B3300" w:rsidR="00A00B2D" w:rsidP="00B663DE" w:rsidRDefault="00A00B2D" w14:paraId="5A2C223C" w14:textId="77777777">
            <w:r w:rsidRPr="009B3300">
              <w:t>Or</w:t>
            </w:r>
          </w:p>
          <w:p w:rsidRPr="009B3300" w:rsidR="004B4469" w:rsidP="00B663DE" w:rsidRDefault="00E60C05" w14:paraId="5A5E061B" w14:textId="026D20C0">
            <w:pPr>
              <w:rPr>
                <w:rFonts w:eastAsia="Times New Roman"/>
              </w:rPr>
            </w:pPr>
            <w:r>
              <w:t>Appraisal Report</w:t>
            </w:r>
            <w:r w:rsidRPr="009B3300" w:rsidR="00A00B2D">
              <w:t xml:space="preserve"> can be resubmitted</w:t>
            </w:r>
            <w:r w:rsidRPr="009B3300" w:rsidR="004B4469">
              <w:t xml:space="preserve"> via the 3.6 Appraisal View: Edit</w:t>
            </w:r>
            <w:r w:rsidRPr="009B3300" w:rsidR="004B4469">
              <w:rPr>
                <w:rFonts w:eastAsia="Times New Roman"/>
              </w:rPr>
              <w:t xml:space="preserve"> </w:t>
            </w:r>
          </w:p>
          <w:p w:rsidRPr="009B3300" w:rsidR="00A00B2D" w:rsidP="00B663DE" w:rsidRDefault="004B4469" w14:paraId="718DD710" w14:textId="4794253E">
            <w:r w:rsidRPr="009B3300">
              <w:t xml:space="preserve">page </w:t>
            </w:r>
            <w:r w:rsidRPr="009B3300" w:rsidR="00A00B2D">
              <w:t>.</w:t>
            </w:r>
          </w:p>
        </w:tc>
        <w:tc>
          <w:tcPr>
            <w:tcW w:w="2888" w:type="dxa"/>
          </w:tcPr>
          <w:p w:rsidRPr="009B3300" w:rsidR="004B4469" w:rsidP="00B663DE" w:rsidRDefault="00A00B2D" w14:paraId="584CD6AC" w14:textId="77777777">
            <w:r w:rsidRPr="009B3300">
              <w:t>Appraisal Update Report in this sequence can be submitted and resubmitted</w:t>
            </w:r>
            <w:r w:rsidRPr="009B3300" w:rsidR="004B4469">
              <w:t xml:space="preserve"> via the 3.6 Appraisal View: Edit</w:t>
            </w:r>
            <w:r w:rsidRPr="009B3300" w:rsidR="004B4469">
              <w:rPr>
                <w:rFonts w:eastAsia="Times New Roman"/>
              </w:rPr>
              <w:t xml:space="preserve"> P</w:t>
            </w:r>
            <w:r w:rsidRPr="009B3300" w:rsidR="004B4469">
              <w:t>age</w:t>
            </w:r>
          </w:p>
          <w:p w:rsidRPr="009B3300" w:rsidR="00A00B2D" w:rsidP="00B663DE" w:rsidRDefault="00A00B2D" w14:paraId="001EFC95" w14:textId="16D4655F">
            <w:r w:rsidRPr="009B3300">
              <w:t>.</w:t>
            </w:r>
          </w:p>
          <w:p w:rsidRPr="009B3300" w:rsidR="00A00B2D" w:rsidP="00B663DE" w:rsidRDefault="00A00B2D" w14:paraId="278684A1" w14:textId="5B9E6195"/>
        </w:tc>
        <w:tc>
          <w:tcPr>
            <w:tcW w:w="3147" w:type="dxa"/>
          </w:tcPr>
          <w:p w:rsidRPr="009B3300" w:rsidR="00CA715F" w:rsidP="00B663DE" w:rsidRDefault="00707002" w14:paraId="568E2C17" w14:textId="1A3B963C">
            <w:pPr>
              <w:rPr>
                <w:rFonts w:eastAsia="Times New Roman"/>
              </w:rPr>
            </w:pPr>
            <w:r>
              <w:t>Completion Report</w:t>
            </w:r>
            <w:r w:rsidRPr="009B3300" w:rsidR="00A00B2D">
              <w:t xml:space="preserve"> can be submitted or resubmitted</w:t>
            </w:r>
            <w:r w:rsidRPr="009B3300" w:rsidR="004B4469">
              <w:t xml:space="preserve"> via the 3.6 Appraisal View: Edit</w:t>
            </w:r>
            <w:r w:rsidRPr="009B3300" w:rsidR="004B4469">
              <w:rPr>
                <w:rFonts w:eastAsia="Times New Roman"/>
              </w:rPr>
              <w:t xml:space="preserve"> Page.</w:t>
            </w:r>
          </w:p>
          <w:p w:rsidRPr="009B3300" w:rsidR="00A00B2D" w:rsidP="00B663DE" w:rsidRDefault="00A00B2D" w14:paraId="1729A445" w14:textId="66128903"/>
        </w:tc>
      </w:tr>
      <w:tr w:rsidRPr="009B3300" w:rsidR="00A00B2D" w:rsidTr="009B3300" w14:paraId="3895BB42" w14:textId="77777777">
        <w:tc>
          <w:tcPr>
            <w:tcW w:w="1362" w:type="dxa"/>
          </w:tcPr>
          <w:p w:rsidRPr="009B3300" w:rsidR="00A00B2D" w:rsidP="00B663DE" w:rsidRDefault="00A00B2D" w14:paraId="2699F97E" w14:textId="77777777">
            <w:r w:rsidRPr="009B3300">
              <w:t>Appraisal Sequence 2</w:t>
            </w:r>
          </w:p>
        </w:tc>
        <w:tc>
          <w:tcPr>
            <w:tcW w:w="3493" w:type="dxa"/>
          </w:tcPr>
          <w:p w:rsidRPr="009B3300" w:rsidR="00B0774A" w:rsidP="00B663DE" w:rsidRDefault="00E60C05" w14:paraId="0594AAD3" w14:textId="76683A67">
            <w:pPr>
              <w:rPr>
                <w:rFonts w:eastAsia="Times New Roman"/>
              </w:rPr>
            </w:pPr>
            <w:r>
              <w:t>Appraisal Report</w:t>
            </w:r>
            <w:r w:rsidRPr="009B3300" w:rsidR="006A7BEB">
              <w:t xml:space="preserve"> </w:t>
            </w:r>
            <w:r w:rsidRPr="009B3300" w:rsidR="00A00B2D">
              <w:t>in this sequence</w:t>
            </w:r>
            <w:r w:rsidRPr="009B3300" w:rsidR="00E838E9">
              <w:t xml:space="preserve"> </w:t>
            </w:r>
            <w:r w:rsidRPr="009B3300" w:rsidR="00A00B2D">
              <w:t>can be submitted and resubmitted</w:t>
            </w:r>
            <w:r w:rsidRPr="009B3300" w:rsidR="00B0774A">
              <w:t xml:space="preserve"> via the 3.6 Appraisal View: Edit</w:t>
            </w:r>
            <w:r w:rsidRPr="009B3300" w:rsidR="00B0774A">
              <w:rPr>
                <w:rFonts w:eastAsia="Times New Roman"/>
              </w:rPr>
              <w:t xml:space="preserve"> Page</w:t>
            </w:r>
          </w:p>
          <w:p w:rsidRPr="009B3300" w:rsidR="00A00B2D" w:rsidP="00B663DE" w:rsidRDefault="00A00B2D" w14:paraId="68B4A76E" w14:textId="10DB37C3"/>
          <w:p w:rsidRPr="009B3300" w:rsidR="00A00B2D" w:rsidP="00B663DE" w:rsidRDefault="00A00B2D" w14:paraId="7588043E" w14:textId="5A058BB0">
            <w:r w:rsidRPr="009B3300">
              <w:t xml:space="preserve">(ONLY </w:t>
            </w:r>
            <w:r w:rsidRPr="009B3300" w:rsidR="0053273C">
              <w:t xml:space="preserve">allow </w:t>
            </w:r>
            <w:r w:rsidRPr="009B3300">
              <w:t xml:space="preserve">if </w:t>
            </w:r>
            <w:r w:rsidR="00E60C05">
              <w:t>Appraisal Report</w:t>
            </w:r>
            <w:r w:rsidRPr="009B3300">
              <w:t xml:space="preserve"> exists in sequence 1)</w:t>
            </w:r>
          </w:p>
        </w:tc>
        <w:tc>
          <w:tcPr>
            <w:tcW w:w="2888" w:type="dxa"/>
            <w:shd w:val="clear" w:color="auto" w:fill="FFFFFF" w:themeFill="background1"/>
          </w:tcPr>
          <w:p w:rsidRPr="009B3300" w:rsidR="00B0774A" w:rsidP="00B663DE" w:rsidRDefault="00A00B2D" w14:paraId="12B30D9D" w14:textId="77777777">
            <w:pPr>
              <w:rPr>
                <w:rFonts w:eastAsia="Times New Roman"/>
              </w:rPr>
            </w:pPr>
            <w:r w:rsidRPr="009B3300">
              <w:t>Appraisal Update Report can be submitted and resubmitted in this sequence</w:t>
            </w:r>
            <w:r w:rsidRPr="009B3300" w:rsidR="00B0774A">
              <w:t xml:space="preserve"> via the 3.6 Appraisal View: Edit</w:t>
            </w:r>
            <w:r w:rsidRPr="009B3300" w:rsidR="00B0774A">
              <w:rPr>
                <w:rFonts w:eastAsia="Times New Roman"/>
              </w:rPr>
              <w:t xml:space="preserve"> Page</w:t>
            </w:r>
          </w:p>
          <w:p w:rsidRPr="009B3300" w:rsidR="00A62EBC" w:rsidP="00B663DE" w:rsidRDefault="00A00B2D" w14:paraId="5F88F66D" w14:textId="7A1DE87E">
            <w:r w:rsidRPr="009B3300">
              <w:t>.</w:t>
            </w:r>
          </w:p>
          <w:p w:rsidRPr="009B3300" w:rsidR="00A00B2D" w:rsidP="00B663DE" w:rsidRDefault="00A00B2D" w14:paraId="6D8E7074" w14:textId="77777777"/>
          <w:p w:rsidRPr="009B3300" w:rsidR="00D2099D" w:rsidP="00B663DE" w:rsidRDefault="00D2099D" w14:paraId="3F22D102" w14:textId="64B42222"/>
        </w:tc>
        <w:tc>
          <w:tcPr>
            <w:tcW w:w="3147" w:type="dxa"/>
            <w:shd w:val="clear" w:color="auto" w:fill="FFFFFF" w:themeFill="background1"/>
          </w:tcPr>
          <w:p w:rsidRPr="009B3300" w:rsidR="00B0774A" w:rsidP="00B663DE" w:rsidRDefault="00707002" w14:paraId="5360E91F" w14:textId="2B243DD6">
            <w:pPr>
              <w:rPr>
                <w:rFonts w:eastAsia="Times New Roman"/>
              </w:rPr>
            </w:pPr>
            <w:r>
              <w:t>Completion Report</w:t>
            </w:r>
            <w:r w:rsidRPr="009B3300" w:rsidR="00A00B2D">
              <w:t xml:space="preserve"> can be submitted and resubmitted in this sequence</w:t>
            </w:r>
            <w:r w:rsidRPr="009B3300" w:rsidR="00B0774A">
              <w:t xml:space="preserve"> via the 3.6 Appraisal View: Edit</w:t>
            </w:r>
            <w:r w:rsidRPr="009B3300" w:rsidR="00B0774A">
              <w:rPr>
                <w:rFonts w:eastAsia="Times New Roman"/>
              </w:rPr>
              <w:t xml:space="preserve"> Page</w:t>
            </w:r>
          </w:p>
          <w:p w:rsidRPr="009B3300" w:rsidR="00A00B2D" w:rsidP="00B663DE" w:rsidRDefault="00A00B2D" w14:paraId="15DA8E40" w14:textId="47DC2573">
            <w:r w:rsidRPr="009B3300">
              <w:t>.</w:t>
            </w:r>
          </w:p>
          <w:p w:rsidRPr="009B3300" w:rsidR="00C829AB" w:rsidP="00B663DE" w:rsidRDefault="00C829AB" w14:paraId="3AC237AC" w14:textId="77777777"/>
          <w:p w:rsidRPr="009B3300" w:rsidR="00A00B2D" w:rsidP="00B663DE" w:rsidRDefault="00A00B2D" w14:paraId="7C8FED76" w14:textId="0C7D06E2">
            <w:pPr>
              <w:pStyle w:val="NoSpacing"/>
            </w:pPr>
          </w:p>
        </w:tc>
      </w:tr>
      <w:tr w:rsidRPr="009B3300" w:rsidR="00A00B2D" w:rsidTr="009B3300" w14:paraId="3CC93121" w14:textId="77777777">
        <w:tc>
          <w:tcPr>
            <w:tcW w:w="1362" w:type="dxa"/>
            <w:shd w:val="clear" w:color="auto" w:fill="FFFFFF" w:themeFill="background1"/>
          </w:tcPr>
          <w:p w:rsidRPr="009B3300" w:rsidR="00A00B2D" w:rsidP="00B663DE" w:rsidRDefault="00A00B2D" w14:paraId="633DA253" w14:textId="42363441">
            <w:r w:rsidRPr="009B3300">
              <w:t>Appraisal Sequence 3</w:t>
            </w:r>
          </w:p>
        </w:tc>
        <w:tc>
          <w:tcPr>
            <w:tcW w:w="3493" w:type="dxa"/>
            <w:shd w:val="clear" w:color="auto" w:fill="FFFFFF" w:themeFill="background1"/>
          </w:tcPr>
          <w:p w:rsidRPr="009B3300" w:rsidR="00B0774A" w:rsidP="00B663DE" w:rsidRDefault="00A00B2D" w14:paraId="06CECB7A" w14:textId="77777777">
            <w:pPr>
              <w:rPr>
                <w:rFonts w:eastAsia="Times New Roman"/>
              </w:rPr>
            </w:pPr>
            <w:r w:rsidRPr="009B3300">
              <w:t>Uniform Appraisal Residential Report</w:t>
            </w:r>
            <w:r w:rsidRPr="009B3300" w:rsidR="006A7BEB">
              <w:t xml:space="preserve"> </w:t>
            </w:r>
            <w:r w:rsidRPr="009B3300">
              <w:t>can be submitted or resubmitted</w:t>
            </w:r>
            <w:r w:rsidRPr="009B3300" w:rsidR="00B0774A">
              <w:t xml:space="preserve"> via the 3.6 Appraisal View: Edit</w:t>
            </w:r>
            <w:r w:rsidRPr="009B3300" w:rsidR="00B0774A">
              <w:rPr>
                <w:rFonts w:eastAsia="Times New Roman"/>
              </w:rPr>
              <w:t xml:space="preserve"> Page</w:t>
            </w:r>
          </w:p>
          <w:p w:rsidRPr="009B3300" w:rsidR="00A00B2D" w:rsidP="00B663DE" w:rsidRDefault="00A00B2D" w14:paraId="0044A148" w14:textId="188D0886"/>
          <w:p w:rsidRPr="009B3300" w:rsidR="00A00B2D" w:rsidP="00B663DE" w:rsidRDefault="00A00B2D" w14:paraId="70E0B4AB" w14:textId="47520B06">
            <w:r w:rsidRPr="009B3300">
              <w:t xml:space="preserve">(ONLY </w:t>
            </w:r>
            <w:r w:rsidRPr="009B3300" w:rsidR="00BD0D19">
              <w:t xml:space="preserve">allow </w:t>
            </w:r>
            <w:r w:rsidRPr="009B3300">
              <w:t xml:space="preserve">if </w:t>
            </w:r>
            <w:r w:rsidR="00E60C05">
              <w:t>Appraisal Report</w:t>
            </w:r>
            <w:r w:rsidRPr="009B3300">
              <w:t xml:space="preserve"> in appraisal sequence 1 and 2 exists**)</w:t>
            </w:r>
          </w:p>
        </w:tc>
        <w:tc>
          <w:tcPr>
            <w:tcW w:w="2888" w:type="dxa"/>
            <w:shd w:val="clear" w:color="auto" w:fill="FFFFFF" w:themeFill="background1"/>
          </w:tcPr>
          <w:p w:rsidRPr="009B3300" w:rsidR="00B0774A" w:rsidP="00B663DE" w:rsidRDefault="00A00B2D" w14:paraId="57DAB5B4" w14:textId="77777777">
            <w:pPr>
              <w:rPr>
                <w:rFonts w:eastAsia="Times New Roman"/>
              </w:rPr>
            </w:pPr>
            <w:r w:rsidRPr="009B3300">
              <w:t>Appraisal Update Report</w:t>
            </w:r>
            <w:r w:rsidRPr="009B3300" w:rsidR="006A7BEB">
              <w:t xml:space="preserve"> </w:t>
            </w:r>
            <w:r w:rsidRPr="009B3300">
              <w:t>can be submitted or resubmitted in this sequence</w:t>
            </w:r>
            <w:r w:rsidRPr="009B3300" w:rsidR="00B0774A">
              <w:t xml:space="preserve"> via the 3.6 Appraisal View: Edit</w:t>
            </w:r>
            <w:r w:rsidRPr="009B3300" w:rsidR="00B0774A">
              <w:rPr>
                <w:rFonts w:eastAsia="Times New Roman"/>
              </w:rPr>
              <w:t xml:space="preserve"> Page</w:t>
            </w:r>
          </w:p>
          <w:p w:rsidRPr="009B3300" w:rsidR="00A00B2D" w:rsidP="00B663DE" w:rsidRDefault="00A00B2D" w14:paraId="00A68A5B" w14:textId="4B99EB8C"/>
          <w:p w:rsidRPr="009B3300" w:rsidR="00A00B2D" w:rsidP="00B663DE" w:rsidRDefault="00A00B2D" w14:paraId="10167325" w14:textId="76977FBF"/>
        </w:tc>
        <w:tc>
          <w:tcPr>
            <w:tcW w:w="3147" w:type="dxa"/>
            <w:shd w:val="clear" w:color="auto" w:fill="FFFFFF" w:themeFill="background1"/>
          </w:tcPr>
          <w:p w:rsidRPr="009B3300" w:rsidR="00B0774A" w:rsidP="00B663DE" w:rsidRDefault="00707002" w14:paraId="4F4ACB50" w14:textId="45A30E87">
            <w:pPr>
              <w:rPr>
                <w:rFonts w:eastAsia="Times New Roman"/>
              </w:rPr>
            </w:pPr>
            <w:r>
              <w:t>Completion Report</w:t>
            </w:r>
            <w:r w:rsidRPr="009B3300" w:rsidR="00A00B2D">
              <w:t xml:space="preserve"> can be submitted and resubmitted in this sequence</w:t>
            </w:r>
            <w:r w:rsidRPr="009B3300" w:rsidR="00B0774A">
              <w:t xml:space="preserve"> 3.6 Appraisal View: Edit</w:t>
            </w:r>
            <w:r w:rsidRPr="009B3300" w:rsidR="00B0774A">
              <w:rPr>
                <w:rFonts w:eastAsia="Times New Roman"/>
              </w:rPr>
              <w:t xml:space="preserve"> Page</w:t>
            </w:r>
          </w:p>
          <w:p w:rsidRPr="009B3300" w:rsidR="00A00B2D" w:rsidP="00B663DE" w:rsidRDefault="00A00B2D" w14:paraId="25DF98D1" w14:textId="5DA278D5"/>
          <w:p w:rsidRPr="009B3300" w:rsidR="00A00B2D" w:rsidP="00B663DE" w:rsidRDefault="00A00B2D" w14:paraId="0DF64BDE" w14:textId="54459DBB">
            <w:pPr>
              <w:pStyle w:val="NoSpacing"/>
            </w:pPr>
          </w:p>
        </w:tc>
      </w:tr>
    </w:tbl>
    <w:p w:rsidR="00A00B2D" w:rsidP="00B663DE" w:rsidRDefault="00A00B2D" w14:paraId="0D6EA2A5" w14:textId="77777777"/>
    <w:p w:rsidRPr="009B3300" w:rsidR="00A00B2D" w:rsidP="00B663DE" w:rsidRDefault="00A00B2D" w14:paraId="20B33F02" w14:textId="77777777">
      <w:r w:rsidRPr="009B3300">
        <w:t>(</w:t>
      </w:r>
      <w:r w:rsidRPr="009B3300">
        <w:rPr>
          <w:color w:val="FF0000"/>
        </w:rPr>
        <w:t>**</w:t>
      </w:r>
      <w:r w:rsidRPr="009B3300">
        <w:t>) – Constraint applies to the UCDP Portal only and not Direct Integration.</w:t>
      </w:r>
    </w:p>
    <w:p w:rsidRPr="009B3300" w:rsidR="00CD0CA5" w:rsidP="00B663DE" w:rsidRDefault="00CD0CA5" w14:paraId="70938790" w14:textId="77777777"/>
    <w:p w:rsidRPr="009B3300" w:rsidR="007577CF" w:rsidP="00B663DE" w:rsidRDefault="00947837" w14:paraId="44316513" w14:textId="671A21E7">
      <w:r w:rsidRPr="009B3300">
        <w:t xml:space="preserve">Note: </w:t>
      </w:r>
    </w:p>
    <w:p w:rsidRPr="009B3300" w:rsidR="009C7650" w:rsidP="00B24F23" w:rsidRDefault="007577CF" w14:paraId="3F21EB82" w14:textId="4EEFB0C8">
      <w:pPr>
        <w:pStyle w:val="ListParagraph"/>
        <w:numPr>
          <w:ilvl w:val="0"/>
          <w:numId w:val="49"/>
        </w:numPr>
      </w:pPr>
      <w:r w:rsidRPr="009B3300">
        <w:t xml:space="preserve">Each appraisal sequence must have </w:t>
      </w:r>
      <w:r w:rsidR="000D36C9">
        <w:t>an Appraisal</w:t>
      </w:r>
      <w:r w:rsidR="00E60C05">
        <w:t xml:space="preserve"> Report</w:t>
      </w:r>
      <w:r w:rsidRPr="009B3300">
        <w:t xml:space="preserve"> </w:t>
      </w:r>
      <w:proofErr w:type="gramStart"/>
      <w:r w:rsidRPr="009B3300">
        <w:t>in order to</w:t>
      </w:r>
      <w:proofErr w:type="gramEnd"/>
      <w:r w:rsidRPr="009B3300">
        <w:t xml:space="preserve"> upload </w:t>
      </w:r>
      <w:r w:rsidRPr="009B3300" w:rsidR="006D00CF">
        <w:t>either the</w:t>
      </w:r>
      <w:r w:rsidRPr="009B3300">
        <w:t xml:space="preserve"> Appraisal Update</w:t>
      </w:r>
      <w:r w:rsidRPr="009B3300" w:rsidR="006D00CF">
        <w:t xml:space="preserve"> Report</w:t>
      </w:r>
      <w:r w:rsidRPr="009B3300">
        <w:t xml:space="preserve"> or </w:t>
      </w:r>
      <w:r w:rsidR="00707002">
        <w:t>Completion Report</w:t>
      </w:r>
      <w:r w:rsidRPr="009B3300">
        <w:t>.</w:t>
      </w:r>
      <w:r w:rsidRPr="009B3300" w:rsidR="00C864CD">
        <w:t xml:space="preserve"> </w:t>
      </w:r>
    </w:p>
    <w:p w:rsidRPr="009B3300" w:rsidR="008A2E6A" w:rsidP="00B24F23" w:rsidRDefault="00C864CD" w14:paraId="32C4B082" w14:textId="7EE13583">
      <w:pPr>
        <w:pStyle w:val="ListParagraph"/>
        <w:numPr>
          <w:ilvl w:val="0"/>
          <w:numId w:val="49"/>
        </w:numPr>
      </w:pPr>
      <w:r w:rsidRPr="009B3300">
        <w:lastRenderedPageBreak/>
        <w:t>The</w:t>
      </w:r>
      <w:r w:rsidRPr="009B3300" w:rsidR="0092080F">
        <w:t xml:space="preserve"> </w:t>
      </w:r>
      <w:r w:rsidRPr="009B3300">
        <w:t>Ap</w:t>
      </w:r>
      <w:r w:rsidRPr="009B3300" w:rsidR="0092080F">
        <w:t xml:space="preserve">praisal Update Report and </w:t>
      </w:r>
      <w:r w:rsidR="00707002">
        <w:t>Completion Report</w:t>
      </w:r>
      <w:r w:rsidRPr="009B3300" w:rsidR="0092080F">
        <w:t xml:space="preserve"> </w:t>
      </w:r>
      <w:r w:rsidRPr="009B3300">
        <w:t xml:space="preserve">within an appraisal sequence </w:t>
      </w:r>
      <w:r w:rsidRPr="009B3300" w:rsidR="0092080F">
        <w:t>can be uploaded in any order.</w:t>
      </w:r>
    </w:p>
    <w:p w:rsidR="00470B0F" w:rsidP="00465ED8" w:rsidRDefault="00470B0F" w14:paraId="53437353" w14:textId="0081FF5D">
      <w:pPr>
        <w:pStyle w:val="Heading4"/>
        <w:rPr>
          <w:i/>
          <w:iCs/>
        </w:rPr>
      </w:pPr>
      <w:r>
        <w:t xml:space="preserve">Appraisal Deletion </w:t>
      </w:r>
    </w:p>
    <w:p w:rsidR="008C3794" w:rsidP="00B663DE" w:rsidRDefault="008C3794" w14:paraId="1D699BB7" w14:textId="77777777"/>
    <w:tbl>
      <w:tblPr>
        <w:tblStyle w:val="TableGrid"/>
        <w:tblW w:w="11160" w:type="dxa"/>
        <w:tblInd w:w="-545" w:type="dxa"/>
        <w:tblLook w:val="04A0" w:firstRow="1" w:lastRow="0" w:firstColumn="1" w:lastColumn="0" w:noHBand="0" w:noVBand="1"/>
      </w:tblPr>
      <w:tblGrid>
        <w:gridCol w:w="2340"/>
        <w:gridCol w:w="900"/>
        <w:gridCol w:w="900"/>
        <w:gridCol w:w="810"/>
        <w:gridCol w:w="6210"/>
      </w:tblGrid>
      <w:tr w:rsidRPr="009B3300" w:rsidR="006034A6" w:rsidTr="00224C90" w14:paraId="17379C4E" w14:textId="57E09539">
        <w:trPr>
          <w:cantSplit/>
          <w:trHeight w:val="2537"/>
        </w:trPr>
        <w:tc>
          <w:tcPr>
            <w:tcW w:w="2340" w:type="dxa"/>
          </w:tcPr>
          <w:p w:rsidRPr="009B3300" w:rsidR="006034A6" w:rsidP="00B663DE" w:rsidRDefault="006034A6" w14:paraId="434F6A31" w14:textId="77777777"/>
        </w:tc>
        <w:tc>
          <w:tcPr>
            <w:tcW w:w="900" w:type="dxa"/>
            <w:textDirection w:val="btLr"/>
          </w:tcPr>
          <w:p w:rsidRPr="009B3300" w:rsidR="006034A6" w:rsidP="00B663DE" w:rsidRDefault="00E60C05" w14:paraId="58A9C193" w14:textId="2A2B65FB">
            <w:r>
              <w:t>Appraisal Report</w:t>
            </w:r>
            <w:r w:rsidRPr="009B3300" w:rsidR="00224C90">
              <w:t xml:space="preserve"> can be deleted?</w:t>
            </w:r>
          </w:p>
        </w:tc>
        <w:tc>
          <w:tcPr>
            <w:tcW w:w="900" w:type="dxa"/>
            <w:textDirection w:val="btLr"/>
          </w:tcPr>
          <w:p w:rsidRPr="009B3300" w:rsidR="006034A6" w:rsidP="00B663DE" w:rsidRDefault="006034A6" w14:paraId="03741433" w14:textId="2F50FCF6">
            <w:r w:rsidRPr="009B3300">
              <w:t>Appraisal Update Report</w:t>
            </w:r>
            <w:r w:rsidRPr="009B3300" w:rsidR="00224C90">
              <w:t xml:space="preserve"> can be </w:t>
            </w:r>
            <w:r w:rsidRPr="009B3300" w:rsidR="006B475A">
              <w:t>deleted?</w:t>
            </w:r>
          </w:p>
        </w:tc>
        <w:tc>
          <w:tcPr>
            <w:tcW w:w="810" w:type="dxa"/>
            <w:textDirection w:val="btLr"/>
          </w:tcPr>
          <w:p w:rsidRPr="009B3300" w:rsidR="006034A6" w:rsidP="00B663DE" w:rsidRDefault="00707002" w14:paraId="6B96DE9B" w14:textId="3DB1028B">
            <w:r>
              <w:t>Completion Report</w:t>
            </w:r>
            <w:r w:rsidRPr="009B3300" w:rsidR="006B475A">
              <w:t xml:space="preserve"> can be deleted?</w:t>
            </w:r>
          </w:p>
        </w:tc>
        <w:tc>
          <w:tcPr>
            <w:tcW w:w="6210" w:type="dxa"/>
          </w:tcPr>
          <w:p w:rsidRPr="009B3300" w:rsidR="006034A6" w:rsidP="00B663DE" w:rsidRDefault="006034A6" w14:paraId="1551CCEE" w14:textId="77777777"/>
          <w:p w:rsidRPr="009B3300" w:rsidR="00D87110" w:rsidP="00B663DE" w:rsidRDefault="00D87110" w14:paraId="7D5A69E2" w14:textId="77777777"/>
          <w:p w:rsidRPr="009B3300" w:rsidR="00D87110" w:rsidP="00B663DE" w:rsidRDefault="00D87110" w14:paraId="7277DA60" w14:textId="77777777"/>
          <w:p w:rsidRPr="009B3300" w:rsidR="00D87110" w:rsidP="00B663DE" w:rsidRDefault="00D87110" w14:paraId="026883FE" w14:textId="77777777"/>
          <w:p w:rsidRPr="009B3300" w:rsidR="00027643" w:rsidP="00B663DE" w:rsidRDefault="00027643" w14:paraId="6F48CB62" w14:textId="77777777"/>
          <w:p w:rsidRPr="009B3300" w:rsidR="00027643" w:rsidP="00B663DE" w:rsidRDefault="00027643" w14:paraId="1ED3D948" w14:textId="77777777"/>
          <w:p w:rsidRPr="009B3300" w:rsidR="00D87110" w:rsidP="00B663DE" w:rsidRDefault="004E2BB6" w14:paraId="5DC99355" w14:textId="63F72F54">
            <w:r w:rsidRPr="009B3300">
              <w:t>Comments</w:t>
            </w:r>
          </w:p>
        </w:tc>
      </w:tr>
      <w:tr w:rsidRPr="009B3300" w:rsidR="006034A6" w:rsidTr="009949C6" w14:paraId="27A26FFE" w14:textId="1CAFDCA5">
        <w:tc>
          <w:tcPr>
            <w:tcW w:w="2340" w:type="dxa"/>
          </w:tcPr>
          <w:p w:rsidRPr="009B3300" w:rsidR="006034A6" w:rsidP="00B663DE" w:rsidRDefault="006034A6" w14:paraId="4B742384" w14:textId="49DEEB86">
            <w:r w:rsidRPr="009B3300">
              <w:t>Appraisal Sequence 1</w:t>
            </w:r>
          </w:p>
        </w:tc>
        <w:tc>
          <w:tcPr>
            <w:tcW w:w="900" w:type="dxa"/>
          </w:tcPr>
          <w:p w:rsidRPr="009B3300" w:rsidR="006034A6" w:rsidP="00B663DE" w:rsidRDefault="006034A6" w14:paraId="41836E39" w14:textId="7F4E4190">
            <w:r w:rsidRPr="009B3300">
              <w:t>No</w:t>
            </w:r>
          </w:p>
        </w:tc>
        <w:tc>
          <w:tcPr>
            <w:tcW w:w="900" w:type="dxa"/>
          </w:tcPr>
          <w:p w:rsidRPr="009B3300" w:rsidR="006034A6" w:rsidP="00B663DE" w:rsidRDefault="006034A6" w14:paraId="6A28506E" w14:textId="07903379">
            <w:r w:rsidRPr="009B3300">
              <w:t>Yes</w:t>
            </w:r>
          </w:p>
        </w:tc>
        <w:tc>
          <w:tcPr>
            <w:tcW w:w="810" w:type="dxa"/>
          </w:tcPr>
          <w:p w:rsidRPr="009B3300" w:rsidR="006034A6" w:rsidP="00B663DE" w:rsidRDefault="006034A6" w14:paraId="089F69FA" w14:textId="6361DB35">
            <w:r w:rsidRPr="009B3300">
              <w:t>Yes</w:t>
            </w:r>
          </w:p>
        </w:tc>
        <w:tc>
          <w:tcPr>
            <w:tcW w:w="6210" w:type="dxa"/>
          </w:tcPr>
          <w:p w:rsidRPr="009B3300" w:rsidR="00C57A77" w:rsidP="00B24F23" w:rsidRDefault="00E60C05" w14:paraId="6B9D6117" w14:textId="78463BA7">
            <w:pPr>
              <w:pStyle w:val="ListParagraph"/>
              <w:numPr>
                <w:ilvl w:val="0"/>
                <w:numId w:val="44"/>
              </w:numPr>
            </w:pPr>
            <w:r>
              <w:t>Appraisal Report</w:t>
            </w:r>
            <w:r w:rsidRPr="009B3300" w:rsidR="00224C90">
              <w:t xml:space="preserve"> cannot be deleted.</w:t>
            </w:r>
          </w:p>
          <w:p w:rsidRPr="009B3300" w:rsidR="006034A6" w:rsidP="00B24F23" w:rsidRDefault="006034A6" w14:paraId="21B075E4" w14:textId="11486C4F">
            <w:pPr>
              <w:pStyle w:val="ListParagraph"/>
              <w:numPr>
                <w:ilvl w:val="0"/>
                <w:numId w:val="44"/>
              </w:numPr>
            </w:pPr>
            <w:r w:rsidRPr="009B3300">
              <w:t xml:space="preserve">Appraisal Update Report and </w:t>
            </w:r>
            <w:r w:rsidR="00707002">
              <w:t>Completion Report</w:t>
            </w:r>
            <w:r w:rsidRPr="009B3300">
              <w:t xml:space="preserve"> </w:t>
            </w:r>
            <w:r w:rsidRPr="009B3300" w:rsidR="000E16C3">
              <w:t xml:space="preserve">within appraisal sequence 1 </w:t>
            </w:r>
            <w:r w:rsidRPr="009B3300">
              <w:t>can be deleted in any order.</w:t>
            </w:r>
          </w:p>
        </w:tc>
      </w:tr>
      <w:tr w:rsidRPr="009B3300" w:rsidR="00D21D97" w:rsidTr="009949C6" w14:paraId="3071503F" w14:textId="60F29FBD">
        <w:trPr>
          <w:trHeight w:val="1628"/>
        </w:trPr>
        <w:tc>
          <w:tcPr>
            <w:tcW w:w="2340" w:type="dxa"/>
          </w:tcPr>
          <w:p w:rsidRPr="009B3300" w:rsidR="00D21D97" w:rsidP="00B663DE" w:rsidRDefault="00D21D97" w14:paraId="1DAF298F" w14:textId="1F7D3C27">
            <w:r w:rsidRPr="009B3300">
              <w:t>Appraisal Sequence 2</w:t>
            </w:r>
          </w:p>
        </w:tc>
        <w:tc>
          <w:tcPr>
            <w:tcW w:w="900" w:type="dxa"/>
          </w:tcPr>
          <w:p w:rsidRPr="009B3300" w:rsidR="00D21D97" w:rsidP="00B663DE" w:rsidRDefault="00D21D97" w14:paraId="63DA14F6" w14:textId="73CC6C45">
            <w:r w:rsidRPr="009B3300">
              <w:t>Yes</w:t>
            </w:r>
          </w:p>
        </w:tc>
        <w:tc>
          <w:tcPr>
            <w:tcW w:w="900" w:type="dxa"/>
          </w:tcPr>
          <w:p w:rsidRPr="009B3300" w:rsidR="00D21D97" w:rsidP="00B663DE" w:rsidRDefault="00D21D97" w14:paraId="4062FC2E" w14:textId="7B153480">
            <w:r w:rsidRPr="009B3300">
              <w:t>Yes</w:t>
            </w:r>
          </w:p>
        </w:tc>
        <w:tc>
          <w:tcPr>
            <w:tcW w:w="810" w:type="dxa"/>
          </w:tcPr>
          <w:p w:rsidRPr="009B3300" w:rsidR="00D21D97" w:rsidP="00B663DE" w:rsidRDefault="00D21D97" w14:paraId="602620D7" w14:textId="47D58717">
            <w:r w:rsidRPr="009B3300">
              <w:t>Yes</w:t>
            </w:r>
          </w:p>
        </w:tc>
        <w:tc>
          <w:tcPr>
            <w:tcW w:w="6210" w:type="dxa"/>
          </w:tcPr>
          <w:p w:rsidRPr="009B3300" w:rsidR="00972D55" w:rsidP="00B24F23" w:rsidRDefault="00D21D97" w14:paraId="15F54D30" w14:textId="33C22D27">
            <w:pPr>
              <w:pStyle w:val="ListParagraph"/>
              <w:numPr>
                <w:ilvl w:val="0"/>
                <w:numId w:val="45"/>
              </w:numPr>
            </w:pPr>
            <w:r w:rsidRPr="009B3300">
              <w:t xml:space="preserve">The </w:t>
            </w:r>
            <w:r w:rsidR="00E60C05">
              <w:t>Appraisal Report</w:t>
            </w:r>
            <w:r w:rsidRPr="009B3300">
              <w:t xml:space="preserve"> </w:t>
            </w:r>
            <w:r w:rsidR="0008146A">
              <w:t>from</w:t>
            </w:r>
            <w:r w:rsidRPr="009B3300">
              <w:t xml:space="preserve"> appraisal sequence 2 </w:t>
            </w:r>
            <w:r w:rsidR="00DE2B83">
              <w:t xml:space="preserve">can </w:t>
            </w:r>
            <w:r w:rsidRPr="009B3300">
              <w:t>be deleted</w:t>
            </w:r>
            <w:r w:rsidRPr="009B3300" w:rsidR="00972D55">
              <w:t xml:space="preserve"> only if appraisal sequence 2 does not contain the Appraisal Update Report or </w:t>
            </w:r>
            <w:r w:rsidR="00707002">
              <w:t>Completion Report</w:t>
            </w:r>
            <w:r w:rsidRPr="009B3300" w:rsidR="00972D55">
              <w:t>.</w:t>
            </w:r>
          </w:p>
          <w:p w:rsidRPr="009B3300" w:rsidR="00D21D97" w:rsidP="00B24F23" w:rsidRDefault="00DE3844" w14:paraId="3697943E" w14:textId="6E880D9A">
            <w:pPr>
              <w:pStyle w:val="ListParagraph"/>
              <w:numPr>
                <w:ilvl w:val="0"/>
                <w:numId w:val="45"/>
              </w:numPr>
              <w:rPr>
                <w:rStyle w:val="ui-provider"/>
                <w:rFonts w:ascii="Times New Roman" w:hAnsi="Times New Roman"/>
              </w:rPr>
            </w:pPr>
            <w:r w:rsidRPr="009B3300">
              <w:rPr>
                <w:rStyle w:val="ui-provider"/>
                <w:rFonts w:ascii="Times New Roman" w:hAnsi="Times New Roman"/>
              </w:rPr>
              <w:t>T</w:t>
            </w:r>
            <w:r w:rsidRPr="009B3300" w:rsidR="00040F39">
              <w:rPr>
                <w:rStyle w:val="ui-provider"/>
                <w:rFonts w:ascii="Times New Roman" w:hAnsi="Times New Roman"/>
              </w:rPr>
              <w:t xml:space="preserve">he </w:t>
            </w:r>
            <w:r w:rsidR="00E60C05">
              <w:rPr>
                <w:rStyle w:val="ui-provider"/>
                <w:rFonts w:ascii="Times New Roman" w:hAnsi="Times New Roman"/>
              </w:rPr>
              <w:t>Appraisal Report</w:t>
            </w:r>
            <w:r w:rsidRPr="009B3300" w:rsidR="00040F39">
              <w:rPr>
                <w:rStyle w:val="ui-provider"/>
                <w:rFonts w:ascii="Times New Roman" w:hAnsi="Times New Roman"/>
              </w:rPr>
              <w:t xml:space="preserve"> from appraisal sequence 2 can be deleted</w:t>
            </w:r>
            <w:r w:rsidRPr="009B3300">
              <w:rPr>
                <w:rStyle w:val="ui-provider"/>
                <w:rFonts w:ascii="Times New Roman" w:hAnsi="Times New Roman"/>
              </w:rPr>
              <w:t xml:space="preserve"> even if appraisal sequence 3 has appraisals</w:t>
            </w:r>
            <w:r w:rsidRPr="009B3300" w:rsidR="00027643">
              <w:rPr>
                <w:rStyle w:val="ui-provider"/>
                <w:rFonts w:ascii="Times New Roman" w:hAnsi="Times New Roman"/>
              </w:rPr>
              <w:t>.</w:t>
            </w:r>
          </w:p>
          <w:p w:rsidRPr="009B3300" w:rsidR="000E16C3" w:rsidP="00B24F23" w:rsidRDefault="000E16C3" w14:paraId="56E70C45" w14:textId="46659AC1">
            <w:pPr>
              <w:pStyle w:val="ListParagraph"/>
              <w:numPr>
                <w:ilvl w:val="0"/>
                <w:numId w:val="45"/>
              </w:numPr>
            </w:pPr>
            <w:r w:rsidRPr="009B3300">
              <w:t xml:space="preserve">Appraisal Update Report and </w:t>
            </w:r>
            <w:r w:rsidR="00707002">
              <w:t>Completion Report</w:t>
            </w:r>
            <w:r w:rsidRPr="009B3300">
              <w:t xml:space="preserve"> within appraisal sequence 2 can be deleted in any order.</w:t>
            </w:r>
          </w:p>
        </w:tc>
      </w:tr>
      <w:tr w:rsidRPr="009B3300" w:rsidR="005323AA" w:rsidTr="009949C6" w14:paraId="397E96F0" w14:textId="77777777">
        <w:tc>
          <w:tcPr>
            <w:tcW w:w="2340" w:type="dxa"/>
          </w:tcPr>
          <w:p w:rsidRPr="009B3300" w:rsidR="005323AA" w:rsidP="00B663DE" w:rsidRDefault="005323AA" w14:paraId="2B6065D3" w14:textId="1BC768C7">
            <w:r w:rsidRPr="009B3300">
              <w:t>Appraisal Sequence 3</w:t>
            </w:r>
          </w:p>
        </w:tc>
        <w:tc>
          <w:tcPr>
            <w:tcW w:w="900" w:type="dxa"/>
          </w:tcPr>
          <w:p w:rsidRPr="009B3300" w:rsidR="005323AA" w:rsidP="00B663DE" w:rsidRDefault="009949C6" w14:paraId="2C2F1D5B" w14:textId="1A1EC203">
            <w:r w:rsidRPr="009B3300">
              <w:t>Yes</w:t>
            </w:r>
          </w:p>
        </w:tc>
        <w:tc>
          <w:tcPr>
            <w:tcW w:w="900" w:type="dxa"/>
          </w:tcPr>
          <w:p w:rsidRPr="009B3300" w:rsidR="005323AA" w:rsidP="00B663DE" w:rsidRDefault="009949C6" w14:paraId="2685ED66" w14:textId="55641B5B">
            <w:r w:rsidRPr="009B3300">
              <w:t>Yes</w:t>
            </w:r>
          </w:p>
        </w:tc>
        <w:tc>
          <w:tcPr>
            <w:tcW w:w="810" w:type="dxa"/>
          </w:tcPr>
          <w:p w:rsidRPr="009B3300" w:rsidR="005323AA" w:rsidP="00B663DE" w:rsidRDefault="009949C6" w14:paraId="7AF12483" w14:textId="234773A0">
            <w:r w:rsidRPr="009B3300">
              <w:t>Yes</w:t>
            </w:r>
          </w:p>
        </w:tc>
        <w:tc>
          <w:tcPr>
            <w:tcW w:w="6210" w:type="dxa"/>
          </w:tcPr>
          <w:p w:rsidRPr="009B3300" w:rsidR="005323AA" w:rsidP="00B24F23" w:rsidRDefault="005323AA" w14:paraId="704D2B3D" w14:textId="5D38E49C">
            <w:pPr>
              <w:pStyle w:val="ListParagraph"/>
              <w:numPr>
                <w:ilvl w:val="0"/>
                <w:numId w:val="45"/>
              </w:numPr>
            </w:pPr>
            <w:r w:rsidRPr="009B3300">
              <w:t xml:space="preserve">The </w:t>
            </w:r>
            <w:r w:rsidR="00E60C05">
              <w:t>Appraisal Report</w:t>
            </w:r>
            <w:r w:rsidRPr="009B3300">
              <w:t xml:space="preserve"> </w:t>
            </w:r>
            <w:r w:rsidR="00260A41">
              <w:t>from</w:t>
            </w:r>
            <w:r w:rsidRPr="009B3300">
              <w:t xml:space="preserve"> </w:t>
            </w:r>
            <w:r w:rsidRPr="009B3300" w:rsidR="00981C44">
              <w:t xml:space="preserve">appraisal </w:t>
            </w:r>
            <w:r w:rsidRPr="009B3300">
              <w:t xml:space="preserve">sequence 3 can be deleted </w:t>
            </w:r>
            <w:r w:rsidRPr="009B3300" w:rsidR="00972D55">
              <w:t xml:space="preserve">only </w:t>
            </w:r>
            <w:r w:rsidRPr="009B3300">
              <w:t xml:space="preserve">if appraisal sequence </w:t>
            </w:r>
            <w:r w:rsidRPr="009B3300" w:rsidR="00FF035C">
              <w:t xml:space="preserve">3 </w:t>
            </w:r>
            <w:r w:rsidRPr="009B3300">
              <w:t xml:space="preserve">does not contain the Appraisal Update Report or </w:t>
            </w:r>
            <w:r w:rsidR="00707002">
              <w:t>Completion Report</w:t>
            </w:r>
            <w:r w:rsidRPr="009B3300">
              <w:t>.</w:t>
            </w:r>
          </w:p>
          <w:p w:rsidRPr="009B3300" w:rsidR="00171059" w:rsidP="00B24F23" w:rsidRDefault="000E16C3" w14:paraId="1012BA37" w14:textId="28994A19">
            <w:pPr>
              <w:pStyle w:val="ListParagraph"/>
              <w:numPr>
                <w:ilvl w:val="0"/>
                <w:numId w:val="45"/>
              </w:numPr>
            </w:pPr>
            <w:r w:rsidRPr="009B3300">
              <w:t xml:space="preserve">Appraisal Update Report and </w:t>
            </w:r>
            <w:r w:rsidR="00707002">
              <w:t>Completion Report</w:t>
            </w:r>
            <w:r w:rsidRPr="009B3300">
              <w:t xml:space="preserve"> within appraisal sequence 3 can be deleted in any order.</w:t>
            </w:r>
          </w:p>
        </w:tc>
      </w:tr>
    </w:tbl>
    <w:p w:rsidRPr="008C3794" w:rsidR="008C3794" w:rsidP="00B663DE" w:rsidRDefault="008C3794" w14:paraId="261F4BFB" w14:textId="72FC09B4"/>
    <w:p w:rsidRPr="002C7337" w:rsidR="002C7337" w:rsidP="00B663DE" w:rsidRDefault="002C7337" w14:paraId="3532ED3D" w14:textId="77777777"/>
    <w:p w:rsidRPr="00BA18DA" w:rsidR="00D777E9" w:rsidP="003276E2" w:rsidRDefault="00D777E9" w14:paraId="68B31330" w14:textId="61C826D4">
      <w:pPr>
        <w:pStyle w:val="Heading2"/>
        <w:rPr>
          <w:rFonts w:ascii="Arial" w:hAnsi="Arial"/>
        </w:rPr>
      </w:pPr>
      <w:bookmarkStart w:name="_Toc128999298" w:id="32"/>
      <w:commentRangeStart w:id="33"/>
      <w:r w:rsidRPr="00BA18DA">
        <w:t>UCDP NextGen outline</w:t>
      </w:r>
      <w:commentRangeEnd w:id="33"/>
      <w:r w:rsidR="001F5F82">
        <w:rPr>
          <w:rStyle w:val="CommentReference"/>
          <w:rFonts w:ascii="Calibri" w:hAnsi="Calibri" w:eastAsiaTheme="minorHAnsi" w:cstheme="minorBidi"/>
          <w:color w:val="auto"/>
        </w:rPr>
        <w:commentReference w:id="33"/>
      </w:r>
      <w:bookmarkEnd w:id="32"/>
    </w:p>
    <w:p w:rsidRPr="007B1FEA" w:rsidR="00D777E9" w:rsidP="00B663DE" w:rsidRDefault="00D777E9" w14:paraId="07483E6B" w14:textId="568682F5">
      <w:r w:rsidRPr="007B1FEA">
        <w:t>The following table outlines the UCDP NextGen features that will stay the same as Current UCDP, functions that will be modified, functions that will be obsolete, and functions that will move to GSEs</w:t>
      </w:r>
      <w:r w:rsidRPr="007B1FEA" w:rsidR="00366D84">
        <w:t>:</w:t>
      </w:r>
    </w:p>
    <w:p w:rsidRPr="00065D93" w:rsidR="00065D93" w:rsidP="00B663DE" w:rsidRDefault="00065D93" w14:paraId="37C1AE4B" w14:textId="77777777"/>
    <w:tbl>
      <w:tblPr>
        <w:tblStyle w:val="TableGrid"/>
        <w:tblW w:w="11250" w:type="dxa"/>
        <w:tblInd w:w="-635" w:type="dxa"/>
        <w:tblLook w:val="04A0" w:firstRow="1" w:lastRow="0" w:firstColumn="1" w:lastColumn="0" w:noHBand="0" w:noVBand="1"/>
      </w:tblPr>
      <w:tblGrid>
        <w:gridCol w:w="1751"/>
        <w:gridCol w:w="1994"/>
        <w:gridCol w:w="2433"/>
        <w:gridCol w:w="3004"/>
        <w:gridCol w:w="2068"/>
      </w:tblGrid>
      <w:tr w:rsidRPr="00F055F2" w:rsidR="00936E19" w:rsidTr="00944AF3" w14:paraId="276E58C3" w14:textId="23B40EE4">
        <w:trPr>
          <w:tblHeader/>
        </w:trPr>
        <w:tc>
          <w:tcPr>
            <w:tcW w:w="1751" w:type="dxa"/>
          </w:tcPr>
          <w:p w:rsidRPr="00F055F2" w:rsidR="00936E19" w:rsidP="00EE6AC0" w:rsidRDefault="00936E19" w14:paraId="798F409F" w14:textId="77777777">
            <w:pPr>
              <w:pStyle w:val="ListNumber"/>
              <w:numPr>
                <w:ilvl w:val="0"/>
                <w:numId w:val="0"/>
              </w:numPr>
            </w:pPr>
          </w:p>
        </w:tc>
        <w:tc>
          <w:tcPr>
            <w:tcW w:w="1994" w:type="dxa"/>
          </w:tcPr>
          <w:p w:rsidR="00F02597" w:rsidP="00EE6AC0" w:rsidRDefault="00936E19" w14:paraId="1C312F8E" w14:textId="77777777">
            <w:pPr>
              <w:pStyle w:val="ListNumber"/>
              <w:numPr>
                <w:ilvl w:val="0"/>
                <w:numId w:val="0"/>
              </w:numPr>
            </w:pPr>
            <w:r w:rsidRPr="00F055F2">
              <w:t>Registration/Setup</w:t>
            </w:r>
          </w:p>
          <w:p w:rsidRPr="00F055F2" w:rsidR="00936E19" w:rsidP="00EE6AC0" w:rsidRDefault="00F02597" w14:paraId="07AF04FB" w14:textId="105807D5">
            <w:pPr>
              <w:pStyle w:val="ListNumber"/>
              <w:numPr>
                <w:ilvl w:val="0"/>
                <w:numId w:val="0"/>
              </w:numPr>
              <w:rPr>
                <w:color w:val="595959" w:themeColor="text1" w:themeTint="A6"/>
              </w:rPr>
            </w:pPr>
            <w:r>
              <w:t>/Admin</w:t>
            </w:r>
          </w:p>
        </w:tc>
        <w:tc>
          <w:tcPr>
            <w:tcW w:w="2433" w:type="dxa"/>
          </w:tcPr>
          <w:p w:rsidRPr="00F055F2" w:rsidR="00936E19" w:rsidP="00EE6AC0" w:rsidRDefault="00936E19" w14:paraId="605ED657" w14:textId="77777777">
            <w:pPr>
              <w:pStyle w:val="ListNumber"/>
              <w:numPr>
                <w:ilvl w:val="0"/>
                <w:numId w:val="0"/>
              </w:numPr>
              <w:rPr>
                <w:color w:val="595959" w:themeColor="text1" w:themeTint="A6"/>
              </w:rPr>
            </w:pPr>
            <w:r w:rsidRPr="00F055F2">
              <w:t>DI and Portal Submissions</w:t>
            </w:r>
          </w:p>
        </w:tc>
        <w:tc>
          <w:tcPr>
            <w:tcW w:w="3004" w:type="dxa"/>
          </w:tcPr>
          <w:p w:rsidRPr="00F055F2" w:rsidR="00936E19" w:rsidP="00EE6AC0" w:rsidRDefault="00936E19" w14:paraId="3151BA8C" w14:textId="77777777">
            <w:pPr>
              <w:pStyle w:val="ListNumber"/>
              <w:numPr>
                <w:ilvl w:val="0"/>
                <w:numId w:val="0"/>
              </w:numPr>
              <w:rPr>
                <w:color w:val="595959" w:themeColor="text1" w:themeTint="A6"/>
              </w:rPr>
            </w:pPr>
            <w:r w:rsidRPr="00F055F2">
              <w:t>Reports</w:t>
            </w:r>
          </w:p>
        </w:tc>
        <w:tc>
          <w:tcPr>
            <w:tcW w:w="2068" w:type="dxa"/>
          </w:tcPr>
          <w:p w:rsidRPr="00F055F2" w:rsidR="00936E19" w:rsidP="00EE6AC0" w:rsidRDefault="00936E19" w14:paraId="4DABF966" w14:textId="64D4B3BB">
            <w:pPr>
              <w:pStyle w:val="ListNumber"/>
              <w:numPr>
                <w:ilvl w:val="0"/>
                <w:numId w:val="0"/>
              </w:numPr>
            </w:pPr>
            <w:r w:rsidRPr="00F055F2">
              <w:t>Other</w:t>
            </w:r>
          </w:p>
        </w:tc>
      </w:tr>
      <w:tr w:rsidRPr="00F055F2" w:rsidR="00EE1626" w:rsidTr="00A91307" w14:paraId="3B42A8B9" w14:textId="15F53EEA">
        <w:trPr>
          <w:trHeight w:val="2807"/>
        </w:trPr>
        <w:tc>
          <w:tcPr>
            <w:tcW w:w="1751" w:type="dxa"/>
            <w:shd w:val="clear" w:color="auto" w:fill="D9E2F3" w:themeFill="accent1" w:themeFillTint="33"/>
          </w:tcPr>
          <w:p w:rsidRPr="00F055F2" w:rsidR="00936E19" w:rsidP="00EE6AC0" w:rsidRDefault="00936E19" w14:paraId="4F500AC1" w14:textId="77777777">
            <w:pPr>
              <w:pStyle w:val="ListNumber"/>
              <w:numPr>
                <w:ilvl w:val="0"/>
                <w:numId w:val="0"/>
              </w:numPr>
              <w:rPr>
                <w:color w:val="595959" w:themeColor="text1" w:themeTint="A6"/>
              </w:rPr>
            </w:pPr>
            <w:r w:rsidRPr="00F055F2">
              <w:t>Functionality stays the same as the current UCDP</w:t>
            </w:r>
          </w:p>
        </w:tc>
        <w:tc>
          <w:tcPr>
            <w:tcW w:w="1994" w:type="dxa"/>
            <w:shd w:val="clear" w:color="auto" w:fill="F6F9FC"/>
          </w:tcPr>
          <w:p w:rsidRPr="00F055F2" w:rsidR="00936E19" w:rsidP="00B24F23" w:rsidRDefault="00936E19" w14:paraId="4CB966C1" w14:textId="77777777">
            <w:pPr>
              <w:pStyle w:val="ListNumber"/>
              <w:numPr>
                <w:ilvl w:val="0"/>
                <w:numId w:val="59"/>
              </w:numPr>
            </w:pPr>
            <w:r w:rsidRPr="00F055F2">
              <w:t>Lender Feed</w:t>
            </w:r>
          </w:p>
          <w:p w:rsidRPr="00F055F2" w:rsidR="00936E19" w:rsidP="00B24F23" w:rsidRDefault="00936E19" w14:paraId="7FA7CF61" w14:textId="77777777">
            <w:pPr>
              <w:pStyle w:val="ListNumber"/>
              <w:numPr>
                <w:ilvl w:val="0"/>
                <w:numId w:val="59"/>
              </w:numPr>
            </w:pPr>
            <w:r w:rsidRPr="00F055F2">
              <w:t>Admin Feed</w:t>
            </w:r>
          </w:p>
          <w:p w:rsidRPr="00F055F2" w:rsidR="00936E19" w:rsidP="00B24F23" w:rsidRDefault="00936E19" w14:paraId="63CBB133" w14:textId="77777777">
            <w:pPr>
              <w:pStyle w:val="ListNumber"/>
              <w:numPr>
                <w:ilvl w:val="0"/>
                <w:numId w:val="59"/>
              </w:numPr>
            </w:pPr>
            <w:r w:rsidRPr="00F055F2">
              <w:t>Linkage</w:t>
            </w:r>
          </w:p>
          <w:p w:rsidRPr="00F055F2" w:rsidR="00936E19" w:rsidP="00B24F23" w:rsidRDefault="00936E19" w14:paraId="1859E033" w14:textId="77777777">
            <w:pPr>
              <w:pStyle w:val="ListNumber"/>
              <w:numPr>
                <w:ilvl w:val="0"/>
                <w:numId w:val="59"/>
              </w:numPr>
            </w:pPr>
            <w:r w:rsidRPr="00F055F2">
              <w:t>Authorization</w:t>
            </w:r>
          </w:p>
          <w:p w:rsidRPr="00F055F2" w:rsidR="00936E19" w:rsidP="00B24F23" w:rsidRDefault="00936E19" w14:paraId="4AFAC2DE" w14:textId="1153BE3D">
            <w:pPr>
              <w:pStyle w:val="ListNumber"/>
              <w:numPr>
                <w:ilvl w:val="0"/>
                <w:numId w:val="59"/>
              </w:numPr>
            </w:pPr>
            <w:r w:rsidRPr="00F055F2">
              <w:t>Administration</w:t>
            </w:r>
            <w:r w:rsidRPr="0040561D" w:rsidR="003D0AFF">
              <w:t>*</w:t>
            </w:r>
          </w:p>
          <w:p w:rsidRPr="00F055F2" w:rsidR="00936E19" w:rsidP="00B24F23" w:rsidRDefault="00241356" w14:paraId="11129D49" w14:textId="7CAA0DC6">
            <w:pPr>
              <w:pStyle w:val="ListNumber"/>
              <w:numPr>
                <w:ilvl w:val="0"/>
                <w:numId w:val="59"/>
              </w:numPr>
              <w:rPr>
                <w:color w:val="595959" w:themeColor="text1" w:themeTint="A6"/>
              </w:rPr>
            </w:pPr>
            <w:r w:rsidRPr="00F055F2">
              <w:t xml:space="preserve">Auth/Auth </w:t>
            </w:r>
            <w:r w:rsidR="0040561D">
              <w:t>p</w:t>
            </w:r>
            <w:r w:rsidRPr="00F055F2">
              <w:t>ages</w:t>
            </w:r>
            <w:r w:rsidRPr="0040561D">
              <w:t>*</w:t>
            </w:r>
          </w:p>
        </w:tc>
        <w:tc>
          <w:tcPr>
            <w:tcW w:w="2433" w:type="dxa"/>
            <w:shd w:val="clear" w:color="auto" w:fill="F6F9FC"/>
          </w:tcPr>
          <w:p w:rsidRPr="004E6391" w:rsidR="00C94B08" w:rsidP="00B24F23" w:rsidRDefault="009211D3" w14:paraId="036AFA96" w14:textId="57565DFC">
            <w:pPr>
              <w:pStyle w:val="ListParagraph"/>
              <w:numPr>
                <w:ilvl w:val="0"/>
                <w:numId w:val="59"/>
              </w:numPr>
            </w:pPr>
            <w:r w:rsidRPr="004E6391">
              <w:t>MISMO UAD 2.6 Doc File/Doc File ID creation</w:t>
            </w:r>
          </w:p>
          <w:p w:rsidRPr="004E6391" w:rsidR="00B51B80" w:rsidP="00B24F23" w:rsidRDefault="00C94B08" w14:paraId="726B4183" w14:textId="2308A95C">
            <w:pPr>
              <w:pStyle w:val="ListParagraph"/>
              <w:numPr>
                <w:ilvl w:val="0"/>
                <w:numId w:val="59"/>
              </w:numPr>
            </w:pPr>
            <w:r w:rsidRPr="004E6391">
              <w:t xml:space="preserve">2.6 Appraisal View: Edit </w:t>
            </w:r>
            <w:r w:rsidRPr="004E6391" w:rsidR="001108AD">
              <w:t>page.</w:t>
            </w:r>
            <w:r w:rsidRPr="004E6391" w:rsidR="00CF213C">
              <w:t xml:space="preserve"> </w:t>
            </w:r>
          </w:p>
          <w:p w:rsidRPr="004E6391" w:rsidR="00C94B08" w:rsidP="00B24F23" w:rsidRDefault="003F49CA" w14:paraId="4F15A6BD" w14:textId="3110E201">
            <w:pPr>
              <w:pStyle w:val="ListParagraph"/>
              <w:numPr>
                <w:ilvl w:val="0"/>
                <w:numId w:val="59"/>
              </w:numPr>
            </w:pPr>
            <w:r w:rsidRPr="004E6391">
              <w:t xml:space="preserve">2.6 DI </w:t>
            </w:r>
          </w:p>
        </w:tc>
        <w:tc>
          <w:tcPr>
            <w:tcW w:w="3004" w:type="dxa"/>
            <w:shd w:val="clear" w:color="auto" w:fill="F6F9FC"/>
          </w:tcPr>
          <w:p w:rsidRPr="00EA7C91" w:rsidR="00936E19" w:rsidP="00EA7C91" w:rsidRDefault="00936E19" w14:paraId="3610BD80" w14:textId="559E420B"/>
        </w:tc>
        <w:tc>
          <w:tcPr>
            <w:tcW w:w="2068" w:type="dxa"/>
            <w:shd w:val="clear" w:color="auto" w:fill="F6F9FC"/>
          </w:tcPr>
          <w:p w:rsidRPr="004E6391" w:rsidR="00814A55" w:rsidP="00B24F23" w:rsidRDefault="00814A55" w14:paraId="4FDCCBD0" w14:textId="197A713B">
            <w:pPr>
              <w:pStyle w:val="ListParagraph"/>
              <w:numPr>
                <w:ilvl w:val="0"/>
                <w:numId w:val="59"/>
              </w:numPr>
            </w:pPr>
            <w:r w:rsidRPr="004E6391">
              <w:t xml:space="preserve">Veros will host UCDP </w:t>
            </w:r>
            <w:proofErr w:type="gramStart"/>
            <w:r w:rsidRPr="004E6391">
              <w:t>portal</w:t>
            </w:r>
            <w:proofErr w:type="gramEnd"/>
          </w:p>
          <w:p w:rsidRPr="004E6391" w:rsidR="00814A55" w:rsidP="00B24F23" w:rsidRDefault="00814A55" w14:paraId="6483DD93" w14:textId="769EB731">
            <w:pPr>
              <w:pStyle w:val="ListParagraph"/>
              <w:numPr>
                <w:ilvl w:val="0"/>
                <w:numId w:val="59"/>
              </w:numPr>
            </w:pPr>
            <w:r w:rsidRPr="004E6391">
              <w:t>Veros will host UCDP DI</w:t>
            </w:r>
          </w:p>
          <w:p w:rsidRPr="004E6391" w:rsidR="00106E6C" w:rsidP="00B24F23" w:rsidRDefault="00106E6C" w14:paraId="2FC3451D" w14:textId="002B6D7F">
            <w:pPr>
              <w:pStyle w:val="ListParagraph"/>
              <w:numPr>
                <w:ilvl w:val="0"/>
                <w:numId w:val="59"/>
              </w:numPr>
            </w:pPr>
            <w:r w:rsidRPr="004E6391">
              <w:t xml:space="preserve">UCDP Data Segregation capabilities will not </w:t>
            </w:r>
            <w:proofErr w:type="gramStart"/>
            <w:r w:rsidRPr="004E6391">
              <w:t>change</w:t>
            </w:r>
            <w:proofErr w:type="gramEnd"/>
          </w:p>
          <w:p w:rsidRPr="00F055F2" w:rsidR="00936E19" w:rsidP="00B663DE" w:rsidRDefault="00936E19" w14:paraId="7C7B5977" w14:textId="77777777"/>
        </w:tc>
      </w:tr>
      <w:tr w:rsidRPr="00F055F2" w:rsidR="00EE1626" w:rsidTr="00944AF3" w14:paraId="2D97E463" w14:textId="5E9EF851">
        <w:trPr>
          <w:trHeight w:val="1142"/>
        </w:trPr>
        <w:tc>
          <w:tcPr>
            <w:tcW w:w="1751" w:type="dxa"/>
            <w:shd w:val="clear" w:color="auto" w:fill="FBE4D5"/>
          </w:tcPr>
          <w:p w:rsidRPr="00F055F2" w:rsidR="00936E19" w:rsidP="00EE6AC0" w:rsidRDefault="00936E19" w14:paraId="074F9727" w14:textId="35DF4A54">
            <w:pPr>
              <w:pStyle w:val="ListNumber"/>
              <w:numPr>
                <w:ilvl w:val="0"/>
                <w:numId w:val="0"/>
              </w:numPr>
              <w:rPr>
                <w:color w:val="595959" w:themeColor="text1" w:themeTint="A6"/>
              </w:rPr>
            </w:pPr>
            <w:r w:rsidRPr="00F055F2">
              <w:t xml:space="preserve">Existing </w:t>
            </w:r>
            <w:r w:rsidR="003C4425">
              <w:t xml:space="preserve">UCDP </w:t>
            </w:r>
            <w:r w:rsidRPr="00F055F2">
              <w:t xml:space="preserve">Functionality Modified </w:t>
            </w:r>
          </w:p>
        </w:tc>
        <w:tc>
          <w:tcPr>
            <w:tcW w:w="1994" w:type="dxa"/>
            <w:shd w:val="clear" w:color="auto" w:fill="FFFFFF" w:themeFill="background1"/>
          </w:tcPr>
          <w:p w:rsidRPr="00F055F2" w:rsidR="00936E19" w:rsidP="00EE6AC0" w:rsidRDefault="00936E19" w14:paraId="136673C2" w14:textId="27463923">
            <w:pPr>
              <w:pStyle w:val="ListNumber"/>
              <w:numPr>
                <w:ilvl w:val="0"/>
                <w:numId w:val="0"/>
              </w:numPr>
            </w:pPr>
          </w:p>
        </w:tc>
        <w:tc>
          <w:tcPr>
            <w:tcW w:w="2433" w:type="dxa"/>
            <w:shd w:val="clear" w:color="auto" w:fill="FFFFFF" w:themeFill="background1"/>
          </w:tcPr>
          <w:p w:rsidRPr="00EB0285" w:rsidR="00CF08A5" w:rsidP="00B24F23" w:rsidRDefault="00824A93" w14:paraId="7148B565" w14:textId="28035CF5">
            <w:pPr>
              <w:pStyle w:val="ListParagraph"/>
              <w:numPr>
                <w:ilvl w:val="0"/>
                <w:numId w:val="60"/>
              </w:numPr>
            </w:pPr>
            <w:r w:rsidRPr="00F055F2">
              <w:t>Combo Submit page</w:t>
            </w:r>
            <w:r w:rsidR="00A9748F">
              <w:t xml:space="preserve"> (2.6 and </w:t>
            </w:r>
            <w:r w:rsidR="00D30794">
              <w:t>3.6 appraisal submissions</w:t>
            </w:r>
            <w:r w:rsidR="00A9748F">
              <w:t>)</w:t>
            </w:r>
          </w:p>
          <w:p w:rsidRPr="00F055F2" w:rsidR="00936E19" w:rsidP="00B24F23" w:rsidRDefault="00936E19" w14:paraId="361F9325" w14:textId="4C82F554">
            <w:pPr>
              <w:pStyle w:val="ListParagraph"/>
              <w:numPr>
                <w:ilvl w:val="0"/>
                <w:numId w:val="60"/>
              </w:numPr>
            </w:pPr>
            <w:r w:rsidRPr="00F055F2">
              <w:t>Appraisal Search</w:t>
            </w:r>
            <w:r w:rsidR="00EE4EDE">
              <w:t xml:space="preserve"> </w:t>
            </w:r>
            <w:r w:rsidR="0085308F">
              <w:t>p</w:t>
            </w:r>
            <w:r w:rsidR="00EE4EDE">
              <w:t>age</w:t>
            </w:r>
          </w:p>
          <w:p w:rsidRPr="00F055F2" w:rsidR="00164D77" w:rsidP="00B663DE" w:rsidRDefault="00164D77" w14:paraId="4E87F84E" w14:textId="5C6F5513">
            <w:pPr>
              <w:pStyle w:val="ListParagraph"/>
            </w:pPr>
          </w:p>
        </w:tc>
        <w:tc>
          <w:tcPr>
            <w:tcW w:w="3004" w:type="dxa"/>
            <w:shd w:val="clear" w:color="auto" w:fill="FFFFFF" w:themeFill="background1"/>
          </w:tcPr>
          <w:p w:rsidRPr="00EA7C91" w:rsidR="00EA7C91" w:rsidP="00A21DC6" w:rsidRDefault="00EA7C91" w14:paraId="56BEDDBC" w14:textId="13973BDE">
            <w:pPr>
              <w:pStyle w:val="ListNumber"/>
              <w:numPr>
                <w:ilvl w:val="0"/>
                <w:numId w:val="0"/>
              </w:numPr>
              <w:ind w:left="360" w:hanging="360"/>
            </w:pPr>
            <w:r w:rsidRPr="00EA7C91">
              <w:t>UCDP Metrics</w:t>
            </w:r>
          </w:p>
          <w:p w:rsidRPr="00A21DC6" w:rsidR="00EA7C91" w:rsidP="00B24F23" w:rsidRDefault="00EA7C91" w14:paraId="734D6BFB" w14:textId="3B075217">
            <w:pPr>
              <w:pStyle w:val="ListNumber"/>
              <w:numPr>
                <w:ilvl w:val="0"/>
                <w:numId w:val="61"/>
              </w:numPr>
            </w:pPr>
            <w:r w:rsidRPr="00A21DC6">
              <w:t xml:space="preserve">Monthly GSE-specific AMC Activity Metrics Report </w:t>
            </w:r>
          </w:p>
          <w:p w:rsidRPr="00EA7C91" w:rsidR="00EA7C91" w:rsidP="00B24F23" w:rsidRDefault="00EA7C91" w14:paraId="7C347198" w14:textId="7E2F7DC0">
            <w:pPr>
              <w:pStyle w:val="ListNumber"/>
              <w:numPr>
                <w:ilvl w:val="0"/>
                <w:numId w:val="61"/>
              </w:numPr>
            </w:pPr>
            <w:r w:rsidRPr="00EA7C91">
              <w:t>Monthly GSE-specific Lender Activity Metrics Report</w:t>
            </w:r>
          </w:p>
          <w:p w:rsidRPr="00EA7C91" w:rsidR="00EA7C91" w:rsidP="00B24F23" w:rsidRDefault="00EA7C91" w14:paraId="02F6C657" w14:textId="4C93399A">
            <w:pPr>
              <w:pStyle w:val="ListNumber"/>
              <w:numPr>
                <w:ilvl w:val="0"/>
                <w:numId w:val="61"/>
              </w:numPr>
            </w:pPr>
            <w:r w:rsidRPr="00EA7C91">
              <w:t>Monthly User Browser Metrics Report</w:t>
            </w:r>
          </w:p>
          <w:p w:rsidRPr="00F055F2" w:rsidR="00936E19" w:rsidP="00B24F23" w:rsidRDefault="00EA7C91" w14:paraId="514DB7FA" w14:textId="50239D4B">
            <w:pPr>
              <w:pStyle w:val="ListNumber"/>
              <w:numPr>
                <w:ilvl w:val="0"/>
                <w:numId w:val="61"/>
              </w:numPr>
            </w:pPr>
            <w:r w:rsidRPr="00EA7C91">
              <w:t>Monthly Click Metrics Report</w:t>
            </w:r>
          </w:p>
        </w:tc>
        <w:tc>
          <w:tcPr>
            <w:tcW w:w="2068" w:type="dxa"/>
            <w:shd w:val="clear" w:color="auto" w:fill="FFFFFF" w:themeFill="background1"/>
          </w:tcPr>
          <w:p w:rsidRPr="00F055F2" w:rsidR="00936E19" w:rsidP="00EE6AC0" w:rsidRDefault="00936E19" w14:paraId="13A91784" w14:textId="77777777">
            <w:pPr>
              <w:pStyle w:val="ListNumber"/>
              <w:numPr>
                <w:ilvl w:val="0"/>
                <w:numId w:val="0"/>
              </w:numPr>
            </w:pPr>
          </w:p>
        </w:tc>
      </w:tr>
      <w:tr w:rsidRPr="00F055F2" w:rsidR="00EE1626" w:rsidTr="00944AF3" w14:paraId="201BD74E" w14:textId="77777777">
        <w:tc>
          <w:tcPr>
            <w:tcW w:w="1751" w:type="dxa"/>
            <w:shd w:val="clear" w:color="auto" w:fill="F7CAAC" w:themeFill="accent2" w:themeFillTint="66"/>
          </w:tcPr>
          <w:p w:rsidRPr="00F055F2" w:rsidR="00871AB8" w:rsidP="00EE6AC0" w:rsidRDefault="00871AB8" w14:paraId="5B53860E" w14:textId="33B683E2">
            <w:pPr>
              <w:pStyle w:val="ListNumber"/>
              <w:numPr>
                <w:ilvl w:val="0"/>
                <w:numId w:val="0"/>
              </w:numPr>
            </w:pPr>
            <w:r w:rsidRPr="00F055F2">
              <w:t>New Functions added to UCDP</w:t>
            </w:r>
          </w:p>
        </w:tc>
        <w:tc>
          <w:tcPr>
            <w:tcW w:w="1994" w:type="dxa"/>
            <w:shd w:val="clear" w:color="auto" w:fill="FFFFFF" w:themeFill="background1"/>
          </w:tcPr>
          <w:p w:rsidRPr="00F055F2" w:rsidR="00871AB8" w:rsidP="00EE6AC0" w:rsidRDefault="00871AB8" w14:paraId="2E4AA430" w14:textId="77777777">
            <w:pPr>
              <w:pStyle w:val="ListNumber"/>
              <w:numPr>
                <w:ilvl w:val="0"/>
                <w:numId w:val="0"/>
              </w:numPr>
            </w:pPr>
          </w:p>
        </w:tc>
        <w:tc>
          <w:tcPr>
            <w:tcW w:w="2433" w:type="dxa"/>
            <w:shd w:val="clear" w:color="auto" w:fill="FFFFFF" w:themeFill="background1"/>
          </w:tcPr>
          <w:p w:rsidRPr="007C7F58" w:rsidR="007147DF" w:rsidP="00B24F23" w:rsidRDefault="00181B0C" w14:paraId="11500E94" w14:textId="04425D06">
            <w:pPr>
              <w:pStyle w:val="ListParagraph"/>
              <w:numPr>
                <w:ilvl w:val="0"/>
                <w:numId w:val="62"/>
              </w:numPr>
            </w:pPr>
            <w:r w:rsidRPr="007C7F58">
              <w:t>Appraisal</w:t>
            </w:r>
            <w:r w:rsidRPr="007C7F58" w:rsidR="0015160F">
              <w:t xml:space="preserve"> </w:t>
            </w:r>
            <w:r w:rsidRPr="007C7F58">
              <w:t>View</w:t>
            </w:r>
            <w:r w:rsidRPr="007C7F58" w:rsidR="0015160F">
              <w:t>:</w:t>
            </w:r>
            <w:r w:rsidRPr="007C7F58">
              <w:t xml:space="preserve"> Edit </w:t>
            </w:r>
            <w:r w:rsidRPr="007C7F58" w:rsidR="0085308F">
              <w:t>p</w:t>
            </w:r>
            <w:r w:rsidRPr="007C7F58">
              <w:t>age</w:t>
            </w:r>
            <w:r w:rsidRPr="007C7F58" w:rsidR="007147DF">
              <w:t>.</w:t>
            </w:r>
          </w:p>
          <w:p w:rsidRPr="007C7F58" w:rsidR="00871AB8" w:rsidP="00B24F23" w:rsidRDefault="00EF3884" w14:paraId="0089802F" w14:textId="4D0C5E6C">
            <w:pPr>
              <w:pStyle w:val="ListParagraph"/>
              <w:numPr>
                <w:ilvl w:val="0"/>
                <w:numId w:val="62"/>
              </w:numPr>
            </w:pPr>
            <w:r w:rsidRPr="007C7F58">
              <w:t xml:space="preserve">3.6 DI </w:t>
            </w:r>
          </w:p>
        </w:tc>
        <w:tc>
          <w:tcPr>
            <w:tcW w:w="3004" w:type="dxa"/>
            <w:shd w:val="clear" w:color="auto" w:fill="FFFFFF" w:themeFill="background1"/>
          </w:tcPr>
          <w:p w:rsidRPr="00F055F2" w:rsidR="00871AB8" w:rsidP="00EE6AC0" w:rsidRDefault="00871AB8" w14:paraId="36074E23" w14:textId="77777777">
            <w:pPr>
              <w:pStyle w:val="ListNumber"/>
              <w:numPr>
                <w:ilvl w:val="0"/>
                <w:numId w:val="0"/>
              </w:numPr>
            </w:pPr>
          </w:p>
        </w:tc>
        <w:tc>
          <w:tcPr>
            <w:tcW w:w="2068" w:type="dxa"/>
            <w:shd w:val="clear" w:color="auto" w:fill="FFFFFF" w:themeFill="background1"/>
          </w:tcPr>
          <w:p w:rsidRPr="00F055F2" w:rsidR="00871AB8" w:rsidP="00EE6AC0" w:rsidRDefault="00871AB8" w14:paraId="514D5DFF" w14:textId="77777777">
            <w:pPr>
              <w:pStyle w:val="ListNumber"/>
              <w:numPr>
                <w:ilvl w:val="0"/>
                <w:numId w:val="0"/>
              </w:numPr>
            </w:pPr>
          </w:p>
        </w:tc>
      </w:tr>
      <w:tr w:rsidRPr="00F055F2" w:rsidR="00EE1626" w:rsidTr="00AF53F3" w14:paraId="7048538A" w14:textId="647B9591">
        <w:trPr>
          <w:trHeight w:val="2942"/>
        </w:trPr>
        <w:tc>
          <w:tcPr>
            <w:tcW w:w="1751" w:type="dxa"/>
            <w:shd w:val="clear" w:color="auto" w:fill="E2EFD9" w:themeFill="accent6" w:themeFillTint="33"/>
          </w:tcPr>
          <w:p w:rsidRPr="00F055F2" w:rsidR="00936E19" w:rsidP="00EE6AC0" w:rsidRDefault="00F65236" w14:paraId="6B81B314" w14:textId="12997979">
            <w:pPr>
              <w:pStyle w:val="ListNumber"/>
              <w:numPr>
                <w:ilvl w:val="0"/>
                <w:numId w:val="0"/>
              </w:numPr>
            </w:pPr>
            <w:r w:rsidRPr="00F055F2">
              <w:t>Functionality moved to GSEs</w:t>
            </w:r>
          </w:p>
        </w:tc>
        <w:tc>
          <w:tcPr>
            <w:tcW w:w="1994" w:type="dxa"/>
            <w:shd w:val="clear" w:color="auto" w:fill="F1F7ED"/>
          </w:tcPr>
          <w:p w:rsidRPr="00407422" w:rsidR="00936E19" w:rsidP="00EE6AC0" w:rsidRDefault="00936E19" w14:paraId="69BFFA2D" w14:textId="77777777">
            <w:pPr>
              <w:pStyle w:val="ListNumber"/>
              <w:numPr>
                <w:ilvl w:val="0"/>
                <w:numId w:val="0"/>
              </w:numPr>
            </w:pPr>
          </w:p>
        </w:tc>
        <w:tc>
          <w:tcPr>
            <w:tcW w:w="2433" w:type="dxa"/>
            <w:shd w:val="clear" w:color="auto" w:fill="F1F7ED"/>
          </w:tcPr>
          <w:p w:rsidRPr="007C7F58" w:rsidR="006F380B" w:rsidP="00B24F23" w:rsidRDefault="00936E19" w14:paraId="1F27E54F" w14:textId="221A1820">
            <w:pPr>
              <w:pStyle w:val="ListParagraph"/>
              <w:numPr>
                <w:ilvl w:val="0"/>
                <w:numId w:val="63"/>
              </w:numPr>
            </w:pPr>
            <w:r w:rsidRPr="007C7F58">
              <w:t xml:space="preserve">Address </w:t>
            </w:r>
            <w:r w:rsidRPr="007C7F58" w:rsidR="001108AD">
              <w:t>Verification service</w:t>
            </w:r>
          </w:p>
          <w:p w:rsidRPr="007C7F58" w:rsidR="006474F6" w:rsidP="00B24F23" w:rsidRDefault="00936E19" w14:paraId="77635604" w14:textId="4B7810D2">
            <w:pPr>
              <w:pStyle w:val="ListParagraph"/>
              <w:numPr>
                <w:ilvl w:val="0"/>
                <w:numId w:val="63"/>
              </w:numPr>
            </w:pPr>
            <w:r w:rsidRPr="007C7F58">
              <w:t>Appraiser License Verification</w:t>
            </w:r>
          </w:p>
          <w:p w:rsidRPr="007C7F58" w:rsidR="006474F6" w:rsidP="00B24F23" w:rsidRDefault="00936E19" w14:paraId="70A626C2" w14:textId="6609DF86">
            <w:pPr>
              <w:pStyle w:val="ListParagraph"/>
              <w:numPr>
                <w:ilvl w:val="0"/>
                <w:numId w:val="63"/>
              </w:numPr>
            </w:pPr>
            <w:r w:rsidRPr="007C7F58">
              <w:t>Address Standardization</w:t>
            </w:r>
          </w:p>
          <w:p w:rsidRPr="007C7F58" w:rsidR="007C7F58" w:rsidP="00B24F23" w:rsidRDefault="00936E19" w14:paraId="6DCB9039" w14:textId="77777777">
            <w:pPr>
              <w:pStyle w:val="ListParagraph"/>
              <w:numPr>
                <w:ilvl w:val="0"/>
                <w:numId w:val="63"/>
              </w:numPr>
            </w:pPr>
            <w:r w:rsidRPr="007C7F58">
              <w:t>Joint</w:t>
            </w:r>
            <w:r w:rsidRPr="007C7F58" w:rsidR="006F380B">
              <w:t xml:space="preserve"> </w:t>
            </w:r>
            <w:r w:rsidRPr="007C7F58">
              <w:t>Hard Stops/UAD</w:t>
            </w:r>
          </w:p>
          <w:p w:rsidRPr="007C7F58" w:rsidR="006474F6" w:rsidP="00B24F23" w:rsidRDefault="00936E19" w14:paraId="1C450BDC" w14:textId="2C3E518E">
            <w:pPr>
              <w:pStyle w:val="ListParagraph"/>
              <w:numPr>
                <w:ilvl w:val="0"/>
                <w:numId w:val="63"/>
              </w:numPr>
            </w:pPr>
            <w:r w:rsidRPr="007C7F58">
              <w:t>Evaluate &amp; Set UCDP Status</w:t>
            </w:r>
          </w:p>
          <w:p w:rsidRPr="007C7F58" w:rsidR="006474F6" w:rsidP="00B24F23" w:rsidRDefault="00936E19" w14:paraId="3BDFB909" w14:textId="0DBAC6FC">
            <w:pPr>
              <w:pStyle w:val="ListParagraph"/>
              <w:numPr>
                <w:ilvl w:val="0"/>
                <w:numId w:val="63"/>
              </w:numPr>
            </w:pPr>
            <w:r w:rsidRPr="007C7F58">
              <w:t xml:space="preserve">Generate SSR </w:t>
            </w:r>
          </w:p>
          <w:p w:rsidRPr="007C7F58" w:rsidR="00164D77" w:rsidP="00B24F23" w:rsidRDefault="00106E6C" w14:paraId="47F6365B" w14:textId="7F492646">
            <w:pPr>
              <w:pStyle w:val="ListParagraph"/>
              <w:numPr>
                <w:ilvl w:val="0"/>
                <w:numId w:val="63"/>
              </w:numPr>
            </w:pPr>
            <w:r w:rsidRPr="007C7F58">
              <w:t xml:space="preserve">Appraisal </w:t>
            </w:r>
            <w:r w:rsidRPr="007C7F58" w:rsidR="001108AD">
              <w:t>XML,</w:t>
            </w:r>
            <w:r w:rsidRPr="007C7F58">
              <w:t xml:space="preserve"> PDF storage </w:t>
            </w:r>
            <w:r w:rsidRPr="007C7F58" w:rsidR="00DF25CE">
              <w:t xml:space="preserve">and </w:t>
            </w:r>
            <w:r w:rsidRPr="007C7F58">
              <w:t>Images</w:t>
            </w:r>
          </w:p>
        </w:tc>
        <w:tc>
          <w:tcPr>
            <w:tcW w:w="3004" w:type="dxa"/>
            <w:shd w:val="clear" w:color="auto" w:fill="F1F7ED"/>
          </w:tcPr>
          <w:p w:rsidRPr="00F055F2" w:rsidR="00936E19" w:rsidP="00EE6AC0" w:rsidRDefault="00936E19" w14:paraId="4B900CD0" w14:textId="77777777">
            <w:pPr>
              <w:pStyle w:val="ListNumber"/>
              <w:numPr>
                <w:ilvl w:val="0"/>
                <w:numId w:val="0"/>
              </w:numPr>
            </w:pPr>
          </w:p>
        </w:tc>
        <w:tc>
          <w:tcPr>
            <w:tcW w:w="2068" w:type="dxa"/>
            <w:shd w:val="clear" w:color="auto" w:fill="F1F7ED"/>
          </w:tcPr>
          <w:p w:rsidRPr="00F055F2" w:rsidR="00936E19" w:rsidP="00EE6AC0" w:rsidRDefault="00936E19" w14:paraId="7425C253" w14:textId="77777777">
            <w:pPr>
              <w:pStyle w:val="ListNumber"/>
              <w:numPr>
                <w:ilvl w:val="0"/>
                <w:numId w:val="0"/>
              </w:numPr>
            </w:pPr>
          </w:p>
        </w:tc>
      </w:tr>
      <w:tr w:rsidRPr="00F055F2" w:rsidR="00EE1626" w:rsidTr="00944AF3" w14:paraId="132E08D1" w14:textId="108159BA">
        <w:trPr>
          <w:trHeight w:val="593"/>
        </w:trPr>
        <w:tc>
          <w:tcPr>
            <w:tcW w:w="1751" w:type="dxa"/>
            <w:shd w:val="clear" w:color="auto" w:fill="D0CECE" w:themeFill="background2" w:themeFillShade="E6"/>
          </w:tcPr>
          <w:p w:rsidRPr="00F055F2" w:rsidR="00936E19" w:rsidP="00EE6AC0" w:rsidRDefault="00936E19" w14:paraId="21B9B604" w14:textId="77777777">
            <w:pPr>
              <w:pStyle w:val="ListNumber"/>
              <w:numPr>
                <w:ilvl w:val="0"/>
                <w:numId w:val="0"/>
              </w:numPr>
            </w:pPr>
            <w:r w:rsidRPr="00F055F2">
              <w:t>Functionality Obsolete</w:t>
            </w:r>
          </w:p>
        </w:tc>
        <w:tc>
          <w:tcPr>
            <w:tcW w:w="1994" w:type="dxa"/>
            <w:shd w:val="clear" w:color="auto" w:fill="F2F2F2" w:themeFill="background1" w:themeFillShade="F2"/>
          </w:tcPr>
          <w:p w:rsidRPr="00F055F2" w:rsidR="00936E19" w:rsidP="00EE6AC0" w:rsidRDefault="00936E19" w14:paraId="6C888C0B" w14:textId="77777777">
            <w:pPr>
              <w:pStyle w:val="ListNumber"/>
              <w:numPr>
                <w:ilvl w:val="0"/>
                <w:numId w:val="0"/>
              </w:numPr>
            </w:pPr>
          </w:p>
        </w:tc>
        <w:tc>
          <w:tcPr>
            <w:tcW w:w="2433" w:type="dxa"/>
            <w:shd w:val="clear" w:color="auto" w:fill="F2F2F2" w:themeFill="background1" w:themeFillShade="F2"/>
          </w:tcPr>
          <w:p w:rsidRPr="007C7F58" w:rsidR="00B52910" w:rsidP="00B24F23" w:rsidRDefault="00936E19" w14:paraId="14573658" w14:textId="77777777">
            <w:pPr>
              <w:pStyle w:val="ListParagraph"/>
              <w:numPr>
                <w:ilvl w:val="0"/>
                <w:numId w:val="64"/>
              </w:numPr>
            </w:pPr>
            <w:proofErr w:type="spellStart"/>
            <w:r w:rsidRPr="007C7F58">
              <w:t>VeroValue</w:t>
            </w:r>
            <w:proofErr w:type="spellEnd"/>
            <w:r w:rsidRPr="007C7F58">
              <w:t xml:space="preserve"> Rules &amp; Analytics – TBD</w:t>
            </w:r>
          </w:p>
          <w:p w:rsidRPr="007C7F58" w:rsidR="00B52910" w:rsidP="00B24F23" w:rsidRDefault="00936E19" w14:paraId="0ECEFCC0" w14:textId="77777777">
            <w:pPr>
              <w:pStyle w:val="ListParagraph"/>
              <w:numPr>
                <w:ilvl w:val="0"/>
                <w:numId w:val="64"/>
              </w:numPr>
            </w:pPr>
            <w:r w:rsidRPr="007C7F58">
              <w:t>Appraisal Sharing</w:t>
            </w:r>
          </w:p>
          <w:p w:rsidRPr="007C7F58" w:rsidR="00B52910" w:rsidP="00B24F23" w:rsidRDefault="00936E19" w14:paraId="4050D9E7" w14:textId="77777777">
            <w:pPr>
              <w:pStyle w:val="ListParagraph"/>
              <w:numPr>
                <w:ilvl w:val="0"/>
                <w:numId w:val="64"/>
              </w:numPr>
            </w:pPr>
            <w:r w:rsidRPr="007C7F58">
              <w:t>Override Processing</w:t>
            </w:r>
          </w:p>
          <w:p w:rsidRPr="007C7F58" w:rsidR="00D52AC5" w:rsidP="00B24F23" w:rsidRDefault="00D52AC5" w14:paraId="0C05000E" w14:textId="47F29527">
            <w:pPr>
              <w:pStyle w:val="ListParagraph"/>
              <w:numPr>
                <w:ilvl w:val="0"/>
                <w:numId w:val="64"/>
              </w:numPr>
            </w:pPr>
            <w:r w:rsidRPr="007C7F58">
              <w:t xml:space="preserve">Data Scrubbing (#’s &amp; Dates) </w:t>
            </w:r>
          </w:p>
          <w:p w:rsidRPr="00F055F2" w:rsidR="00D52AC5" w:rsidP="00B663DE" w:rsidRDefault="00D52AC5" w14:paraId="044DBBE0" w14:textId="5E96D498">
            <w:pPr>
              <w:pStyle w:val="ListParagraph"/>
            </w:pPr>
          </w:p>
        </w:tc>
        <w:tc>
          <w:tcPr>
            <w:tcW w:w="3004" w:type="dxa"/>
            <w:shd w:val="clear" w:color="auto" w:fill="F2F2F2" w:themeFill="background1" w:themeFillShade="F2"/>
          </w:tcPr>
          <w:p w:rsidRPr="00F055F2" w:rsidR="00936E19" w:rsidP="00B663DE" w:rsidRDefault="00936E19" w14:paraId="22813FFD" w14:textId="4C4C4C4C">
            <w:r w:rsidRPr="00F055F2">
              <w:t>Submission Report</w:t>
            </w:r>
          </w:p>
          <w:p w:rsidRPr="00F055F2" w:rsidR="00936E19" w:rsidP="00B24F23" w:rsidRDefault="00936E19" w14:paraId="53809DC2" w14:textId="77777777">
            <w:pPr>
              <w:pStyle w:val="ListParagraph"/>
              <w:numPr>
                <w:ilvl w:val="0"/>
                <w:numId w:val="65"/>
              </w:numPr>
            </w:pPr>
            <w:r w:rsidRPr="00F055F2">
              <w:t>Appraisal Failure Details Report</w:t>
            </w:r>
          </w:p>
          <w:p w:rsidRPr="00F055F2" w:rsidR="004B5656" w:rsidP="00B24F23" w:rsidRDefault="00936E19" w14:paraId="03B1A47C" w14:textId="77777777">
            <w:pPr>
              <w:pStyle w:val="ListParagraph"/>
              <w:numPr>
                <w:ilvl w:val="0"/>
                <w:numId w:val="65"/>
              </w:numPr>
            </w:pPr>
            <w:r w:rsidRPr="00F055F2">
              <w:t xml:space="preserve">Appraisal Failure Summary Report </w:t>
            </w:r>
          </w:p>
          <w:p w:rsidRPr="00F055F2" w:rsidR="00936E19" w:rsidP="00B24F23" w:rsidRDefault="00936E19" w14:paraId="0830F4F2" w14:textId="16286A9D">
            <w:pPr>
              <w:pStyle w:val="ListParagraph"/>
              <w:numPr>
                <w:ilvl w:val="0"/>
                <w:numId w:val="65"/>
              </w:numPr>
            </w:pPr>
            <w:r w:rsidRPr="00F055F2">
              <w:t>Appraisal Submission Status</w:t>
            </w:r>
            <w:r w:rsidRPr="00F055F2" w:rsidR="00B87DB5">
              <w:t xml:space="preserve"> </w:t>
            </w:r>
            <w:r w:rsidRPr="00F055F2">
              <w:t>Report</w:t>
            </w:r>
          </w:p>
          <w:p w:rsidRPr="00F055F2" w:rsidR="00936E19" w:rsidP="00B24F23" w:rsidRDefault="00936E19" w14:paraId="593196BE" w14:textId="77777777">
            <w:pPr>
              <w:pStyle w:val="ListParagraph"/>
              <w:numPr>
                <w:ilvl w:val="0"/>
                <w:numId w:val="65"/>
              </w:numPr>
            </w:pPr>
            <w:r w:rsidRPr="00F055F2">
              <w:t>Appraisal Submission Override Report</w:t>
            </w:r>
          </w:p>
          <w:p w:rsidRPr="007C7F58" w:rsidR="00936E19" w:rsidP="00B24F23" w:rsidRDefault="00936E19" w14:paraId="5E70E504" w14:textId="5D0350D9">
            <w:pPr>
              <w:pStyle w:val="ListParagraph"/>
              <w:numPr>
                <w:ilvl w:val="0"/>
                <w:numId w:val="65"/>
              </w:numPr>
            </w:pPr>
            <w:r w:rsidRPr="007C7F58">
              <w:t>Appraisal Submission Recap Report</w:t>
            </w:r>
          </w:p>
          <w:p w:rsidRPr="007C7F58" w:rsidR="00936E19" w:rsidP="00B24F23" w:rsidRDefault="00936E19" w14:paraId="2C0EBD2B" w14:textId="77777777">
            <w:pPr>
              <w:pStyle w:val="ListParagraph"/>
              <w:numPr>
                <w:ilvl w:val="0"/>
                <w:numId w:val="65"/>
              </w:numPr>
            </w:pPr>
            <w:r w:rsidRPr="007C7F58">
              <w:lastRenderedPageBreak/>
              <w:t>Submission Summary Report</w:t>
            </w:r>
          </w:p>
          <w:p w:rsidRPr="00CD1E70" w:rsidR="00936E19" w:rsidP="00B663DE" w:rsidRDefault="00936E19" w14:paraId="0229E761" w14:textId="7D321959">
            <w:r w:rsidRPr="00F055F2">
              <w:t xml:space="preserve">My Reports: </w:t>
            </w:r>
          </w:p>
          <w:p w:rsidRPr="00F055F2" w:rsidR="00BA18DA" w:rsidP="00B24F23" w:rsidRDefault="00936E19" w14:paraId="7E11CFED" w14:textId="77777777">
            <w:pPr>
              <w:pStyle w:val="ListParagraph"/>
              <w:numPr>
                <w:ilvl w:val="0"/>
                <w:numId w:val="66"/>
              </w:numPr>
            </w:pPr>
            <w:r w:rsidRPr="00F055F2">
              <w:t>Upload Confirmation Report</w:t>
            </w:r>
          </w:p>
          <w:p w:rsidRPr="00F055F2" w:rsidR="00BA18DA" w:rsidP="00B24F23" w:rsidRDefault="00936E19" w14:paraId="0389A355" w14:textId="5147324C">
            <w:pPr>
              <w:pStyle w:val="ListParagraph"/>
              <w:numPr>
                <w:ilvl w:val="0"/>
                <w:numId w:val="66"/>
              </w:numPr>
            </w:pPr>
            <w:r w:rsidRPr="00F055F2">
              <w:t>Scheduled Reports</w:t>
            </w:r>
            <w:r w:rsidRPr="00F055F2" w:rsidR="00D52B5D">
              <w:t xml:space="preserve"> (Submission Reports)</w:t>
            </w:r>
          </w:p>
          <w:p w:rsidRPr="00F055F2" w:rsidR="00936E19" w:rsidP="00B24F23" w:rsidRDefault="00936E19" w14:paraId="496C7B79" w14:textId="08828DB4">
            <w:pPr>
              <w:pStyle w:val="ListParagraph"/>
              <w:numPr>
                <w:ilvl w:val="0"/>
                <w:numId w:val="66"/>
              </w:numPr>
            </w:pPr>
            <w:r w:rsidRPr="00F055F2">
              <w:t>System Performance Report</w:t>
            </w:r>
            <w:r w:rsidRPr="00F055F2">
              <w:rPr>
                <w:b/>
                <w:bCs/>
                <w:color w:val="FF0000"/>
              </w:rPr>
              <w:t>**</w:t>
            </w:r>
          </w:p>
          <w:p w:rsidRPr="00F055F2" w:rsidR="00936E19" w:rsidP="00B24F23" w:rsidRDefault="009F1D27" w14:paraId="61C9BB94" w14:textId="5AF86634">
            <w:pPr>
              <w:pStyle w:val="ListParagraph"/>
              <w:numPr>
                <w:ilvl w:val="0"/>
                <w:numId w:val="66"/>
              </w:numPr>
            </w:pPr>
            <w:r w:rsidRPr="00F055F2">
              <w:t>Schedule</w:t>
            </w:r>
            <w:r w:rsidR="00FC0D38">
              <w:t>d</w:t>
            </w:r>
            <w:r w:rsidRPr="00F055F2">
              <w:t xml:space="preserve"> Report Manager</w:t>
            </w:r>
          </w:p>
        </w:tc>
        <w:tc>
          <w:tcPr>
            <w:tcW w:w="2068" w:type="dxa"/>
            <w:shd w:val="clear" w:color="auto" w:fill="F2F2F2" w:themeFill="background1" w:themeFillShade="F2"/>
          </w:tcPr>
          <w:p w:rsidRPr="00F055F2" w:rsidR="00936E19" w:rsidP="00B663DE" w:rsidRDefault="00936E19" w14:paraId="4D5BE174" w14:textId="77777777"/>
        </w:tc>
      </w:tr>
    </w:tbl>
    <w:p w:rsidRPr="00245C8E" w:rsidR="00D777E9" w:rsidP="00B663DE" w:rsidRDefault="00D777E9" w14:paraId="6814EA8D" w14:textId="77777777"/>
    <w:p w:rsidR="00D777E9" w:rsidP="00A1319A" w:rsidRDefault="00D777E9" w14:paraId="05771F02" w14:textId="77777777">
      <w:pPr>
        <w:pStyle w:val="ListNumber"/>
        <w:numPr>
          <w:ilvl w:val="0"/>
          <w:numId w:val="0"/>
        </w:numPr>
      </w:pPr>
    </w:p>
    <w:p w:rsidRPr="007B1FEA" w:rsidR="00D777E9" w:rsidP="00A1319A" w:rsidRDefault="00D777E9" w14:paraId="45ED45E6" w14:textId="5FEB0A72">
      <w:pPr>
        <w:pStyle w:val="ListNumber"/>
        <w:numPr>
          <w:ilvl w:val="0"/>
          <w:numId w:val="0"/>
        </w:numPr>
      </w:pPr>
      <w:r w:rsidRPr="007B1FEA">
        <w:rPr>
          <w:b/>
          <w:bCs/>
        </w:rPr>
        <w:t>(</w:t>
      </w:r>
      <w:r w:rsidRPr="007B1FEA">
        <w:rPr>
          <w:b/>
          <w:bCs/>
          <w:color w:val="FF0000"/>
        </w:rPr>
        <w:t>*</w:t>
      </w:r>
      <w:r w:rsidRPr="007B1FEA">
        <w:rPr>
          <w:b/>
          <w:bCs/>
        </w:rPr>
        <w:t>)</w:t>
      </w:r>
      <w:r w:rsidRPr="007B1FEA" w:rsidR="003F1AB4">
        <w:t>:</w:t>
      </w:r>
      <w:r w:rsidRPr="007B1FEA">
        <w:rPr>
          <w:b/>
          <w:bCs/>
        </w:rPr>
        <w:t xml:space="preserve"> </w:t>
      </w:r>
      <w:r w:rsidRPr="007B1FEA">
        <w:t>The Admin, User Registration</w:t>
      </w:r>
      <w:r w:rsidRPr="007B1FEA" w:rsidR="00831390">
        <w:t>,</w:t>
      </w:r>
      <w:r w:rsidRPr="007B1FEA">
        <w:t xml:space="preserve"> and Auth/Auth functionalities remain unchanged</w:t>
      </w:r>
      <w:r w:rsidRPr="007B1FEA" w:rsidR="00F46ED5">
        <w:t>,</w:t>
      </w:r>
      <w:r w:rsidRPr="007B1FEA">
        <w:t xml:space="preserve"> but the look and feel of these pages will change.</w:t>
      </w:r>
    </w:p>
    <w:p w:rsidR="00A00B2D" w:rsidP="00B663DE" w:rsidRDefault="00D777E9" w14:paraId="2AD61957" w14:textId="026A1DC4">
      <w:r w:rsidRPr="007B1FEA">
        <w:rPr>
          <w:b/>
          <w:bCs/>
        </w:rPr>
        <w:t>(</w:t>
      </w:r>
      <w:r w:rsidRPr="007B1FEA">
        <w:rPr>
          <w:b/>
          <w:bCs/>
          <w:color w:val="FF0000"/>
        </w:rPr>
        <w:t>**</w:t>
      </w:r>
      <w:r w:rsidRPr="007B1FEA">
        <w:rPr>
          <w:b/>
          <w:bCs/>
        </w:rPr>
        <w:t>)</w:t>
      </w:r>
      <w:r w:rsidRPr="007B1FEA">
        <w:t>: GSE Specific System Performance Reports will be removed from “My Reports” since the data is inaccurate, and these System Performance Reports are sent via E-mail to the GSEs.</w:t>
      </w:r>
    </w:p>
    <w:p w:rsidRPr="00C21195" w:rsidR="00DA4AE0" w:rsidP="00B663DE" w:rsidRDefault="00AA51AE" w14:paraId="33C9826E" w14:textId="77777777">
      <w:r w:rsidRPr="00C21195">
        <w:t>Note</w:t>
      </w:r>
      <w:r w:rsidRPr="00C21195" w:rsidR="00CB1561">
        <w:t xml:space="preserve"> </w:t>
      </w:r>
    </w:p>
    <w:p w:rsidR="00CB1561" w:rsidP="00B663DE" w:rsidRDefault="00BB4A61" w14:paraId="73A77A1B" w14:textId="6BF3BCBE">
      <w:r>
        <w:t xml:space="preserve">1. </w:t>
      </w:r>
      <w:r w:rsidRPr="00AA51AE" w:rsidR="00CB1561">
        <w:t>Parse XML &amp; store data</w:t>
      </w:r>
      <w:r w:rsidR="00FF601C">
        <w:t>.</w:t>
      </w:r>
    </w:p>
    <w:p w:rsidRPr="002453FF" w:rsidR="00FF601C" w:rsidP="00B24F23" w:rsidRDefault="00FF601C" w14:paraId="7D7F3AF6" w14:textId="05C65F08">
      <w:pPr>
        <w:pStyle w:val="NoSpacing"/>
        <w:numPr>
          <w:ilvl w:val="0"/>
          <w:numId w:val="54"/>
        </w:numPr>
      </w:pPr>
      <w:r w:rsidRPr="0041785C">
        <w:t xml:space="preserve">UCDP shall persist </w:t>
      </w:r>
      <w:r>
        <w:t>some</w:t>
      </w:r>
      <w:r w:rsidRPr="0041785C">
        <w:t xml:space="preserve"> 3.6 submission/update related data for the submission for UCDP search and troubleshooting purposes</w:t>
      </w:r>
      <w:r w:rsidR="002453FF">
        <w:t xml:space="preserve"> (see section 6.15 for</w:t>
      </w:r>
      <w:r w:rsidR="00B43C56">
        <w:t xml:space="preserve"> </w:t>
      </w:r>
      <w:r w:rsidR="004107DB">
        <w:t>additional</w:t>
      </w:r>
      <w:r w:rsidR="002453FF">
        <w:t xml:space="preserve"> details)</w:t>
      </w:r>
    </w:p>
    <w:p w:rsidRPr="002453FF" w:rsidR="00FF601C" w:rsidP="00B24F23" w:rsidRDefault="00795C68" w14:paraId="1758AA10" w14:textId="3EC9BCD6">
      <w:pPr>
        <w:pStyle w:val="NoSpacing"/>
        <w:numPr>
          <w:ilvl w:val="0"/>
          <w:numId w:val="54"/>
        </w:numPr>
      </w:pPr>
      <w:r w:rsidRPr="0041785C">
        <w:t>UCDP shall store 3.6 Appraisal Zip Files for 12</w:t>
      </w:r>
      <w:r>
        <w:t xml:space="preserve"> month </w:t>
      </w:r>
      <w:r w:rsidR="002453FF">
        <w:t xml:space="preserve">(see section 6.15 for </w:t>
      </w:r>
      <w:r w:rsidR="00B43C56">
        <w:t xml:space="preserve">additional </w:t>
      </w:r>
      <w:r w:rsidR="002453FF">
        <w:t>details)</w:t>
      </w:r>
    </w:p>
    <w:p w:rsidR="00FA72A9" w:rsidP="00B663DE" w:rsidRDefault="00AC1E82" w14:paraId="166809C2" w14:textId="3F920D73">
      <w:pPr>
        <w:rPr>
          <w:rStyle w:val="CommentReference"/>
        </w:rPr>
      </w:pPr>
      <w:r>
        <w:t>2</w:t>
      </w:r>
      <w:r w:rsidR="00EA3BE4">
        <w:t>.</w:t>
      </w:r>
      <w:r w:rsidR="00BF4B19">
        <w:t xml:space="preserve"> </w:t>
      </w:r>
      <w:r w:rsidR="00FA72A9">
        <w:t xml:space="preserve">MISMO UAD </w:t>
      </w:r>
      <w:r w:rsidR="00BF4B19">
        <w:t xml:space="preserve">3.6 </w:t>
      </w:r>
      <w:r w:rsidR="007403D1">
        <w:t xml:space="preserve">SSR </w:t>
      </w:r>
      <w:r w:rsidR="002D785B">
        <w:t xml:space="preserve">structure will </w:t>
      </w:r>
      <w:r w:rsidR="00BF4B19">
        <w:t>be defined by GSEs</w:t>
      </w:r>
      <w:r w:rsidR="00C34151">
        <w:t>.</w:t>
      </w:r>
    </w:p>
    <w:p w:rsidRPr="004B48F1" w:rsidR="0061794D" w:rsidP="00B663DE" w:rsidRDefault="00FA72A9" w14:paraId="2D66025A" w14:textId="316DEFA7">
      <w:r w:rsidRPr="004B48F1">
        <w:t>3.</w:t>
      </w:r>
      <w:r w:rsidRPr="004B48F1" w:rsidR="0061794D">
        <w:t xml:space="preserve"> The appraisal PDF, SSR and appraisal XML can be retrieved from UCDP via an </w:t>
      </w:r>
      <w:r w:rsidRPr="004B48F1">
        <w:t>API call</w:t>
      </w:r>
      <w:r w:rsidRPr="004B48F1" w:rsidR="0061794D">
        <w:t xml:space="preserve"> to GSEs.</w:t>
      </w:r>
    </w:p>
    <w:p w:rsidRPr="00FA72A9" w:rsidR="006E047B" w:rsidP="00B663DE" w:rsidRDefault="006E047B" w14:paraId="1E9122A9" w14:textId="77777777"/>
    <w:p w:rsidRPr="00D75D46" w:rsidR="00244807" w:rsidP="003276E2" w:rsidRDefault="00244807" w14:paraId="6FB3B32E" w14:textId="77777777">
      <w:pPr>
        <w:pStyle w:val="Heading2"/>
        <w:rPr>
          <w:b/>
          <w:bCs/>
        </w:rPr>
      </w:pPr>
      <w:bookmarkStart w:name="_Toc121812829" w:id="34"/>
      <w:bookmarkStart w:name="_Toc128999299" w:id="35"/>
      <w:r w:rsidRPr="00D75D46">
        <w:t>UCDP Web Pages- Summary</w:t>
      </w:r>
      <w:bookmarkEnd w:id="34"/>
      <w:bookmarkEnd w:id="35"/>
    </w:p>
    <w:p w:rsidRPr="007B1FEA" w:rsidR="00244807" w:rsidP="00B663DE" w:rsidRDefault="00244807" w14:paraId="5BEDCC4B" w14:textId="77777777">
      <w:r w:rsidRPr="007B1FEA">
        <w:t>The following web page summary table evaluates each UCDP page by the following factors:</w:t>
      </w:r>
    </w:p>
    <w:p w:rsidRPr="007B1FEA" w:rsidR="00244807" w:rsidP="00B663DE" w:rsidRDefault="00244807" w14:paraId="4CC33854" w14:textId="77777777">
      <w:pPr>
        <w:pStyle w:val="ListParagraph"/>
        <w:numPr>
          <w:ilvl w:val="1"/>
          <w:numId w:val="15"/>
        </w:numPr>
      </w:pPr>
      <w:r w:rsidRPr="007B1FEA">
        <w:t>Is removed from NextGen?</w:t>
      </w:r>
    </w:p>
    <w:p w:rsidRPr="007B1FEA" w:rsidR="00244807" w:rsidP="00B663DE" w:rsidRDefault="00244807" w14:paraId="7854DB9C" w14:textId="015AD915">
      <w:pPr>
        <w:pStyle w:val="ListParagraph"/>
        <w:numPr>
          <w:ilvl w:val="2"/>
          <w:numId w:val="15"/>
        </w:numPr>
      </w:pPr>
      <w:r w:rsidRPr="007B1FEA">
        <w:t>Indicates if the page would be removed in NextGen</w:t>
      </w:r>
      <w:r w:rsidRPr="007B1FEA" w:rsidR="00FA54C5">
        <w:t>.</w:t>
      </w:r>
    </w:p>
    <w:p w:rsidRPr="007B1FEA" w:rsidR="00244807" w:rsidP="00B663DE" w:rsidRDefault="00244807" w14:paraId="6A79DB7E" w14:textId="77777777">
      <w:pPr>
        <w:pStyle w:val="ListParagraph"/>
        <w:numPr>
          <w:ilvl w:val="1"/>
          <w:numId w:val="15"/>
        </w:numPr>
      </w:pPr>
      <w:r w:rsidRPr="007B1FEA">
        <w:t xml:space="preserve">Is it a new page? </w:t>
      </w:r>
    </w:p>
    <w:p w:rsidRPr="007B1FEA" w:rsidR="00244807" w:rsidP="00B663DE" w:rsidRDefault="00244807" w14:paraId="5FE6594C" w14:textId="77777777">
      <w:pPr>
        <w:pStyle w:val="ListParagraph"/>
        <w:numPr>
          <w:ilvl w:val="2"/>
          <w:numId w:val="15"/>
        </w:numPr>
      </w:pPr>
      <w:r w:rsidRPr="007B1FEA">
        <w:t>Indicates if the page is new and does not exist in the current UCDP.</w:t>
      </w:r>
    </w:p>
    <w:p w:rsidRPr="007B1FEA" w:rsidR="00244807" w:rsidP="00B663DE" w:rsidRDefault="00244807" w14:paraId="22FCA15C" w14:textId="77777777">
      <w:pPr>
        <w:pStyle w:val="ListParagraph"/>
        <w:numPr>
          <w:ilvl w:val="1"/>
          <w:numId w:val="15"/>
        </w:numPr>
      </w:pPr>
      <w:r w:rsidRPr="007B1FEA">
        <w:t>Does it have any functional change?</w:t>
      </w:r>
    </w:p>
    <w:p w:rsidRPr="007B1FEA" w:rsidR="00244807" w:rsidP="00B24F23" w:rsidRDefault="00B00EF1" w14:paraId="50C71DB6" w14:textId="0B78FDB5">
      <w:pPr>
        <w:pStyle w:val="ListParagraph"/>
        <w:numPr>
          <w:ilvl w:val="1"/>
          <w:numId w:val="35"/>
        </w:numPr>
      </w:pPr>
      <w:r w:rsidRPr="007B1FEA">
        <w:t xml:space="preserve">Indicates if the page is </w:t>
      </w:r>
      <w:r w:rsidRPr="007B1FEA" w:rsidR="00244807">
        <w:t>modified and will have any functional changes. This applies to existing pages that will have functional changes.</w:t>
      </w:r>
    </w:p>
    <w:p w:rsidRPr="007B1FEA" w:rsidR="00244807" w:rsidP="00B663DE" w:rsidRDefault="00244807" w14:paraId="01CBC06A" w14:textId="3FF314D5">
      <w:pPr>
        <w:pStyle w:val="ListParagraph"/>
        <w:numPr>
          <w:ilvl w:val="1"/>
          <w:numId w:val="15"/>
        </w:numPr>
      </w:pPr>
      <w:r w:rsidRPr="007B1FEA">
        <w:t>Is the Look and Feel changing</w:t>
      </w:r>
      <w:r w:rsidRPr="007B1FEA" w:rsidR="00314310">
        <w:t xml:space="preserve"> using </w:t>
      </w:r>
      <w:r w:rsidRPr="007B1FEA" w:rsidR="00553813">
        <w:t>m</w:t>
      </w:r>
      <w:r w:rsidRPr="007B1FEA" w:rsidR="00314310">
        <w:t>odernized technology</w:t>
      </w:r>
      <w:r w:rsidRPr="007B1FEA">
        <w:t xml:space="preserve">? </w:t>
      </w:r>
    </w:p>
    <w:p w:rsidRPr="007B1FEA" w:rsidR="00244807" w:rsidP="00B24F23" w:rsidRDefault="00244807" w14:paraId="00A14833" w14:textId="56505F86">
      <w:pPr>
        <w:pStyle w:val="ListParagraph"/>
        <w:numPr>
          <w:ilvl w:val="1"/>
          <w:numId w:val="35"/>
        </w:numPr>
      </w:pPr>
      <w:r w:rsidRPr="007B1FEA">
        <w:t>Indicates if the Look and Feel of a page are changing</w:t>
      </w:r>
      <w:r w:rsidRPr="007B1FEA" w:rsidR="00553813">
        <w:t xml:space="preserve"> and new/modernized technology is applied.</w:t>
      </w:r>
    </w:p>
    <w:p w:rsidRPr="007B1FEA" w:rsidR="00244807" w:rsidP="00B663DE" w:rsidRDefault="0037593C" w14:paraId="465B8E04" w14:textId="0C13F957">
      <w:r w:rsidRPr="007B1FEA">
        <w:rPr>
          <w:b/>
          <w:bCs/>
        </w:rPr>
        <w:t>Note:</w:t>
      </w:r>
      <w:r w:rsidRPr="007B1FEA" w:rsidR="00244807">
        <w:t xml:space="preserve"> Only the look and feel will change for the static HTML error and success/confirmation pages. </w:t>
      </w:r>
    </w:p>
    <w:p w:rsidRPr="007B1FEA" w:rsidR="00244807" w:rsidP="00B663DE" w:rsidRDefault="00244807" w14:paraId="416416D9" w14:textId="77777777">
      <w:r w:rsidRPr="007B1FEA">
        <w:t>Web Page Summary table</w:t>
      </w:r>
    </w:p>
    <w:p w:rsidRPr="007B1FEA" w:rsidR="00A64CA8" w:rsidP="00B663DE" w:rsidRDefault="00244807" w14:paraId="1CD7AD19" w14:textId="2406B5DD">
      <w:r w:rsidRPr="007B1FEA">
        <w:t xml:space="preserve">This table illustrates the type of changes per web page that will be included in the UCDP phase 1 release: </w:t>
      </w:r>
    </w:p>
    <w:tbl>
      <w:tblPr>
        <w:tblStyle w:val="ListTable3-Accent1"/>
        <w:tblW w:w="11610" w:type="dxa"/>
        <w:tblInd w:w="-995" w:type="dxa"/>
        <w:tblLayout w:type="fixed"/>
        <w:tblLook w:val="04A0" w:firstRow="1" w:lastRow="0" w:firstColumn="1" w:lastColumn="0" w:noHBand="0" w:noVBand="1"/>
      </w:tblPr>
      <w:tblGrid>
        <w:gridCol w:w="2028"/>
        <w:gridCol w:w="525"/>
        <w:gridCol w:w="2487"/>
        <w:gridCol w:w="664"/>
        <w:gridCol w:w="596"/>
        <w:gridCol w:w="720"/>
        <w:gridCol w:w="810"/>
        <w:gridCol w:w="3780"/>
      </w:tblGrid>
      <w:tr w:rsidRPr="005F1BA5" w:rsidR="00EA4FAE" w:rsidTr="006E215A" w14:paraId="25AE2661" w14:textId="77777777">
        <w:trPr>
          <w:cnfStyle w:val="100000000000" w:firstRow="1" w:lastRow="0" w:firstColumn="0" w:lastColumn="0" w:oddVBand="0" w:evenVBand="0" w:oddHBand="0" w:evenHBand="0" w:firstRowFirstColumn="0" w:firstRowLastColumn="0" w:lastRowFirstColumn="0" w:lastRowLastColumn="0"/>
          <w:cantSplit/>
          <w:trHeight w:val="3024"/>
          <w:tblHeader/>
        </w:trPr>
        <w:tc>
          <w:tcPr>
            <w:cnfStyle w:val="001000000100" w:firstRow="0" w:lastRow="0" w:firstColumn="1" w:lastColumn="0" w:oddVBand="0" w:evenVBand="0" w:oddHBand="0" w:evenHBand="0" w:firstRowFirstColumn="1" w:firstRowLastColumn="0" w:lastRowFirstColumn="0" w:lastRowLastColumn="0"/>
            <w:tcW w:w="2028" w:type="dxa"/>
            <w:tcBorders>
              <w:right w:val="single" w:color="A6A6A6" w:themeColor="background1" w:themeShade="A6" w:sz="4" w:space="0"/>
            </w:tcBorders>
            <w:hideMark/>
          </w:tcPr>
          <w:p w:rsidRPr="005F1BA5" w:rsidR="00EA4FAE" w:rsidP="00B663DE" w:rsidRDefault="00EA4FAE" w14:paraId="0117908F" w14:textId="77777777">
            <w:bookmarkStart w:name="_Hlk126221408" w:id="36"/>
            <w:commentRangeStart w:id="37"/>
            <w:r w:rsidRPr="005F1BA5">
              <w:lastRenderedPageBreak/>
              <w:t>Feature</w:t>
            </w:r>
          </w:p>
        </w:tc>
        <w:tc>
          <w:tcPr>
            <w:tcW w:w="525"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0011733A" w14:textId="77777777">
            <w:pPr>
              <w:cnfStyle w:val="100000000000" w:firstRow="1" w:lastRow="0" w:firstColumn="0" w:lastColumn="0" w:oddVBand="0" w:evenVBand="0" w:oddHBand="0" w:evenHBand="0" w:firstRowFirstColumn="0" w:firstRowLastColumn="0" w:lastRowFirstColumn="0" w:lastRowLastColumn="0"/>
            </w:pPr>
            <w:r w:rsidRPr="005F1BA5">
              <w:t>No</w:t>
            </w:r>
          </w:p>
        </w:tc>
        <w:tc>
          <w:tcPr>
            <w:tcW w:w="2487"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387E312B" w14:textId="77777777">
            <w:pPr>
              <w:cnfStyle w:val="100000000000" w:firstRow="1" w:lastRow="0" w:firstColumn="0" w:lastColumn="0" w:oddVBand="0" w:evenVBand="0" w:oddHBand="0" w:evenHBand="0" w:firstRowFirstColumn="0" w:firstRowLastColumn="0" w:lastRowFirstColumn="0" w:lastRowLastColumn="0"/>
            </w:pPr>
            <w:r w:rsidRPr="005F1BA5">
              <w:t>Page Name from UCDP portal</w:t>
            </w:r>
          </w:p>
        </w:tc>
        <w:tc>
          <w:tcPr>
            <w:tcW w:w="664" w:type="dxa"/>
            <w:tcBorders>
              <w:left w:val="single" w:color="A6A6A6" w:themeColor="background1" w:themeShade="A6" w:sz="4" w:space="0"/>
              <w:right w:val="single" w:color="A6A6A6" w:themeColor="background1" w:themeShade="A6" w:sz="4" w:space="0"/>
            </w:tcBorders>
            <w:textDirection w:val="btLr"/>
            <w:hideMark/>
          </w:tcPr>
          <w:p w:rsidRPr="005F1BA5" w:rsidR="00EA4FAE" w:rsidP="00B663DE" w:rsidRDefault="00EA4FAE" w14:paraId="5C310D54" w14:textId="77777777">
            <w:pPr>
              <w:cnfStyle w:val="100000000000" w:firstRow="1" w:lastRow="0" w:firstColumn="0" w:lastColumn="0" w:oddVBand="0" w:evenVBand="0" w:oddHBand="0" w:evenHBand="0" w:firstRowFirstColumn="0" w:firstRowLastColumn="0" w:lastRowFirstColumn="0" w:lastRowLastColumn="0"/>
            </w:pPr>
            <w:r w:rsidRPr="005F1BA5">
              <w:t>Is removed from NextGen?</w:t>
            </w:r>
          </w:p>
        </w:tc>
        <w:tc>
          <w:tcPr>
            <w:tcW w:w="596" w:type="dxa"/>
            <w:tcBorders>
              <w:left w:val="single" w:color="A6A6A6" w:themeColor="background1" w:themeShade="A6" w:sz="4" w:space="0"/>
              <w:right w:val="single" w:color="A6A6A6" w:sz="4" w:space="0"/>
            </w:tcBorders>
            <w:textDirection w:val="btLr"/>
            <w:hideMark/>
          </w:tcPr>
          <w:p w:rsidRPr="005F1BA5" w:rsidR="00EA4FAE" w:rsidP="00B663DE" w:rsidRDefault="00EA4FAE" w14:paraId="60D946E0" w14:textId="77777777">
            <w:pPr>
              <w:cnfStyle w:val="100000000000" w:firstRow="1" w:lastRow="0" w:firstColumn="0" w:lastColumn="0" w:oddVBand="0" w:evenVBand="0" w:oddHBand="0" w:evenHBand="0" w:firstRowFirstColumn="0" w:firstRowLastColumn="0" w:lastRowFirstColumn="0" w:lastRowLastColumn="0"/>
            </w:pPr>
            <w:r w:rsidRPr="005F1BA5">
              <w:t>Is it a new page?</w:t>
            </w:r>
          </w:p>
        </w:tc>
        <w:tc>
          <w:tcPr>
            <w:tcW w:w="720" w:type="dxa"/>
            <w:tcBorders>
              <w:left w:val="single" w:color="A6A6A6" w:sz="4" w:space="0"/>
              <w:right w:val="single" w:color="A6A6A6" w:sz="4" w:space="0"/>
            </w:tcBorders>
            <w:textDirection w:val="btLr"/>
          </w:tcPr>
          <w:p w:rsidRPr="005F1BA5" w:rsidR="00EA4FAE" w:rsidP="00B663DE" w:rsidRDefault="00EA4FAE" w14:paraId="0A80E6C8" w14:textId="77777777">
            <w:pPr>
              <w:cnfStyle w:val="100000000000" w:firstRow="1" w:lastRow="0" w:firstColumn="0" w:lastColumn="0" w:oddVBand="0" w:evenVBand="0" w:oddHBand="0" w:evenHBand="0" w:firstRowFirstColumn="0" w:firstRowLastColumn="0" w:lastRowFirstColumn="0" w:lastRowLastColumn="0"/>
            </w:pPr>
            <w:r w:rsidRPr="005F1BA5">
              <w:t>Does it have any functional change?</w:t>
            </w:r>
          </w:p>
        </w:tc>
        <w:tc>
          <w:tcPr>
            <w:tcW w:w="810" w:type="dxa"/>
            <w:tcBorders>
              <w:left w:val="single" w:color="A6A6A6" w:sz="4" w:space="0"/>
              <w:right w:val="single" w:color="A6A6A6" w:sz="4" w:space="0"/>
            </w:tcBorders>
            <w:textDirection w:val="btLr"/>
          </w:tcPr>
          <w:p w:rsidRPr="005F1BA5" w:rsidR="00EA4FAE" w:rsidP="00B663DE" w:rsidRDefault="00EA4FAE" w14:paraId="0E222D3F" w14:textId="77777777">
            <w:pPr>
              <w:cnfStyle w:val="100000000000" w:firstRow="1" w:lastRow="0" w:firstColumn="0" w:lastColumn="0" w:oddVBand="0" w:evenVBand="0" w:oddHBand="0" w:evenHBand="0" w:firstRowFirstColumn="0" w:firstRowLastColumn="0" w:lastRowFirstColumn="0" w:lastRowLastColumn="0"/>
            </w:pPr>
            <w:r w:rsidRPr="005F1BA5">
              <w:t>Is the Look and Feel changing using Modernized Technology?</w:t>
            </w:r>
          </w:p>
        </w:tc>
        <w:tc>
          <w:tcPr>
            <w:tcW w:w="3780" w:type="dxa"/>
            <w:tcBorders>
              <w:left w:val="single" w:color="A6A6A6" w:sz="4" w:space="0"/>
            </w:tcBorders>
            <w:hideMark/>
          </w:tcPr>
          <w:p w:rsidRPr="005F1BA5" w:rsidR="00EA4FAE" w:rsidP="00B663DE" w:rsidRDefault="00EA4FAE" w14:paraId="502E9244" w14:textId="77777777">
            <w:pPr>
              <w:cnfStyle w:val="100000000000" w:firstRow="1" w:lastRow="0" w:firstColumn="0" w:lastColumn="0" w:oddVBand="0" w:evenVBand="0" w:oddHBand="0" w:evenHBand="0" w:firstRowFirstColumn="0" w:firstRowLastColumn="0" w:lastRowFirstColumn="0" w:lastRowLastColumn="0"/>
            </w:pPr>
            <w:r w:rsidRPr="005F1BA5">
              <w:t>Comments</w:t>
            </w:r>
            <w:commentRangeEnd w:id="37"/>
            <w:r w:rsidR="00BA0893">
              <w:rPr>
                <w:rStyle w:val="CommentReference"/>
                <w:b w:val="0"/>
                <w:bCs w:val="0"/>
                <w:color w:val="auto"/>
              </w:rPr>
              <w:commentReference w:id="37"/>
            </w:r>
          </w:p>
        </w:tc>
      </w:tr>
      <w:tr w:rsidRPr="005F1BA5" w:rsidR="00EA4FAE" w:rsidTr="006E215A" w14:paraId="3EF948F0" w14:textId="77777777">
        <w:trPr>
          <w:cnfStyle w:val="000000100000" w:firstRow="0" w:lastRow="0" w:firstColumn="0" w:lastColumn="0" w:oddVBand="0" w:evenVBand="0" w:oddHBand="1" w:evenHBand="0"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2028" w:type="dxa"/>
            <w:tcBorders>
              <w:right w:val="single" w:color="A6A6A6" w:themeColor="background1" w:themeShade="A6" w:sz="4" w:space="0"/>
            </w:tcBorders>
            <w:hideMark/>
          </w:tcPr>
          <w:p w:rsidRPr="005F1BA5" w:rsidR="00EA4FAE" w:rsidP="00B663DE" w:rsidRDefault="00EA4FAE" w14:paraId="25030B64" w14:textId="77777777">
            <w:r w:rsidRPr="005F1BA5">
              <w:t>Home</w:t>
            </w:r>
          </w:p>
        </w:tc>
        <w:tc>
          <w:tcPr>
            <w:tcW w:w="525"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00D8BEFE" w14:textId="77777777">
            <w:pPr>
              <w:cnfStyle w:val="000000100000" w:firstRow="0" w:lastRow="0" w:firstColumn="0" w:lastColumn="0" w:oddVBand="0" w:evenVBand="0" w:oddHBand="1" w:evenHBand="0" w:firstRowFirstColumn="0" w:firstRowLastColumn="0" w:lastRowFirstColumn="0" w:lastRowLastColumn="0"/>
            </w:pPr>
            <w:r w:rsidRPr="005F1BA5">
              <w:t>1</w:t>
            </w:r>
          </w:p>
        </w:tc>
        <w:tc>
          <w:tcPr>
            <w:tcW w:w="2487" w:type="dxa"/>
            <w:tcBorders>
              <w:left w:val="single" w:color="A6A6A6" w:themeColor="background1" w:themeShade="A6" w:sz="4" w:space="0"/>
              <w:right w:val="single" w:color="A6A6A6" w:themeColor="background1" w:themeShade="A6" w:sz="4" w:space="0"/>
            </w:tcBorders>
            <w:hideMark/>
          </w:tcPr>
          <w:p w:rsidRPr="005F1BA5" w:rsidR="00EA4FAE" w:rsidP="00B663DE" w:rsidRDefault="00000000" w14:paraId="1623CA94" w14:textId="77777777">
            <w:pPr>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rPr>
            </w:pPr>
            <w:hyperlink w:history="1" r:id="rId22">
              <w:r w:rsidRPr="005F1BA5" w:rsidR="00EA4FAE">
                <w:rPr>
                  <w:rFonts w:ascii="Times New Roman" w:hAnsi="Times New Roman" w:eastAsia="Times New Roman" w:cs="Times New Roman"/>
                </w:rPr>
                <w:t>Home.aspx</w:t>
              </w:r>
            </w:hyperlink>
          </w:p>
        </w:tc>
        <w:tc>
          <w:tcPr>
            <w:tcW w:w="664"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761F3AFF"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themeColor="background1" w:themeShade="A6" w:sz="4" w:space="0"/>
              <w:right w:val="single" w:color="A6A6A6" w:sz="4" w:space="0"/>
            </w:tcBorders>
          </w:tcPr>
          <w:p w:rsidRPr="005F1BA5" w:rsidR="00EA4FAE" w:rsidP="00B663DE" w:rsidRDefault="00EA4FAE" w14:paraId="27274CED"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EA4FAE" w:rsidP="00B663DE" w:rsidRDefault="00EA4FAE" w14:paraId="29BEDAC5"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810" w:type="dxa"/>
            <w:tcBorders>
              <w:left w:val="single" w:color="A6A6A6" w:sz="4" w:space="0"/>
              <w:right w:val="single" w:color="A6A6A6" w:sz="4" w:space="0"/>
            </w:tcBorders>
          </w:tcPr>
          <w:p w:rsidRPr="005F1BA5" w:rsidR="00EA4FAE" w:rsidP="00B663DE" w:rsidRDefault="00EA4FAE" w14:paraId="19DB73A9"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hideMark/>
          </w:tcPr>
          <w:p w:rsidRPr="005F1BA5" w:rsidR="00EA4FAE" w:rsidP="00B663DE" w:rsidRDefault="00EA4FAE" w14:paraId="12F0E7CC" w14:textId="77777777">
            <w:pPr>
              <w:cnfStyle w:val="000000100000" w:firstRow="0" w:lastRow="0" w:firstColumn="0" w:lastColumn="0" w:oddVBand="0" w:evenVBand="0" w:oddHBand="1" w:evenHBand="0" w:firstRowFirstColumn="0" w:firstRowLastColumn="0" w:lastRowFirstColumn="0" w:lastRowLastColumn="0"/>
            </w:pPr>
            <w:r w:rsidRPr="005F1BA5">
              <w:t>Lenders and Agents will not see the report Tab.</w:t>
            </w:r>
            <w:r w:rsidRPr="005F1BA5">
              <w:br/>
            </w:r>
            <w:r w:rsidRPr="005F1BA5">
              <w:t>Share Appraisal and Retrieve Appraisal removed.</w:t>
            </w:r>
          </w:p>
        </w:tc>
      </w:tr>
      <w:tr w:rsidRPr="005F1BA5" w:rsidR="00EA4FAE" w:rsidTr="006E215A" w14:paraId="08B4A5E5"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hideMark/>
          </w:tcPr>
          <w:p w:rsidRPr="005F1BA5" w:rsidR="00EA4FAE" w:rsidP="00B663DE" w:rsidRDefault="00EA4FAE" w14:paraId="7C6FF221" w14:textId="77777777">
            <w:r w:rsidRPr="005F1BA5">
              <w:t>Reports</w:t>
            </w:r>
          </w:p>
        </w:tc>
        <w:tc>
          <w:tcPr>
            <w:tcW w:w="525" w:type="dxa"/>
            <w:tcBorders>
              <w:left w:val="single" w:color="A6A6A6" w:themeColor="background1" w:themeShade="A6" w:sz="4" w:space="0"/>
              <w:right w:val="single" w:color="A6A6A6" w:themeColor="background1" w:themeShade="A6" w:sz="4" w:space="0"/>
            </w:tcBorders>
            <w:noWrap/>
            <w:hideMark/>
          </w:tcPr>
          <w:p w:rsidRPr="005F1BA5" w:rsidR="00EA4FAE" w:rsidP="00B663DE" w:rsidRDefault="00EA4FAE" w14:paraId="6DA8DF1C" w14:textId="77777777">
            <w:pPr>
              <w:cnfStyle w:val="000000000000" w:firstRow="0" w:lastRow="0" w:firstColumn="0" w:lastColumn="0" w:oddVBand="0" w:evenVBand="0" w:oddHBand="0" w:evenHBand="0" w:firstRowFirstColumn="0" w:firstRowLastColumn="0" w:lastRowFirstColumn="0" w:lastRowLastColumn="0"/>
            </w:pPr>
            <w:r w:rsidRPr="005F1BA5">
              <w:t>2</w:t>
            </w:r>
          </w:p>
        </w:tc>
        <w:tc>
          <w:tcPr>
            <w:tcW w:w="2487"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02843095" w14:textId="77777777">
            <w:pPr>
              <w:cnfStyle w:val="000000000000" w:firstRow="0" w:lastRow="0" w:firstColumn="0" w:lastColumn="0" w:oddVBand="0" w:evenVBand="0" w:oddHBand="0" w:evenHBand="0" w:firstRowFirstColumn="0" w:firstRowLastColumn="0" w:lastRowFirstColumn="0" w:lastRowLastColumn="0"/>
            </w:pPr>
            <w:r w:rsidRPr="005F1BA5">
              <w:t>SubmissionReports.aspx</w:t>
            </w:r>
          </w:p>
        </w:tc>
        <w:tc>
          <w:tcPr>
            <w:tcW w:w="664"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24487DE7"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596" w:type="dxa"/>
            <w:tcBorders>
              <w:left w:val="single" w:color="A6A6A6" w:themeColor="background1" w:themeShade="A6" w:sz="4" w:space="0"/>
              <w:right w:val="single" w:color="A6A6A6" w:sz="4" w:space="0"/>
            </w:tcBorders>
            <w:hideMark/>
          </w:tcPr>
          <w:p w:rsidRPr="005F1BA5" w:rsidR="00EA4FAE" w:rsidP="00B663DE" w:rsidRDefault="00EA4FAE" w14:paraId="0C12BC1F"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720" w:type="dxa"/>
            <w:tcBorders>
              <w:left w:val="single" w:color="A6A6A6" w:sz="4" w:space="0"/>
              <w:right w:val="single" w:color="A6A6A6" w:sz="4" w:space="0"/>
            </w:tcBorders>
          </w:tcPr>
          <w:p w:rsidRPr="005F1BA5" w:rsidR="00EA4FAE" w:rsidP="00B663DE" w:rsidRDefault="00EA4FAE" w14:paraId="45C7BA64"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810" w:type="dxa"/>
            <w:tcBorders>
              <w:left w:val="single" w:color="A6A6A6" w:sz="4" w:space="0"/>
              <w:right w:val="single" w:color="A6A6A6" w:sz="4" w:space="0"/>
            </w:tcBorders>
          </w:tcPr>
          <w:p w:rsidRPr="005F1BA5" w:rsidR="00EA4FAE" w:rsidP="00B663DE" w:rsidRDefault="00EA4FAE" w14:paraId="1A4672F6"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3780" w:type="dxa"/>
            <w:tcBorders>
              <w:left w:val="single" w:color="A6A6A6" w:sz="4" w:space="0"/>
            </w:tcBorders>
            <w:hideMark/>
          </w:tcPr>
          <w:p w:rsidRPr="005F1BA5" w:rsidR="00EA4FAE" w:rsidP="00B663DE" w:rsidRDefault="00EA4FAE" w14:paraId="1BB4F8AC" w14:textId="77777777">
            <w:pPr>
              <w:cnfStyle w:val="000000000000" w:firstRow="0" w:lastRow="0" w:firstColumn="0" w:lastColumn="0" w:oddVBand="0" w:evenVBand="0" w:oddHBand="0" w:evenHBand="0" w:firstRowFirstColumn="0" w:firstRowLastColumn="0" w:lastRowFirstColumn="0" w:lastRowLastColumn="0"/>
            </w:pPr>
            <w:r w:rsidRPr="005F1BA5">
              <w:t> </w:t>
            </w:r>
          </w:p>
        </w:tc>
      </w:tr>
      <w:tr w:rsidRPr="005F1BA5" w:rsidR="00EA4FAE" w:rsidTr="006E215A" w14:paraId="59B16A03" w14:textId="777777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EA4FAE" w:rsidP="00B663DE" w:rsidRDefault="00EA4FAE" w14:paraId="154CF9A4" w14:textId="77777777"/>
        </w:tc>
        <w:tc>
          <w:tcPr>
            <w:tcW w:w="525" w:type="dxa"/>
            <w:tcBorders>
              <w:left w:val="single" w:color="A6A6A6" w:themeColor="background1" w:themeShade="A6" w:sz="4" w:space="0"/>
              <w:right w:val="single" w:color="A6A6A6" w:themeColor="background1" w:themeShade="A6" w:sz="4" w:space="0"/>
            </w:tcBorders>
          </w:tcPr>
          <w:p w:rsidRPr="005F1BA5" w:rsidR="00EA4FAE" w:rsidP="00B663DE" w:rsidRDefault="00EA4FAE" w14:paraId="4511CBF0" w14:textId="77777777">
            <w:pPr>
              <w:cnfStyle w:val="000000100000" w:firstRow="0" w:lastRow="0" w:firstColumn="0" w:lastColumn="0" w:oddVBand="0" w:evenVBand="0" w:oddHBand="1" w:evenHBand="0" w:firstRowFirstColumn="0" w:firstRowLastColumn="0" w:lastRowFirstColumn="0" w:lastRowLastColumn="0"/>
            </w:pPr>
            <w:r w:rsidRPr="005F1BA5">
              <w:t>3</w:t>
            </w:r>
          </w:p>
        </w:tc>
        <w:tc>
          <w:tcPr>
            <w:tcW w:w="2487" w:type="dxa"/>
            <w:tcBorders>
              <w:left w:val="single" w:color="A6A6A6" w:themeColor="background1" w:themeShade="A6" w:sz="4" w:space="0"/>
              <w:right w:val="single" w:color="A6A6A6" w:themeColor="background1" w:themeShade="A6" w:sz="4" w:space="0"/>
            </w:tcBorders>
          </w:tcPr>
          <w:p w:rsidRPr="005F1BA5" w:rsidR="00EA4FAE" w:rsidP="00B663DE" w:rsidRDefault="00EA4FAE" w14:paraId="56C99B57" w14:textId="77777777">
            <w:pPr>
              <w:cnfStyle w:val="000000100000" w:firstRow="0" w:lastRow="0" w:firstColumn="0" w:lastColumn="0" w:oddVBand="0" w:evenVBand="0" w:oddHBand="1" w:evenHBand="0" w:firstRowFirstColumn="0" w:firstRowLastColumn="0" w:lastRowFirstColumn="0" w:lastRowLastColumn="0"/>
            </w:pPr>
            <w:r w:rsidRPr="005F1BA5">
              <w:t>Reports.aspx</w:t>
            </w:r>
          </w:p>
        </w:tc>
        <w:tc>
          <w:tcPr>
            <w:tcW w:w="664" w:type="dxa"/>
            <w:tcBorders>
              <w:left w:val="single" w:color="A6A6A6" w:themeColor="background1" w:themeShade="A6" w:sz="4" w:space="0"/>
              <w:right w:val="single" w:color="A6A6A6" w:themeColor="background1" w:themeShade="A6" w:sz="4" w:space="0"/>
            </w:tcBorders>
          </w:tcPr>
          <w:p w:rsidRPr="005F1BA5" w:rsidR="00EA4FAE" w:rsidP="00B663DE" w:rsidRDefault="00EA4FAE" w14:paraId="0F593AB1"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themeColor="background1" w:themeShade="A6" w:sz="4" w:space="0"/>
              <w:right w:val="single" w:color="A6A6A6" w:sz="4" w:space="0"/>
            </w:tcBorders>
          </w:tcPr>
          <w:p w:rsidRPr="005F1BA5" w:rsidR="00EA4FAE" w:rsidP="00B663DE" w:rsidRDefault="00EA4FAE" w14:paraId="6D2D42DC"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EA4FAE" w:rsidP="00B663DE" w:rsidRDefault="00EA4FAE" w14:paraId="7C6AD25A"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EA4FAE" w:rsidP="00B663DE" w:rsidRDefault="00EA4FAE" w14:paraId="2914BE35"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3780" w:type="dxa"/>
            <w:tcBorders>
              <w:left w:val="single" w:color="A6A6A6" w:sz="4" w:space="0"/>
            </w:tcBorders>
          </w:tcPr>
          <w:p w:rsidRPr="005F1BA5" w:rsidR="00EA4FAE" w:rsidP="00B663DE" w:rsidRDefault="00EA4FAE" w14:paraId="1BD1C64E" w14:textId="77777777">
            <w:pPr>
              <w:cnfStyle w:val="000000100000" w:firstRow="0" w:lastRow="0" w:firstColumn="0" w:lastColumn="0" w:oddVBand="0" w:evenVBand="0" w:oddHBand="1" w:evenHBand="0" w:firstRowFirstColumn="0" w:firstRowLastColumn="0" w:lastRowFirstColumn="0" w:lastRowLastColumn="0"/>
            </w:pPr>
          </w:p>
        </w:tc>
      </w:tr>
      <w:tr w:rsidRPr="005F1BA5" w:rsidR="00EA4FAE" w:rsidTr="006E215A" w14:paraId="3DCB7389" w14:textId="77777777">
        <w:trPr>
          <w:trHeight w:val="288"/>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hideMark/>
          </w:tcPr>
          <w:p w:rsidRPr="005F1BA5" w:rsidR="00EA4FAE" w:rsidP="00B663DE" w:rsidRDefault="00EA4FAE" w14:paraId="063CE077" w14:textId="77777777"/>
        </w:tc>
        <w:tc>
          <w:tcPr>
            <w:tcW w:w="525"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687BF3DE" w14:textId="77777777">
            <w:pPr>
              <w:cnfStyle w:val="000000000000" w:firstRow="0" w:lastRow="0" w:firstColumn="0" w:lastColumn="0" w:oddVBand="0" w:evenVBand="0" w:oddHBand="0" w:evenHBand="0" w:firstRowFirstColumn="0" w:firstRowLastColumn="0" w:lastRowFirstColumn="0" w:lastRowLastColumn="0"/>
            </w:pPr>
            <w:r w:rsidRPr="005F1BA5">
              <w:t>4</w:t>
            </w:r>
          </w:p>
        </w:tc>
        <w:tc>
          <w:tcPr>
            <w:tcW w:w="2487"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76478627" w14:textId="77777777">
            <w:pPr>
              <w:cnfStyle w:val="000000000000" w:firstRow="0" w:lastRow="0" w:firstColumn="0" w:lastColumn="0" w:oddVBand="0" w:evenVBand="0" w:oddHBand="0" w:evenHBand="0" w:firstRowFirstColumn="0" w:firstRowLastColumn="0" w:lastRowFirstColumn="0" w:lastRowLastColumn="0"/>
            </w:pPr>
            <w:r w:rsidRPr="005F1BA5">
              <w:t>AppReports.aspx</w:t>
            </w:r>
          </w:p>
        </w:tc>
        <w:tc>
          <w:tcPr>
            <w:tcW w:w="664"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30F285B2"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596" w:type="dxa"/>
            <w:tcBorders>
              <w:left w:val="single" w:color="A6A6A6" w:themeColor="background1" w:themeShade="A6" w:sz="4" w:space="0"/>
              <w:right w:val="single" w:color="A6A6A6" w:sz="4" w:space="0"/>
            </w:tcBorders>
            <w:hideMark/>
          </w:tcPr>
          <w:p w:rsidRPr="005F1BA5" w:rsidR="00EA4FAE" w:rsidP="00B663DE" w:rsidRDefault="00EA4FAE" w14:paraId="62FFDD7F"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720" w:type="dxa"/>
            <w:tcBorders>
              <w:left w:val="single" w:color="A6A6A6" w:sz="4" w:space="0"/>
              <w:right w:val="single" w:color="A6A6A6" w:sz="4" w:space="0"/>
            </w:tcBorders>
          </w:tcPr>
          <w:p w:rsidRPr="005F1BA5" w:rsidR="00EA4FAE" w:rsidP="00B663DE" w:rsidRDefault="00EA4FAE" w14:paraId="0CE13731"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810" w:type="dxa"/>
            <w:tcBorders>
              <w:left w:val="single" w:color="A6A6A6" w:sz="4" w:space="0"/>
              <w:right w:val="single" w:color="A6A6A6" w:sz="4" w:space="0"/>
            </w:tcBorders>
          </w:tcPr>
          <w:p w:rsidRPr="005F1BA5" w:rsidR="00EA4FAE" w:rsidP="00B663DE" w:rsidRDefault="00EA4FAE" w14:paraId="370F156A"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3780" w:type="dxa"/>
            <w:tcBorders>
              <w:left w:val="single" w:color="A6A6A6" w:sz="4" w:space="0"/>
            </w:tcBorders>
            <w:hideMark/>
          </w:tcPr>
          <w:p w:rsidRPr="005F1BA5" w:rsidR="00EA4FAE" w:rsidP="00B663DE" w:rsidRDefault="00EA4FAE" w14:paraId="58B54957" w14:textId="77777777">
            <w:pPr>
              <w:cnfStyle w:val="000000000000" w:firstRow="0" w:lastRow="0" w:firstColumn="0" w:lastColumn="0" w:oddVBand="0" w:evenVBand="0" w:oddHBand="0" w:evenHBand="0" w:firstRowFirstColumn="0" w:firstRowLastColumn="0" w:lastRowFirstColumn="0" w:lastRowLastColumn="0"/>
            </w:pPr>
          </w:p>
        </w:tc>
      </w:tr>
      <w:tr w:rsidRPr="005F1BA5" w:rsidR="00EA4FAE" w:rsidTr="006E215A" w14:paraId="0FEC3AB4"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hideMark/>
          </w:tcPr>
          <w:p w:rsidRPr="005F1BA5" w:rsidR="00EA4FAE" w:rsidP="00B663DE" w:rsidRDefault="00EA4FAE" w14:paraId="411C1BF2" w14:textId="77777777"/>
        </w:tc>
        <w:tc>
          <w:tcPr>
            <w:tcW w:w="525" w:type="dxa"/>
            <w:tcBorders>
              <w:left w:val="single" w:color="A6A6A6" w:themeColor="background1" w:themeShade="A6" w:sz="4" w:space="0"/>
              <w:right w:val="single" w:color="A6A6A6" w:themeColor="background1" w:themeShade="A6" w:sz="4" w:space="0"/>
            </w:tcBorders>
            <w:noWrap/>
            <w:hideMark/>
          </w:tcPr>
          <w:p w:rsidRPr="005F1BA5" w:rsidR="00EA4FAE" w:rsidP="00B663DE" w:rsidRDefault="00EA4FAE" w14:paraId="6E68F033" w14:textId="77777777">
            <w:pPr>
              <w:cnfStyle w:val="000000100000" w:firstRow="0" w:lastRow="0" w:firstColumn="0" w:lastColumn="0" w:oddVBand="0" w:evenVBand="0" w:oddHBand="1" w:evenHBand="0" w:firstRowFirstColumn="0" w:firstRowLastColumn="0" w:lastRowFirstColumn="0" w:lastRowLastColumn="0"/>
            </w:pPr>
            <w:r w:rsidRPr="005F1BA5">
              <w:t>5</w:t>
            </w:r>
          </w:p>
        </w:tc>
        <w:tc>
          <w:tcPr>
            <w:tcW w:w="2487"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4AD3B3D6" w14:textId="77777777">
            <w:pPr>
              <w:cnfStyle w:val="000000100000" w:firstRow="0" w:lastRow="0" w:firstColumn="0" w:lastColumn="0" w:oddVBand="0" w:evenVBand="0" w:oddHBand="1" w:evenHBand="0" w:firstRowFirstColumn="0" w:firstRowLastColumn="0" w:lastRowFirstColumn="0" w:lastRowLastColumn="0"/>
            </w:pPr>
            <w:r w:rsidRPr="005F1BA5">
              <w:t>UploadConformationReport.aspx</w:t>
            </w:r>
          </w:p>
        </w:tc>
        <w:tc>
          <w:tcPr>
            <w:tcW w:w="664"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36A6F461"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596" w:type="dxa"/>
            <w:tcBorders>
              <w:left w:val="single" w:color="A6A6A6" w:themeColor="background1" w:themeShade="A6" w:sz="4" w:space="0"/>
              <w:right w:val="single" w:color="A6A6A6" w:sz="4" w:space="0"/>
            </w:tcBorders>
            <w:hideMark/>
          </w:tcPr>
          <w:p w:rsidRPr="005F1BA5" w:rsidR="00EA4FAE" w:rsidP="00B663DE" w:rsidRDefault="00EA4FAE" w14:paraId="3DFA0CB3"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720" w:type="dxa"/>
            <w:tcBorders>
              <w:left w:val="single" w:color="A6A6A6" w:sz="4" w:space="0"/>
              <w:right w:val="single" w:color="A6A6A6" w:sz="4" w:space="0"/>
            </w:tcBorders>
          </w:tcPr>
          <w:p w:rsidRPr="005F1BA5" w:rsidR="00EA4FAE" w:rsidP="00B663DE" w:rsidRDefault="00EA4FAE" w14:paraId="3CC5F23D"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810" w:type="dxa"/>
            <w:tcBorders>
              <w:left w:val="single" w:color="A6A6A6" w:sz="4" w:space="0"/>
              <w:right w:val="single" w:color="A6A6A6" w:sz="4" w:space="0"/>
            </w:tcBorders>
          </w:tcPr>
          <w:p w:rsidRPr="005F1BA5" w:rsidR="00EA4FAE" w:rsidP="00B663DE" w:rsidRDefault="00EA4FAE" w14:paraId="10EAE561"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3780" w:type="dxa"/>
            <w:tcBorders>
              <w:left w:val="single" w:color="A6A6A6" w:sz="4" w:space="0"/>
            </w:tcBorders>
            <w:hideMark/>
          </w:tcPr>
          <w:p w:rsidRPr="005F1BA5" w:rsidR="00EA4FAE" w:rsidP="00B663DE" w:rsidRDefault="00EA4FAE" w14:paraId="1E6E7E33" w14:textId="77777777">
            <w:pPr>
              <w:cnfStyle w:val="000000100000" w:firstRow="0" w:lastRow="0" w:firstColumn="0" w:lastColumn="0" w:oddVBand="0" w:evenVBand="0" w:oddHBand="1" w:evenHBand="0" w:firstRowFirstColumn="0" w:firstRowLastColumn="0" w:lastRowFirstColumn="0" w:lastRowLastColumn="0"/>
            </w:pPr>
            <w:r w:rsidRPr="005F1BA5">
              <w:t> </w:t>
            </w:r>
          </w:p>
        </w:tc>
      </w:tr>
      <w:tr w:rsidRPr="005F1BA5" w:rsidR="00EA4FAE" w:rsidTr="006E215A" w14:paraId="4FDB7D65"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hideMark/>
          </w:tcPr>
          <w:p w:rsidRPr="005F1BA5" w:rsidR="00EA4FAE" w:rsidP="00B663DE" w:rsidRDefault="00EA4FAE" w14:paraId="7494CC80" w14:textId="77777777">
            <w:r w:rsidRPr="005F1BA5">
              <w:t>Share and Retrieve Appraisals</w:t>
            </w:r>
          </w:p>
        </w:tc>
        <w:tc>
          <w:tcPr>
            <w:tcW w:w="525"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0B7644C9" w14:textId="77777777">
            <w:pPr>
              <w:cnfStyle w:val="000000000000" w:firstRow="0" w:lastRow="0" w:firstColumn="0" w:lastColumn="0" w:oddVBand="0" w:evenVBand="0" w:oddHBand="0" w:evenHBand="0" w:firstRowFirstColumn="0" w:firstRowLastColumn="0" w:lastRowFirstColumn="0" w:lastRowLastColumn="0"/>
            </w:pPr>
            <w:r w:rsidRPr="005F1BA5">
              <w:t>6</w:t>
            </w:r>
          </w:p>
        </w:tc>
        <w:tc>
          <w:tcPr>
            <w:tcW w:w="2487"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53399747" w14:textId="77777777">
            <w:pPr>
              <w:cnfStyle w:val="000000000000" w:firstRow="0" w:lastRow="0" w:firstColumn="0" w:lastColumn="0" w:oddVBand="0" w:evenVBand="0" w:oddHBand="0" w:evenHBand="0" w:firstRowFirstColumn="0" w:firstRowLastColumn="0" w:lastRowFirstColumn="0" w:lastRowLastColumn="0"/>
            </w:pPr>
            <w:r w:rsidRPr="005F1BA5">
              <w:t>RetrieveAppraisals.aspx</w:t>
            </w:r>
          </w:p>
        </w:tc>
        <w:tc>
          <w:tcPr>
            <w:tcW w:w="664"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636D6AD6"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596" w:type="dxa"/>
            <w:tcBorders>
              <w:left w:val="single" w:color="A6A6A6" w:themeColor="background1" w:themeShade="A6" w:sz="4" w:space="0"/>
              <w:right w:val="single" w:color="A6A6A6" w:sz="4" w:space="0"/>
            </w:tcBorders>
            <w:hideMark/>
          </w:tcPr>
          <w:p w:rsidRPr="005F1BA5" w:rsidR="00EA4FAE" w:rsidP="00B663DE" w:rsidRDefault="00EA4FAE" w14:paraId="77A89118"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720" w:type="dxa"/>
            <w:tcBorders>
              <w:left w:val="single" w:color="A6A6A6" w:sz="4" w:space="0"/>
              <w:right w:val="single" w:color="A6A6A6" w:sz="4" w:space="0"/>
            </w:tcBorders>
          </w:tcPr>
          <w:p w:rsidRPr="005F1BA5" w:rsidR="00EA4FAE" w:rsidP="00B663DE" w:rsidRDefault="00EA4FAE" w14:paraId="18D34181"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810" w:type="dxa"/>
            <w:tcBorders>
              <w:left w:val="single" w:color="A6A6A6" w:sz="4" w:space="0"/>
              <w:right w:val="single" w:color="A6A6A6" w:sz="4" w:space="0"/>
            </w:tcBorders>
          </w:tcPr>
          <w:p w:rsidRPr="005F1BA5" w:rsidR="00EA4FAE" w:rsidP="00B663DE" w:rsidRDefault="00EA4FAE" w14:paraId="7B84A808"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3780" w:type="dxa"/>
            <w:tcBorders>
              <w:top w:val="single" w:color="4472C4" w:themeColor="accent1" w:sz="4" w:space="0"/>
              <w:left w:val="single" w:color="A6A6A6" w:sz="4" w:space="0"/>
            </w:tcBorders>
            <w:hideMark/>
          </w:tcPr>
          <w:p w:rsidRPr="005F1BA5" w:rsidR="00EA4FAE" w:rsidP="00B663DE" w:rsidRDefault="00EA4FAE" w14:paraId="2B2F47A0" w14:textId="77777777">
            <w:pPr>
              <w:cnfStyle w:val="000000000000" w:firstRow="0" w:lastRow="0" w:firstColumn="0" w:lastColumn="0" w:oddVBand="0" w:evenVBand="0" w:oddHBand="0" w:evenHBand="0" w:firstRowFirstColumn="0" w:firstRowLastColumn="0" w:lastRowFirstColumn="0" w:lastRowLastColumn="0"/>
            </w:pPr>
            <w:r w:rsidRPr="005F1BA5">
              <w:t> </w:t>
            </w:r>
          </w:p>
        </w:tc>
      </w:tr>
      <w:tr w:rsidRPr="005F1BA5" w:rsidR="00EA4FAE" w:rsidTr="006E215A" w14:paraId="5EF4C64C"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hideMark/>
          </w:tcPr>
          <w:p w:rsidRPr="005F1BA5" w:rsidR="00EA4FAE" w:rsidP="00B663DE" w:rsidRDefault="00EA4FAE" w14:paraId="32667557" w14:textId="77777777"/>
        </w:tc>
        <w:tc>
          <w:tcPr>
            <w:tcW w:w="525" w:type="dxa"/>
            <w:tcBorders>
              <w:left w:val="single" w:color="A6A6A6" w:themeColor="background1" w:themeShade="A6" w:sz="4" w:space="0"/>
              <w:right w:val="single" w:color="A6A6A6" w:themeColor="background1" w:themeShade="A6" w:sz="4" w:space="0"/>
            </w:tcBorders>
            <w:noWrap/>
            <w:hideMark/>
          </w:tcPr>
          <w:p w:rsidRPr="005F1BA5" w:rsidR="00EA4FAE" w:rsidP="00B663DE" w:rsidRDefault="00EA4FAE" w14:paraId="1FB068CB" w14:textId="77777777">
            <w:pPr>
              <w:cnfStyle w:val="000000100000" w:firstRow="0" w:lastRow="0" w:firstColumn="0" w:lastColumn="0" w:oddVBand="0" w:evenVBand="0" w:oddHBand="1" w:evenHBand="0" w:firstRowFirstColumn="0" w:firstRowLastColumn="0" w:lastRowFirstColumn="0" w:lastRowLastColumn="0"/>
            </w:pPr>
            <w:r w:rsidRPr="005F1BA5">
              <w:t>7</w:t>
            </w:r>
          </w:p>
        </w:tc>
        <w:tc>
          <w:tcPr>
            <w:tcW w:w="2487"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4DB0F396" w14:textId="77777777">
            <w:pPr>
              <w:cnfStyle w:val="000000100000" w:firstRow="0" w:lastRow="0" w:firstColumn="0" w:lastColumn="0" w:oddVBand="0" w:evenVBand="0" w:oddHBand="1" w:evenHBand="0" w:firstRowFirstColumn="0" w:firstRowLastColumn="0" w:lastRowFirstColumn="0" w:lastRowLastColumn="0"/>
            </w:pPr>
            <w:r w:rsidRPr="005F1BA5">
              <w:t>ShareAppraisal.aspx</w:t>
            </w:r>
          </w:p>
        </w:tc>
        <w:tc>
          <w:tcPr>
            <w:tcW w:w="664"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187D920B"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596" w:type="dxa"/>
            <w:tcBorders>
              <w:left w:val="single" w:color="A6A6A6" w:themeColor="background1" w:themeShade="A6" w:sz="4" w:space="0"/>
              <w:right w:val="single" w:color="A6A6A6" w:sz="4" w:space="0"/>
            </w:tcBorders>
            <w:hideMark/>
          </w:tcPr>
          <w:p w:rsidRPr="005F1BA5" w:rsidR="00EA4FAE" w:rsidP="00B663DE" w:rsidRDefault="00EA4FAE" w14:paraId="24586D97"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720" w:type="dxa"/>
            <w:tcBorders>
              <w:left w:val="single" w:color="A6A6A6" w:sz="4" w:space="0"/>
              <w:right w:val="single" w:color="A6A6A6" w:sz="4" w:space="0"/>
            </w:tcBorders>
          </w:tcPr>
          <w:p w:rsidRPr="005F1BA5" w:rsidR="00EA4FAE" w:rsidP="00B663DE" w:rsidRDefault="00EA4FAE" w14:paraId="6F70F92B"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810" w:type="dxa"/>
            <w:tcBorders>
              <w:left w:val="single" w:color="A6A6A6" w:sz="4" w:space="0"/>
              <w:right w:val="single" w:color="A6A6A6" w:sz="4" w:space="0"/>
            </w:tcBorders>
          </w:tcPr>
          <w:p w:rsidRPr="005F1BA5" w:rsidR="00EA4FAE" w:rsidP="00B663DE" w:rsidRDefault="00EA4FAE" w14:paraId="5C13D31E"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3780" w:type="dxa"/>
            <w:tcBorders>
              <w:left w:val="single" w:color="A6A6A6" w:sz="4" w:space="0"/>
            </w:tcBorders>
            <w:hideMark/>
          </w:tcPr>
          <w:p w:rsidRPr="005F1BA5" w:rsidR="00EA4FAE" w:rsidP="00B663DE" w:rsidRDefault="00EA4FAE" w14:paraId="7F970055" w14:textId="77777777">
            <w:pPr>
              <w:cnfStyle w:val="000000100000" w:firstRow="0" w:lastRow="0" w:firstColumn="0" w:lastColumn="0" w:oddVBand="0" w:evenVBand="0" w:oddHBand="1" w:evenHBand="0" w:firstRowFirstColumn="0" w:firstRowLastColumn="0" w:lastRowFirstColumn="0" w:lastRowLastColumn="0"/>
            </w:pPr>
            <w:r w:rsidRPr="005F1BA5">
              <w:t> </w:t>
            </w:r>
          </w:p>
        </w:tc>
      </w:tr>
      <w:tr w:rsidRPr="005F1BA5" w:rsidR="00EA4FAE" w:rsidTr="006E215A" w14:paraId="52901347" w14:textId="77777777">
        <w:trPr>
          <w:trHeight w:val="832"/>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EA4FAE" w:rsidP="00B663DE" w:rsidRDefault="00EA4FAE" w14:paraId="6F68308A" w14:textId="77777777"/>
          <w:p w:rsidRPr="005F1BA5" w:rsidR="00EA4FAE" w:rsidP="00B663DE" w:rsidRDefault="00EA4FAE" w14:paraId="0B1B23A9" w14:textId="77777777"/>
          <w:p w:rsidRPr="005F1BA5" w:rsidR="00EA4FAE" w:rsidP="00B663DE" w:rsidRDefault="00EA4FAE" w14:paraId="2B33B1E2" w14:textId="77777777"/>
          <w:p w:rsidRPr="005F1BA5" w:rsidR="00EA4FAE" w:rsidP="00B663DE" w:rsidRDefault="00EA4FAE" w14:paraId="793BFA5F" w14:textId="77777777"/>
          <w:p w:rsidRPr="005F1BA5" w:rsidR="00EA4FAE" w:rsidP="00B663DE" w:rsidRDefault="00EA4FAE" w14:paraId="0D011576" w14:textId="77777777">
            <w:r w:rsidRPr="005F1BA5">
              <w:t>Appraisal Pages</w:t>
            </w:r>
          </w:p>
        </w:tc>
        <w:tc>
          <w:tcPr>
            <w:tcW w:w="525" w:type="dxa"/>
            <w:tcBorders>
              <w:left w:val="single" w:color="A6A6A6" w:themeColor="background1" w:themeShade="A6" w:sz="4" w:space="0"/>
              <w:right w:val="single" w:color="A6A6A6" w:themeColor="background1" w:themeShade="A6" w:sz="4" w:space="0"/>
            </w:tcBorders>
          </w:tcPr>
          <w:p w:rsidRPr="005F1BA5" w:rsidR="00EA4FAE" w:rsidP="00B663DE" w:rsidRDefault="00EA4FAE" w14:paraId="7DA10896" w14:textId="77777777">
            <w:pPr>
              <w:cnfStyle w:val="000000000000" w:firstRow="0" w:lastRow="0" w:firstColumn="0" w:lastColumn="0" w:oddVBand="0" w:evenVBand="0" w:oddHBand="0" w:evenHBand="0" w:firstRowFirstColumn="0" w:firstRowLastColumn="0" w:lastRowFirstColumn="0" w:lastRowLastColumn="0"/>
            </w:pPr>
            <w:r w:rsidRPr="005F1BA5">
              <w:t>8</w:t>
            </w:r>
          </w:p>
        </w:tc>
        <w:tc>
          <w:tcPr>
            <w:tcW w:w="2487" w:type="dxa"/>
            <w:tcBorders>
              <w:left w:val="single" w:color="A6A6A6" w:themeColor="background1" w:themeShade="A6" w:sz="4" w:space="0"/>
              <w:right w:val="single" w:color="A6A6A6" w:themeColor="background1" w:themeShade="A6" w:sz="4" w:space="0"/>
            </w:tcBorders>
          </w:tcPr>
          <w:p w:rsidRPr="005F1BA5" w:rsidR="00EA4FAE" w:rsidP="00B663DE" w:rsidRDefault="00EA4FAE" w14:paraId="25D34F97" w14:textId="77777777">
            <w:pPr>
              <w:cnfStyle w:val="000000000000" w:firstRow="0" w:lastRow="0" w:firstColumn="0" w:lastColumn="0" w:oddVBand="0" w:evenVBand="0" w:oddHBand="0" w:evenHBand="0" w:firstRowFirstColumn="0" w:firstRowLastColumn="0" w:lastRowFirstColumn="0" w:lastRowLastColumn="0"/>
            </w:pPr>
            <w:r w:rsidRPr="005F1BA5">
              <w:t>SubmitAppraisal.aspx</w:t>
            </w:r>
          </w:p>
        </w:tc>
        <w:tc>
          <w:tcPr>
            <w:tcW w:w="664" w:type="dxa"/>
            <w:tcBorders>
              <w:left w:val="single" w:color="A6A6A6" w:themeColor="background1" w:themeShade="A6" w:sz="4" w:space="0"/>
              <w:right w:val="single" w:color="A6A6A6" w:themeColor="background1" w:themeShade="A6" w:sz="4" w:space="0"/>
            </w:tcBorders>
          </w:tcPr>
          <w:p w:rsidRPr="005F1BA5" w:rsidR="00EA4FAE" w:rsidP="00B663DE" w:rsidRDefault="00EA4FAE" w14:paraId="36A11951" w14:textId="77777777">
            <w:pPr>
              <w:cnfStyle w:val="000000000000" w:firstRow="0" w:lastRow="0" w:firstColumn="0" w:lastColumn="0" w:oddVBand="0" w:evenVBand="0" w:oddHBand="0" w:evenHBand="0" w:firstRowFirstColumn="0" w:firstRowLastColumn="0" w:lastRowFirstColumn="0" w:lastRowLastColumn="0"/>
            </w:pPr>
          </w:p>
          <w:p w:rsidRPr="005F1BA5" w:rsidR="00EA4FAE" w:rsidP="00B663DE" w:rsidRDefault="00EA4FAE" w14:paraId="5D54FA83"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themeColor="background1" w:themeShade="A6" w:sz="4" w:space="0"/>
              <w:right w:val="single" w:color="A6A6A6" w:sz="4" w:space="0"/>
            </w:tcBorders>
          </w:tcPr>
          <w:p w:rsidRPr="005F1BA5" w:rsidR="00EA4FAE" w:rsidP="00B663DE" w:rsidRDefault="00EA4FAE" w14:paraId="201B5560" w14:textId="77777777">
            <w:pPr>
              <w:cnfStyle w:val="000000000000" w:firstRow="0" w:lastRow="0" w:firstColumn="0" w:lastColumn="0" w:oddVBand="0" w:evenVBand="0" w:oddHBand="0" w:evenHBand="0" w:firstRowFirstColumn="0" w:firstRowLastColumn="0" w:lastRowFirstColumn="0" w:lastRowLastColumn="0"/>
            </w:pPr>
          </w:p>
          <w:p w:rsidRPr="005F1BA5" w:rsidR="00EA4FAE" w:rsidP="00B663DE" w:rsidRDefault="00923BDA" w14:paraId="53A6F8EC" w14:textId="7DD1112D">
            <w:pPr>
              <w:cnfStyle w:val="000000000000" w:firstRow="0" w:lastRow="0" w:firstColumn="0" w:lastColumn="0" w:oddVBand="0" w:evenVBand="0" w:oddHBand="0" w:evenHBand="0" w:firstRowFirstColumn="0" w:firstRowLastColumn="0" w:lastRowFirstColumn="0" w:lastRowLastColumn="0"/>
            </w:pPr>
            <w:r>
              <w:t>N</w:t>
            </w:r>
          </w:p>
        </w:tc>
        <w:tc>
          <w:tcPr>
            <w:tcW w:w="720" w:type="dxa"/>
            <w:tcBorders>
              <w:left w:val="single" w:color="A6A6A6" w:sz="4" w:space="0"/>
              <w:right w:val="single" w:color="A6A6A6" w:sz="4" w:space="0"/>
            </w:tcBorders>
          </w:tcPr>
          <w:p w:rsidRPr="005F1BA5" w:rsidR="00EA4FAE" w:rsidP="00B663DE" w:rsidRDefault="00EA4FAE" w14:paraId="47A866A7" w14:textId="77777777">
            <w:pPr>
              <w:cnfStyle w:val="000000000000" w:firstRow="0" w:lastRow="0" w:firstColumn="0" w:lastColumn="0" w:oddVBand="0" w:evenVBand="0" w:oddHBand="0" w:evenHBand="0" w:firstRowFirstColumn="0" w:firstRowLastColumn="0" w:lastRowFirstColumn="0" w:lastRowLastColumn="0"/>
            </w:pPr>
          </w:p>
          <w:p w:rsidRPr="005F1BA5" w:rsidR="00EA4FAE" w:rsidP="00B663DE" w:rsidRDefault="00EA4FAE" w14:paraId="2276E43E"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810" w:type="dxa"/>
            <w:tcBorders>
              <w:left w:val="single" w:color="A6A6A6" w:sz="4" w:space="0"/>
              <w:right w:val="single" w:color="A6A6A6" w:sz="4" w:space="0"/>
            </w:tcBorders>
          </w:tcPr>
          <w:p w:rsidRPr="005F1BA5" w:rsidR="00EA4FAE" w:rsidP="00B663DE" w:rsidRDefault="00EA4FAE" w14:paraId="461EF49E" w14:textId="77777777">
            <w:pPr>
              <w:cnfStyle w:val="000000000000" w:firstRow="0" w:lastRow="0" w:firstColumn="0" w:lastColumn="0" w:oddVBand="0" w:evenVBand="0" w:oddHBand="0" w:evenHBand="0" w:firstRowFirstColumn="0" w:firstRowLastColumn="0" w:lastRowFirstColumn="0" w:lastRowLastColumn="0"/>
            </w:pPr>
          </w:p>
          <w:p w:rsidRPr="005F1BA5" w:rsidR="00EA4FAE" w:rsidP="00B663DE" w:rsidRDefault="00EA4FAE" w14:paraId="2C9B1FED"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3780" w:type="dxa"/>
            <w:tcBorders>
              <w:left w:val="single" w:color="A6A6A6" w:sz="4" w:space="0"/>
            </w:tcBorders>
          </w:tcPr>
          <w:p w:rsidRPr="005F1BA5" w:rsidR="00EA4FAE" w:rsidP="00B663DE" w:rsidRDefault="00EA4FAE" w14:paraId="5624885C" w14:textId="77777777">
            <w:pPr>
              <w:cnfStyle w:val="000000000000" w:firstRow="0" w:lastRow="0" w:firstColumn="0" w:lastColumn="0" w:oddVBand="0" w:evenVBand="0" w:oddHBand="0" w:evenHBand="0" w:firstRowFirstColumn="0" w:firstRowLastColumn="0" w:lastRowFirstColumn="0" w:lastRowLastColumn="0"/>
            </w:pPr>
            <w:r w:rsidRPr="005F1BA5">
              <w:t>Submit appraisal page will be a Combo page to support both MISMO UAD 2.6 submissions and MISMO UAD 3.6 appraisals.</w:t>
            </w:r>
          </w:p>
        </w:tc>
      </w:tr>
      <w:tr w:rsidRPr="005F1BA5" w:rsidR="00EA4FAE" w:rsidTr="006E215A" w14:paraId="5E958B8E" w14:textId="77777777">
        <w:trPr>
          <w:cnfStyle w:val="000000100000" w:firstRow="0" w:lastRow="0" w:firstColumn="0" w:lastColumn="0" w:oddVBand="0" w:evenVBand="0" w:oddHBand="1" w:evenHBand="0" w:firstRowFirstColumn="0" w:firstRowLastColumn="0" w:lastRowFirstColumn="0" w:lastRowLastColumn="0"/>
          <w:trHeight w:val="832"/>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hideMark/>
          </w:tcPr>
          <w:p w:rsidRPr="005F1BA5" w:rsidR="00EA4FAE" w:rsidP="00B663DE" w:rsidRDefault="00EA4FAE" w14:paraId="7C406D2C" w14:textId="77777777"/>
        </w:tc>
        <w:tc>
          <w:tcPr>
            <w:tcW w:w="525"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4EA91DC8" w14:textId="77777777">
            <w:pPr>
              <w:cnfStyle w:val="000000100000" w:firstRow="0" w:lastRow="0" w:firstColumn="0" w:lastColumn="0" w:oddVBand="0" w:evenVBand="0" w:oddHBand="1" w:evenHBand="0" w:firstRowFirstColumn="0" w:firstRowLastColumn="0" w:lastRowFirstColumn="0" w:lastRowLastColumn="0"/>
            </w:pPr>
            <w:r w:rsidRPr="005F1BA5">
              <w:t>9</w:t>
            </w:r>
          </w:p>
        </w:tc>
        <w:tc>
          <w:tcPr>
            <w:tcW w:w="2487"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48E8519B" w14:textId="77777777">
            <w:pPr>
              <w:cnfStyle w:val="000000100000" w:firstRow="0" w:lastRow="0" w:firstColumn="0" w:lastColumn="0" w:oddVBand="0" w:evenVBand="0" w:oddHBand="1" w:evenHBand="0" w:firstRowFirstColumn="0" w:firstRowLastColumn="0" w:lastRowFirstColumn="0" w:lastRowLastColumn="0"/>
            </w:pPr>
            <w:r w:rsidRPr="005F1BA5">
              <w:t>2.6 Appraisal_View_Edit.aspx</w:t>
            </w:r>
          </w:p>
        </w:tc>
        <w:tc>
          <w:tcPr>
            <w:tcW w:w="664" w:type="dxa"/>
            <w:tcBorders>
              <w:left w:val="single" w:color="A6A6A6" w:themeColor="background1" w:themeShade="A6" w:sz="4" w:space="0"/>
              <w:right w:val="single" w:color="A6A6A6" w:themeColor="background1" w:themeShade="A6" w:sz="4" w:space="0"/>
            </w:tcBorders>
          </w:tcPr>
          <w:p w:rsidRPr="005F1BA5" w:rsidR="00EA4FAE" w:rsidP="00B663DE" w:rsidRDefault="00EA4FAE" w14:paraId="138F79E2"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themeColor="background1" w:themeShade="A6" w:sz="4" w:space="0"/>
              <w:right w:val="single" w:color="A6A6A6" w:sz="4" w:space="0"/>
            </w:tcBorders>
          </w:tcPr>
          <w:p w:rsidRPr="005F1BA5" w:rsidR="00EA4FAE" w:rsidP="00B663DE" w:rsidRDefault="00EA4FAE" w14:paraId="02438D06"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EA4FAE" w:rsidP="00B663DE" w:rsidRDefault="00D113F7" w14:paraId="7485E250" w14:textId="3283CD97">
            <w:pPr>
              <w:cnfStyle w:val="000000100000" w:firstRow="0" w:lastRow="0" w:firstColumn="0" w:lastColumn="0" w:oddVBand="0" w:evenVBand="0" w:oddHBand="1" w:evenHBand="0" w:firstRowFirstColumn="0" w:firstRowLastColumn="0" w:lastRowFirstColumn="0" w:lastRowLastColumn="0"/>
            </w:pPr>
            <w:r>
              <w:t>N</w:t>
            </w:r>
          </w:p>
        </w:tc>
        <w:tc>
          <w:tcPr>
            <w:tcW w:w="810" w:type="dxa"/>
            <w:tcBorders>
              <w:left w:val="single" w:color="A6A6A6" w:sz="4" w:space="0"/>
              <w:right w:val="single" w:color="A6A6A6" w:sz="4" w:space="0"/>
            </w:tcBorders>
          </w:tcPr>
          <w:p w:rsidRPr="005F1BA5" w:rsidR="00EA4FAE" w:rsidP="00B663DE" w:rsidRDefault="00B93934" w14:paraId="4F480DAD" w14:textId="6F2D470A">
            <w:pPr>
              <w:cnfStyle w:val="000000100000" w:firstRow="0" w:lastRow="0" w:firstColumn="0" w:lastColumn="0" w:oddVBand="0" w:evenVBand="0" w:oddHBand="1" w:evenHBand="0" w:firstRowFirstColumn="0" w:firstRowLastColumn="0" w:lastRowFirstColumn="0" w:lastRowLastColumn="0"/>
            </w:pPr>
            <w:r>
              <w:t>N</w:t>
            </w:r>
          </w:p>
        </w:tc>
        <w:tc>
          <w:tcPr>
            <w:tcW w:w="3780" w:type="dxa"/>
            <w:tcBorders>
              <w:left w:val="single" w:color="A6A6A6" w:sz="4" w:space="0"/>
            </w:tcBorders>
            <w:hideMark/>
          </w:tcPr>
          <w:p w:rsidRPr="005F1BA5" w:rsidR="00EA4FAE" w:rsidP="00B663DE" w:rsidRDefault="00EA4FAE" w14:paraId="1A4184EF" w14:textId="77777777">
            <w:pPr>
              <w:cnfStyle w:val="000000100000" w:firstRow="0" w:lastRow="0" w:firstColumn="0" w:lastColumn="0" w:oddVBand="0" w:evenVBand="0" w:oddHBand="1" w:evenHBand="0" w:firstRowFirstColumn="0" w:firstRowLastColumn="0" w:lastRowFirstColumn="0" w:lastRowLastColumn="0"/>
            </w:pPr>
            <w:r w:rsidRPr="005F1BA5">
              <w:t>Separate Page for 3.6 Appraisal.</w:t>
            </w:r>
            <w:r w:rsidRPr="005F1BA5">
              <w:br/>
            </w:r>
            <w:r w:rsidRPr="005F1BA5">
              <w:t>The existing Appraisal: View/Edit page will be used for MISMO UAD 2.6 appraisal submissions.</w:t>
            </w:r>
          </w:p>
        </w:tc>
      </w:tr>
      <w:tr w:rsidRPr="005F1BA5" w:rsidR="00EA4FAE" w:rsidTr="006E215A" w14:paraId="263F1075" w14:textId="77777777">
        <w:trPr>
          <w:trHeight w:val="554"/>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hideMark/>
          </w:tcPr>
          <w:p w:rsidRPr="005F1BA5" w:rsidR="00EA4FAE" w:rsidP="00B663DE" w:rsidRDefault="00EA4FAE" w14:paraId="2A17B269" w14:textId="77777777"/>
        </w:tc>
        <w:tc>
          <w:tcPr>
            <w:tcW w:w="525"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6A24283B" w14:textId="77777777">
            <w:pPr>
              <w:cnfStyle w:val="000000000000" w:firstRow="0" w:lastRow="0" w:firstColumn="0" w:lastColumn="0" w:oddVBand="0" w:evenVBand="0" w:oddHBand="0" w:evenHBand="0" w:firstRowFirstColumn="0" w:firstRowLastColumn="0" w:lastRowFirstColumn="0" w:lastRowLastColumn="0"/>
            </w:pPr>
            <w:r w:rsidRPr="005F1BA5">
              <w:t> 10</w:t>
            </w:r>
          </w:p>
        </w:tc>
        <w:tc>
          <w:tcPr>
            <w:tcW w:w="2487"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08284138" w14:textId="77777777">
            <w:pPr>
              <w:cnfStyle w:val="000000000000" w:firstRow="0" w:lastRow="0" w:firstColumn="0" w:lastColumn="0" w:oddVBand="0" w:evenVBand="0" w:oddHBand="0" w:evenHBand="0" w:firstRowFirstColumn="0" w:firstRowLastColumn="0" w:lastRowFirstColumn="0" w:lastRowLastColumn="0"/>
            </w:pPr>
            <w:r w:rsidRPr="005F1BA5">
              <w:t>3.6_Appraisal_View_Edit.aspx</w:t>
            </w:r>
          </w:p>
        </w:tc>
        <w:tc>
          <w:tcPr>
            <w:tcW w:w="664" w:type="dxa"/>
            <w:tcBorders>
              <w:left w:val="single" w:color="A6A6A6" w:themeColor="background1" w:themeShade="A6" w:sz="4" w:space="0"/>
              <w:right w:val="single" w:color="A6A6A6" w:themeColor="background1" w:themeShade="A6" w:sz="4" w:space="0"/>
            </w:tcBorders>
            <w:hideMark/>
          </w:tcPr>
          <w:p w:rsidRPr="005F1BA5" w:rsidR="00EA4FAE" w:rsidP="00B663DE" w:rsidRDefault="00EA4FAE" w14:paraId="0B5AB666"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596" w:type="dxa"/>
            <w:tcBorders>
              <w:left w:val="single" w:color="A6A6A6" w:themeColor="background1" w:themeShade="A6" w:sz="4" w:space="0"/>
              <w:right w:val="single" w:color="A6A6A6" w:sz="4" w:space="0"/>
            </w:tcBorders>
            <w:hideMark/>
          </w:tcPr>
          <w:p w:rsidRPr="005F1BA5" w:rsidR="00EA4FAE" w:rsidP="00B663DE" w:rsidRDefault="00EA4FAE" w14:paraId="32140B3F"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720" w:type="dxa"/>
            <w:tcBorders>
              <w:left w:val="single" w:color="A6A6A6" w:sz="4" w:space="0"/>
              <w:right w:val="single" w:color="A6A6A6" w:sz="4" w:space="0"/>
            </w:tcBorders>
          </w:tcPr>
          <w:p w:rsidRPr="005F1BA5" w:rsidR="00EA4FAE" w:rsidP="00B663DE" w:rsidRDefault="00EA4FAE" w14:paraId="46003F76" w14:textId="41BD3FD3">
            <w:pPr>
              <w:cnfStyle w:val="000000000000" w:firstRow="0" w:lastRow="0" w:firstColumn="0" w:lastColumn="0" w:oddVBand="0" w:evenVBand="0" w:oddHBand="0" w:evenHBand="0" w:firstRowFirstColumn="0" w:firstRowLastColumn="0" w:lastRowFirstColumn="0" w:lastRowLastColumn="0"/>
            </w:pPr>
            <w:r w:rsidRPr="005F1BA5">
              <w:t>N</w:t>
            </w:r>
            <w:r w:rsidR="00D97967">
              <w:t>A</w:t>
            </w:r>
          </w:p>
        </w:tc>
        <w:tc>
          <w:tcPr>
            <w:tcW w:w="810" w:type="dxa"/>
            <w:tcBorders>
              <w:left w:val="single" w:color="A6A6A6" w:sz="4" w:space="0"/>
              <w:right w:val="single" w:color="A6A6A6" w:sz="4" w:space="0"/>
            </w:tcBorders>
          </w:tcPr>
          <w:p w:rsidRPr="005F1BA5" w:rsidR="00EA4FAE" w:rsidP="00B663DE" w:rsidRDefault="00EA4FAE" w14:paraId="128F67F7"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3780" w:type="dxa"/>
            <w:tcBorders>
              <w:left w:val="single" w:color="A6A6A6" w:sz="4" w:space="0"/>
            </w:tcBorders>
            <w:hideMark/>
          </w:tcPr>
          <w:p w:rsidRPr="005F1BA5" w:rsidR="00EA4FAE" w:rsidP="00B663DE" w:rsidRDefault="00EA4FAE" w14:paraId="229416E5" w14:textId="77777777">
            <w:pPr>
              <w:cnfStyle w:val="000000000000" w:firstRow="0" w:lastRow="0" w:firstColumn="0" w:lastColumn="0" w:oddVBand="0" w:evenVBand="0" w:oddHBand="0" w:evenHBand="0" w:firstRowFirstColumn="0" w:firstRowLastColumn="0" w:lastRowFirstColumn="0" w:lastRowLastColumn="0"/>
            </w:pPr>
            <w:r w:rsidRPr="005F1BA5">
              <w:t>The new 3.6 Appraisal: View/Edit will be built with a modernized Look and Feel.</w:t>
            </w:r>
          </w:p>
        </w:tc>
      </w:tr>
      <w:tr w:rsidRPr="005F1BA5" w:rsidR="00CA75CD" w:rsidTr="006E215A" w14:paraId="3B0C21A6"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hideMark/>
          </w:tcPr>
          <w:p w:rsidRPr="005F1BA5" w:rsidR="00CA75CD" w:rsidP="00B663DE" w:rsidRDefault="00CA75CD" w14:paraId="5C6713FF" w14:textId="77777777"/>
        </w:tc>
        <w:tc>
          <w:tcPr>
            <w:tcW w:w="525" w:type="dxa"/>
            <w:tcBorders>
              <w:left w:val="single" w:color="A6A6A6" w:themeColor="background1" w:themeShade="A6" w:sz="4" w:space="0"/>
              <w:right w:val="single" w:color="A6A6A6" w:themeColor="background1" w:themeShade="A6" w:sz="4" w:space="0"/>
            </w:tcBorders>
            <w:noWrap/>
            <w:hideMark/>
          </w:tcPr>
          <w:p w:rsidRPr="005F1BA5" w:rsidR="00CA75CD" w:rsidP="00B663DE" w:rsidRDefault="00CA75CD" w14:paraId="79770004" w14:textId="77777777">
            <w:pPr>
              <w:cnfStyle w:val="000000100000" w:firstRow="0" w:lastRow="0" w:firstColumn="0" w:lastColumn="0" w:oddVBand="0" w:evenVBand="0" w:oddHBand="1" w:evenHBand="0" w:firstRowFirstColumn="0" w:firstRowLastColumn="0" w:lastRowFirstColumn="0" w:lastRowLastColumn="0"/>
            </w:pPr>
            <w:r w:rsidRPr="005F1BA5">
              <w:t>11</w:t>
            </w:r>
          </w:p>
        </w:tc>
        <w:tc>
          <w:tcPr>
            <w:tcW w:w="2487" w:type="dxa"/>
            <w:tcBorders>
              <w:left w:val="single" w:color="A6A6A6" w:themeColor="background1" w:themeShade="A6" w:sz="4" w:space="0"/>
              <w:right w:val="single" w:color="A6A6A6" w:themeColor="background1" w:themeShade="A6" w:sz="4" w:space="0"/>
            </w:tcBorders>
            <w:hideMark/>
          </w:tcPr>
          <w:p w:rsidRPr="005F1BA5" w:rsidR="00CA75CD" w:rsidP="00B663DE" w:rsidRDefault="00CA75CD" w14:paraId="6548863F" w14:textId="77777777">
            <w:pPr>
              <w:cnfStyle w:val="000000100000" w:firstRow="0" w:lastRow="0" w:firstColumn="0" w:lastColumn="0" w:oddVBand="0" w:evenVBand="0" w:oddHBand="1" w:evenHBand="0" w:firstRowFirstColumn="0" w:firstRowLastColumn="0" w:lastRowFirstColumn="0" w:lastRowLastColumn="0"/>
            </w:pPr>
            <w:r w:rsidRPr="005F1BA5">
              <w:t>Search.aspx</w:t>
            </w:r>
          </w:p>
        </w:tc>
        <w:tc>
          <w:tcPr>
            <w:tcW w:w="664" w:type="dxa"/>
            <w:tcBorders>
              <w:left w:val="single" w:color="A6A6A6" w:themeColor="background1" w:themeShade="A6" w:sz="4" w:space="0"/>
              <w:right w:val="single" w:color="A6A6A6" w:sz="4" w:space="0"/>
            </w:tcBorders>
            <w:hideMark/>
          </w:tcPr>
          <w:p w:rsidRPr="005F1BA5" w:rsidR="00CA75CD" w:rsidP="00B663DE" w:rsidRDefault="00CA75CD" w14:paraId="307243EC" w14:textId="77777777">
            <w:pPr>
              <w:cnfStyle w:val="000000100000" w:firstRow="0" w:lastRow="0" w:firstColumn="0" w:lastColumn="0" w:oddVBand="0" w:evenVBand="0" w:oddHBand="1" w:evenHBand="0" w:firstRowFirstColumn="0" w:firstRowLastColumn="0" w:lastRowFirstColumn="0" w:lastRowLastColumn="0"/>
            </w:pPr>
          </w:p>
          <w:p w:rsidRPr="005F1BA5" w:rsidR="00CA75CD" w:rsidP="00B663DE" w:rsidRDefault="00CA75CD" w14:paraId="2A531533" w14:textId="2AA48E5A">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hideMark/>
          </w:tcPr>
          <w:p w:rsidRPr="005F1BA5" w:rsidR="00CA75CD" w:rsidP="00B663DE" w:rsidRDefault="00CA75CD" w14:paraId="4224C79F" w14:textId="77777777">
            <w:pPr>
              <w:cnfStyle w:val="000000100000" w:firstRow="0" w:lastRow="0" w:firstColumn="0" w:lastColumn="0" w:oddVBand="0" w:evenVBand="0" w:oddHBand="1" w:evenHBand="0" w:firstRowFirstColumn="0" w:firstRowLastColumn="0" w:lastRowFirstColumn="0" w:lastRowLastColumn="0"/>
            </w:pPr>
          </w:p>
          <w:p w:rsidRPr="005F1BA5" w:rsidR="00CA75CD" w:rsidP="00B663DE" w:rsidRDefault="00CA75CD" w14:paraId="50611819" w14:textId="180AEBDE">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CA75CD" w:rsidP="00B663DE" w:rsidRDefault="00CA75CD" w14:paraId="1D416A3D" w14:textId="77777777">
            <w:pPr>
              <w:cnfStyle w:val="000000100000" w:firstRow="0" w:lastRow="0" w:firstColumn="0" w:lastColumn="0" w:oddVBand="0" w:evenVBand="0" w:oddHBand="1" w:evenHBand="0" w:firstRowFirstColumn="0" w:firstRowLastColumn="0" w:lastRowFirstColumn="0" w:lastRowLastColumn="0"/>
            </w:pPr>
          </w:p>
          <w:p w:rsidRPr="005F1BA5" w:rsidR="00CA75CD" w:rsidP="00B663DE" w:rsidRDefault="00CA75CD" w14:paraId="37E6575E" w14:textId="71955EA7">
            <w:pPr>
              <w:cnfStyle w:val="000000100000" w:firstRow="0" w:lastRow="0" w:firstColumn="0" w:lastColumn="0" w:oddVBand="0" w:evenVBand="0" w:oddHBand="1" w:evenHBand="0" w:firstRowFirstColumn="0" w:firstRowLastColumn="0" w:lastRowFirstColumn="0" w:lastRowLastColumn="0"/>
            </w:pPr>
            <w:r w:rsidRPr="005F1BA5">
              <w:t>Y</w:t>
            </w:r>
          </w:p>
        </w:tc>
        <w:tc>
          <w:tcPr>
            <w:tcW w:w="810" w:type="dxa"/>
            <w:tcBorders>
              <w:left w:val="single" w:color="A6A6A6" w:sz="4" w:space="0"/>
              <w:right w:val="single" w:color="A6A6A6" w:sz="4" w:space="0"/>
            </w:tcBorders>
          </w:tcPr>
          <w:p w:rsidRPr="005F1BA5" w:rsidR="00CA75CD" w:rsidP="00B663DE" w:rsidRDefault="00CA75CD" w14:paraId="334FFB9B" w14:textId="77777777">
            <w:pPr>
              <w:cnfStyle w:val="000000100000" w:firstRow="0" w:lastRow="0" w:firstColumn="0" w:lastColumn="0" w:oddVBand="0" w:evenVBand="0" w:oddHBand="1" w:evenHBand="0" w:firstRowFirstColumn="0" w:firstRowLastColumn="0" w:lastRowFirstColumn="0" w:lastRowLastColumn="0"/>
            </w:pPr>
          </w:p>
          <w:p w:rsidRPr="005F1BA5" w:rsidR="00CA75CD" w:rsidP="00B663DE" w:rsidRDefault="00CA75CD" w14:paraId="1AB27449" w14:textId="1E74313E">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hideMark/>
          </w:tcPr>
          <w:p w:rsidRPr="005F1BA5" w:rsidR="00CA75CD" w:rsidP="00B663DE" w:rsidRDefault="00CA75CD" w14:paraId="4B23E4C4" w14:textId="77777777">
            <w:pPr>
              <w:cnfStyle w:val="000000100000" w:firstRow="0" w:lastRow="0" w:firstColumn="0" w:lastColumn="0" w:oddVBand="0" w:evenVBand="0" w:oddHBand="1" w:evenHBand="0" w:firstRowFirstColumn="0" w:firstRowLastColumn="0" w:lastRowFirstColumn="0" w:lastRowLastColumn="0"/>
            </w:pPr>
            <w:r w:rsidRPr="005F1BA5">
              <w:t>Search will be a Combo page to support both MISMO UAD 2.6 and MISMO UAD 3.6 appraisal searches.</w:t>
            </w:r>
          </w:p>
        </w:tc>
      </w:tr>
      <w:tr w:rsidRPr="005F1BA5" w:rsidR="00EA4FAE" w:rsidTr="006E215A" w14:paraId="499984D6"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EA4FAE" w:rsidP="00B663DE" w:rsidRDefault="00EA4FAE" w14:paraId="5B73AD1A" w14:textId="77777777">
            <w:r w:rsidRPr="005F1BA5">
              <w:lastRenderedPageBreak/>
              <w:t>Download Reports</w:t>
            </w:r>
          </w:p>
        </w:tc>
        <w:tc>
          <w:tcPr>
            <w:tcW w:w="525" w:type="dxa"/>
            <w:tcBorders>
              <w:left w:val="single" w:color="A6A6A6" w:themeColor="background1" w:themeShade="A6" w:sz="4" w:space="0"/>
              <w:right w:val="single" w:color="A6A6A6" w:themeColor="background1" w:themeShade="A6" w:sz="4" w:space="0"/>
            </w:tcBorders>
            <w:noWrap/>
          </w:tcPr>
          <w:p w:rsidRPr="005F1BA5" w:rsidR="00EA4FAE" w:rsidP="00B663DE" w:rsidRDefault="00EA4FAE" w14:paraId="7FC4A970" w14:textId="77777777">
            <w:pPr>
              <w:cnfStyle w:val="000000000000" w:firstRow="0" w:lastRow="0" w:firstColumn="0" w:lastColumn="0" w:oddVBand="0" w:evenVBand="0" w:oddHBand="0" w:evenHBand="0" w:firstRowFirstColumn="0" w:firstRowLastColumn="0" w:lastRowFirstColumn="0" w:lastRowLastColumn="0"/>
            </w:pPr>
            <w:r w:rsidRPr="005F1BA5">
              <w:t>12</w:t>
            </w:r>
          </w:p>
        </w:tc>
        <w:tc>
          <w:tcPr>
            <w:tcW w:w="2487" w:type="dxa"/>
            <w:tcBorders>
              <w:left w:val="single" w:color="A6A6A6" w:themeColor="background1" w:themeShade="A6" w:sz="4" w:space="0"/>
              <w:right w:val="single" w:color="A6A6A6" w:themeColor="background1" w:themeShade="A6" w:sz="4" w:space="0"/>
            </w:tcBorders>
          </w:tcPr>
          <w:p w:rsidRPr="005F1BA5" w:rsidR="00EA4FAE" w:rsidP="00B663DE" w:rsidRDefault="00EA4FAE" w14:paraId="36A53C94" w14:textId="77777777">
            <w:pPr>
              <w:cnfStyle w:val="000000000000" w:firstRow="0" w:lastRow="0" w:firstColumn="0" w:lastColumn="0" w:oddVBand="0" w:evenVBand="0" w:oddHBand="0" w:evenHBand="0" w:firstRowFirstColumn="0" w:firstRowLastColumn="0" w:lastRowFirstColumn="0" w:lastRowLastColumn="0"/>
            </w:pPr>
            <w:r w:rsidRPr="005F1BA5">
              <w:t>SSRShowPDF.aspx</w:t>
            </w:r>
          </w:p>
        </w:tc>
        <w:tc>
          <w:tcPr>
            <w:tcW w:w="664" w:type="dxa"/>
            <w:tcBorders>
              <w:left w:val="single" w:color="A6A6A6" w:themeColor="background1" w:themeShade="A6" w:sz="4" w:space="0"/>
              <w:right w:val="single" w:color="A6A6A6" w:sz="4" w:space="0"/>
            </w:tcBorders>
          </w:tcPr>
          <w:p w:rsidRPr="005F1BA5" w:rsidR="00EA4FAE" w:rsidP="00B663DE" w:rsidRDefault="00EA4FAE" w14:paraId="7C11BC39"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596" w:type="dxa"/>
            <w:tcBorders>
              <w:left w:val="single" w:color="A6A6A6" w:sz="4" w:space="0"/>
              <w:right w:val="single" w:color="A6A6A6" w:sz="4" w:space="0"/>
            </w:tcBorders>
          </w:tcPr>
          <w:p w:rsidRPr="005F1BA5" w:rsidR="00EA4FAE" w:rsidP="00B663DE" w:rsidRDefault="00EA4FAE" w14:paraId="4F6EDB54"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720" w:type="dxa"/>
            <w:tcBorders>
              <w:left w:val="single" w:color="A6A6A6" w:sz="4" w:space="0"/>
              <w:right w:val="single" w:color="A6A6A6" w:sz="4" w:space="0"/>
            </w:tcBorders>
          </w:tcPr>
          <w:p w:rsidRPr="005F1BA5" w:rsidR="00EA4FAE" w:rsidP="00B663DE" w:rsidRDefault="00EA4FAE" w14:paraId="6AE112D5"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810" w:type="dxa"/>
            <w:tcBorders>
              <w:left w:val="single" w:color="A6A6A6" w:sz="4" w:space="0"/>
              <w:right w:val="single" w:color="A6A6A6" w:sz="4" w:space="0"/>
            </w:tcBorders>
          </w:tcPr>
          <w:p w:rsidRPr="005F1BA5" w:rsidR="00EA4FAE" w:rsidP="00B663DE" w:rsidRDefault="00EA4FAE" w14:paraId="579C761B"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3780" w:type="dxa"/>
            <w:tcBorders>
              <w:left w:val="single" w:color="A6A6A6" w:sz="4" w:space="0"/>
            </w:tcBorders>
          </w:tcPr>
          <w:p w:rsidRPr="005F1BA5" w:rsidR="00EA4FAE" w:rsidP="00B663DE" w:rsidRDefault="00EA4FAE" w14:paraId="286BC60C" w14:textId="77777777">
            <w:pPr>
              <w:cnfStyle w:val="000000000000" w:firstRow="0" w:lastRow="0" w:firstColumn="0" w:lastColumn="0" w:oddVBand="0" w:evenVBand="0" w:oddHBand="0" w:evenHBand="0" w:firstRowFirstColumn="0" w:firstRowLastColumn="0" w:lastRowFirstColumn="0" w:lastRowLastColumn="0"/>
            </w:pPr>
          </w:p>
        </w:tc>
      </w:tr>
      <w:tr w:rsidRPr="005F1BA5" w:rsidR="00EA4FAE" w:rsidTr="006E215A" w14:paraId="76883C44"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EA4FAE" w:rsidP="00B663DE" w:rsidRDefault="00EA4FAE" w14:paraId="2189F4B7" w14:textId="77777777"/>
        </w:tc>
        <w:tc>
          <w:tcPr>
            <w:tcW w:w="525" w:type="dxa"/>
            <w:tcBorders>
              <w:left w:val="single" w:color="A6A6A6" w:themeColor="background1" w:themeShade="A6" w:sz="4" w:space="0"/>
              <w:right w:val="single" w:color="A6A6A6" w:themeColor="background1" w:themeShade="A6" w:sz="4" w:space="0"/>
            </w:tcBorders>
            <w:noWrap/>
          </w:tcPr>
          <w:p w:rsidRPr="005F1BA5" w:rsidR="00EA4FAE" w:rsidP="00B663DE" w:rsidRDefault="00EA4FAE" w14:paraId="447DC455" w14:textId="77777777">
            <w:pPr>
              <w:cnfStyle w:val="000000100000" w:firstRow="0" w:lastRow="0" w:firstColumn="0" w:lastColumn="0" w:oddVBand="0" w:evenVBand="0" w:oddHBand="1" w:evenHBand="0" w:firstRowFirstColumn="0" w:firstRowLastColumn="0" w:lastRowFirstColumn="0" w:lastRowLastColumn="0"/>
            </w:pPr>
            <w:r w:rsidRPr="005F1BA5">
              <w:t>13</w:t>
            </w:r>
          </w:p>
        </w:tc>
        <w:tc>
          <w:tcPr>
            <w:tcW w:w="2487" w:type="dxa"/>
            <w:tcBorders>
              <w:left w:val="single" w:color="A6A6A6" w:themeColor="background1" w:themeShade="A6" w:sz="4" w:space="0"/>
              <w:right w:val="single" w:color="A6A6A6" w:themeColor="background1" w:themeShade="A6" w:sz="4" w:space="0"/>
            </w:tcBorders>
          </w:tcPr>
          <w:p w:rsidRPr="005F1BA5" w:rsidR="00EA4FAE" w:rsidP="00B663DE" w:rsidRDefault="00EA4FAE" w14:paraId="27E1BF08" w14:textId="77777777">
            <w:pPr>
              <w:cnfStyle w:val="000000100000" w:firstRow="0" w:lastRow="0" w:firstColumn="0" w:lastColumn="0" w:oddVBand="0" w:evenVBand="0" w:oddHBand="1" w:evenHBand="0" w:firstRowFirstColumn="0" w:firstRowLastColumn="0" w:lastRowFirstColumn="0" w:lastRowLastColumn="0"/>
            </w:pPr>
            <w:r w:rsidRPr="005F1BA5">
              <w:t>DownloadAppraisalXML.aspx</w:t>
            </w:r>
          </w:p>
        </w:tc>
        <w:tc>
          <w:tcPr>
            <w:tcW w:w="664" w:type="dxa"/>
            <w:tcBorders>
              <w:left w:val="single" w:color="A6A6A6" w:themeColor="background1" w:themeShade="A6" w:sz="4" w:space="0"/>
              <w:right w:val="single" w:color="A6A6A6" w:sz="4" w:space="0"/>
            </w:tcBorders>
          </w:tcPr>
          <w:p w:rsidRPr="005F1BA5" w:rsidR="00EA4FAE" w:rsidP="00B663DE" w:rsidRDefault="00EA4FAE" w14:paraId="1A6A5AB1"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596" w:type="dxa"/>
            <w:tcBorders>
              <w:left w:val="single" w:color="A6A6A6" w:sz="4" w:space="0"/>
              <w:right w:val="single" w:color="A6A6A6" w:sz="4" w:space="0"/>
            </w:tcBorders>
          </w:tcPr>
          <w:p w:rsidRPr="005F1BA5" w:rsidR="00EA4FAE" w:rsidP="00B663DE" w:rsidRDefault="00EA4FAE" w14:paraId="7D260865"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720" w:type="dxa"/>
            <w:tcBorders>
              <w:left w:val="single" w:color="A6A6A6" w:sz="4" w:space="0"/>
              <w:right w:val="single" w:color="A6A6A6" w:sz="4" w:space="0"/>
            </w:tcBorders>
          </w:tcPr>
          <w:p w:rsidRPr="005F1BA5" w:rsidR="00EA4FAE" w:rsidP="00B663DE" w:rsidRDefault="00EA4FAE" w14:paraId="371D1190"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810" w:type="dxa"/>
            <w:tcBorders>
              <w:left w:val="single" w:color="A6A6A6" w:sz="4" w:space="0"/>
              <w:right w:val="single" w:color="A6A6A6" w:sz="4" w:space="0"/>
            </w:tcBorders>
          </w:tcPr>
          <w:p w:rsidRPr="005F1BA5" w:rsidR="00EA4FAE" w:rsidP="00B663DE" w:rsidRDefault="00EA4FAE" w14:paraId="7137995A"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3780" w:type="dxa"/>
            <w:tcBorders>
              <w:left w:val="single" w:color="A6A6A6" w:sz="4" w:space="0"/>
            </w:tcBorders>
          </w:tcPr>
          <w:p w:rsidRPr="005F1BA5" w:rsidR="00EA4FAE" w:rsidP="00B663DE" w:rsidRDefault="00EA4FAE" w14:paraId="7D02FBF1" w14:textId="77777777">
            <w:pPr>
              <w:cnfStyle w:val="000000100000" w:firstRow="0" w:lastRow="0" w:firstColumn="0" w:lastColumn="0" w:oddVBand="0" w:evenVBand="0" w:oddHBand="1" w:evenHBand="0" w:firstRowFirstColumn="0" w:firstRowLastColumn="0" w:lastRowFirstColumn="0" w:lastRowLastColumn="0"/>
            </w:pPr>
          </w:p>
        </w:tc>
      </w:tr>
      <w:tr w:rsidRPr="005F1BA5" w:rsidR="009E5A41" w:rsidTr="006E215A" w14:paraId="64D2410B"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9E5A41" w:rsidP="00B663DE" w:rsidRDefault="009E5A41" w14:paraId="637CF64F" w14:textId="77777777"/>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4C022D69" w14:textId="77777777">
            <w:pPr>
              <w:cnfStyle w:val="000000000000" w:firstRow="0" w:lastRow="0" w:firstColumn="0" w:lastColumn="0" w:oddVBand="0" w:evenVBand="0" w:oddHBand="0" w:evenHBand="0" w:firstRowFirstColumn="0" w:firstRowLastColumn="0" w:lastRowFirstColumn="0" w:lastRowLastColumn="0"/>
            </w:pPr>
            <w:r w:rsidRPr="005F1BA5">
              <w:t>14</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9E5A41" w14:paraId="0A94E087" w14:textId="77777777">
            <w:pPr>
              <w:cnfStyle w:val="000000000000" w:firstRow="0" w:lastRow="0" w:firstColumn="0" w:lastColumn="0" w:oddVBand="0" w:evenVBand="0" w:oddHBand="0" w:evenHBand="0" w:firstRowFirstColumn="0" w:firstRowLastColumn="0" w:lastRowFirstColumn="0" w:lastRowLastColumn="0"/>
            </w:pPr>
            <w:r w:rsidRPr="005F1BA5">
              <w:t>ViewDataStdForm.aspx (SDV)</w:t>
            </w:r>
          </w:p>
        </w:tc>
        <w:tc>
          <w:tcPr>
            <w:tcW w:w="664" w:type="dxa"/>
            <w:tcBorders>
              <w:left w:val="single" w:color="A6A6A6" w:themeColor="background1" w:themeShade="A6" w:sz="4" w:space="0"/>
              <w:right w:val="single" w:color="A6A6A6" w:sz="4" w:space="0"/>
            </w:tcBorders>
          </w:tcPr>
          <w:p w:rsidRPr="005F1BA5" w:rsidR="009E5A41" w:rsidP="00B663DE" w:rsidRDefault="009E5A41" w14:paraId="0C76442F" w14:textId="624E960D">
            <w:pPr>
              <w:cnfStyle w:val="000000000000" w:firstRow="0" w:lastRow="0" w:firstColumn="0" w:lastColumn="0" w:oddVBand="0" w:evenVBand="0" w:oddHBand="0" w:evenHBand="0" w:firstRowFirstColumn="0" w:firstRowLastColumn="0" w:lastRowFirstColumn="0" w:lastRowLastColumn="0"/>
            </w:pPr>
            <w:r w:rsidRPr="005F1BA5">
              <w:t>Y</w:t>
            </w:r>
          </w:p>
        </w:tc>
        <w:tc>
          <w:tcPr>
            <w:tcW w:w="596" w:type="dxa"/>
            <w:tcBorders>
              <w:left w:val="single" w:color="A6A6A6" w:sz="4" w:space="0"/>
              <w:right w:val="single" w:color="A6A6A6" w:sz="4" w:space="0"/>
            </w:tcBorders>
          </w:tcPr>
          <w:p w:rsidRPr="005F1BA5" w:rsidR="009E5A41" w:rsidP="00B663DE" w:rsidRDefault="009E5A41" w14:paraId="302267D6" w14:textId="04DE1EC5">
            <w:pPr>
              <w:cnfStyle w:val="000000000000" w:firstRow="0" w:lastRow="0" w:firstColumn="0" w:lastColumn="0" w:oddVBand="0" w:evenVBand="0" w:oddHBand="0" w:evenHBand="0" w:firstRowFirstColumn="0" w:firstRowLastColumn="0" w:lastRowFirstColumn="0" w:lastRowLastColumn="0"/>
            </w:pPr>
            <w:r w:rsidRPr="005F1BA5">
              <w:t>NA</w:t>
            </w:r>
          </w:p>
        </w:tc>
        <w:tc>
          <w:tcPr>
            <w:tcW w:w="720" w:type="dxa"/>
            <w:tcBorders>
              <w:left w:val="single" w:color="A6A6A6" w:sz="4" w:space="0"/>
              <w:right w:val="single" w:color="A6A6A6" w:sz="4" w:space="0"/>
            </w:tcBorders>
          </w:tcPr>
          <w:p w:rsidRPr="005F1BA5" w:rsidR="009E5A41" w:rsidP="00B663DE" w:rsidRDefault="009E5A41" w14:paraId="32F64F64" w14:textId="584F2ABB">
            <w:pPr>
              <w:cnfStyle w:val="000000000000" w:firstRow="0" w:lastRow="0" w:firstColumn="0" w:lastColumn="0" w:oddVBand="0" w:evenVBand="0" w:oddHBand="0" w:evenHBand="0" w:firstRowFirstColumn="0" w:firstRowLastColumn="0" w:lastRowFirstColumn="0" w:lastRowLastColumn="0"/>
            </w:pPr>
            <w:r w:rsidRPr="005F1BA5">
              <w:t>NA</w:t>
            </w:r>
          </w:p>
        </w:tc>
        <w:tc>
          <w:tcPr>
            <w:tcW w:w="810" w:type="dxa"/>
            <w:tcBorders>
              <w:left w:val="single" w:color="A6A6A6" w:sz="4" w:space="0"/>
              <w:right w:val="single" w:color="A6A6A6" w:sz="4" w:space="0"/>
            </w:tcBorders>
          </w:tcPr>
          <w:p w:rsidRPr="005F1BA5" w:rsidR="009E5A41" w:rsidP="00B663DE" w:rsidRDefault="009E5A41" w14:paraId="2E507038" w14:textId="7027267E">
            <w:pPr>
              <w:cnfStyle w:val="000000000000" w:firstRow="0" w:lastRow="0" w:firstColumn="0" w:lastColumn="0" w:oddVBand="0" w:evenVBand="0" w:oddHBand="0" w:evenHBand="0" w:firstRowFirstColumn="0" w:firstRowLastColumn="0" w:lastRowFirstColumn="0" w:lastRowLastColumn="0"/>
            </w:pPr>
            <w:r w:rsidRPr="005F1BA5">
              <w:t>NA</w:t>
            </w:r>
          </w:p>
        </w:tc>
        <w:tc>
          <w:tcPr>
            <w:tcW w:w="3780" w:type="dxa"/>
            <w:tcBorders>
              <w:left w:val="single" w:color="A6A6A6" w:sz="4" w:space="0"/>
            </w:tcBorders>
          </w:tcPr>
          <w:p w:rsidRPr="005F1BA5" w:rsidR="009E5A41" w:rsidP="00B663DE" w:rsidRDefault="009E5A41" w14:paraId="5EEDD35B" w14:textId="77777777">
            <w:pPr>
              <w:cnfStyle w:val="000000000000" w:firstRow="0" w:lastRow="0" w:firstColumn="0" w:lastColumn="0" w:oddVBand="0" w:evenVBand="0" w:oddHBand="0" w:evenHBand="0" w:firstRowFirstColumn="0" w:firstRowLastColumn="0" w:lastRowFirstColumn="0" w:lastRowLastColumn="0"/>
            </w:pPr>
          </w:p>
        </w:tc>
      </w:tr>
      <w:tr w:rsidRPr="005F1BA5" w:rsidR="009E5A41" w:rsidTr="006E215A" w14:paraId="16F9E422"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9E5A41" w:rsidP="00B663DE" w:rsidRDefault="009E5A41" w14:paraId="71162DEB" w14:textId="77777777"/>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7AEC71ED" w14:textId="77777777">
            <w:pPr>
              <w:cnfStyle w:val="000000100000" w:firstRow="0" w:lastRow="0" w:firstColumn="0" w:lastColumn="0" w:oddVBand="0" w:evenVBand="0" w:oddHBand="1" w:evenHBand="0" w:firstRowFirstColumn="0" w:firstRowLastColumn="0" w:lastRowFirstColumn="0" w:lastRowLastColumn="0"/>
            </w:pPr>
            <w:r w:rsidRPr="005F1BA5">
              <w:t>15</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9E5A41" w14:paraId="5BDB7E1E" w14:textId="77777777">
            <w:pPr>
              <w:cnfStyle w:val="000000100000" w:firstRow="0" w:lastRow="0" w:firstColumn="0" w:lastColumn="0" w:oddVBand="0" w:evenVBand="0" w:oddHBand="1" w:evenHBand="0" w:firstRowFirstColumn="0" w:firstRowLastColumn="0" w:lastRowFirstColumn="0" w:lastRowLastColumn="0"/>
            </w:pPr>
            <w:r w:rsidRPr="005F1BA5">
              <w:t>ViewPDFForm.aspx</w:t>
            </w:r>
          </w:p>
        </w:tc>
        <w:tc>
          <w:tcPr>
            <w:tcW w:w="664" w:type="dxa"/>
            <w:tcBorders>
              <w:left w:val="single" w:color="A6A6A6" w:themeColor="background1" w:themeShade="A6" w:sz="4" w:space="0"/>
              <w:right w:val="single" w:color="A6A6A6" w:sz="4" w:space="0"/>
            </w:tcBorders>
          </w:tcPr>
          <w:p w:rsidRPr="005F1BA5" w:rsidR="009E5A41" w:rsidP="00B663DE" w:rsidRDefault="009E5A41" w14:paraId="0E8229D5"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596" w:type="dxa"/>
            <w:tcBorders>
              <w:left w:val="single" w:color="A6A6A6" w:sz="4" w:space="0"/>
              <w:right w:val="single" w:color="A6A6A6" w:sz="4" w:space="0"/>
            </w:tcBorders>
          </w:tcPr>
          <w:p w:rsidRPr="005F1BA5" w:rsidR="009E5A41" w:rsidP="00B663DE" w:rsidRDefault="009E5A41" w14:paraId="328B7731"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720" w:type="dxa"/>
            <w:tcBorders>
              <w:left w:val="single" w:color="A6A6A6" w:sz="4" w:space="0"/>
              <w:right w:val="single" w:color="A6A6A6" w:sz="4" w:space="0"/>
            </w:tcBorders>
          </w:tcPr>
          <w:p w:rsidRPr="005F1BA5" w:rsidR="009E5A41" w:rsidP="00B663DE" w:rsidRDefault="009E5A41" w14:paraId="2B687017"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810" w:type="dxa"/>
            <w:tcBorders>
              <w:left w:val="single" w:color="A6A6A6" w:sz="4" w:space="0"/>
              <w:right w:val="single" w:color="A6A6A6" w:sz="4" w:space="0"/>
            </w:tcBorders>
          </w:tcPr>
          <w:p w:rsidRPr="005F1BA5" w:rsidR="009E5A41" w:rsidP="00B663DE" w:rsidRDefault="009E5A41" w14:paraId="60A0DB4D" w14:textId="77777777">
            <w:pPr>
              <w:cnfStyle w:val="000000100000" w:firstRow="0" w:lastRow="0" w:firstColumn="0" w:lastColumn="0" w:oddVBand="0" w:evenVBand="0" w:oddHBand="1" w:evenHBand="0" w:firstRowFirstColumn="0" w:firstRowLastColumn="0" w:lastRowFirstColumn="0" w:lastRowLastColumn="0"/>
            </w:pPr>
            <w:r w:rsidRPr="005F1BA5">
              <w:t>NA</w:t>
            </w:r>
          </w:p>
        </w:tc>
        <w:tc>
          <w:tcPr>
            <w:tcW w:w="3780" w:type="dxa"/>
            <w:tcBorders>
              <w:left w:val="single" w:color="A6A6A6" w:sz="4" w:space="0"/>
            </w:tcBorders>
          </w:tcPr>
          <w:p w:rsidRPr="005F1BA5" w:rsidR="009E5A41" w:rsidP="00B663DE" w:rsidRDefault="009E5A41" w14:paraId="1609F49D" w14:textId="77777777">
            <w:pPr>
              <w:cnfStyle w:val="000000100000" w:firstRow="0" w:lastRow="0" w:firstColumn="0" w:lastColumn="0" w:oddVBand="0" w:evenVBand="0" w:oddHBand="1" w:evenHBand="0" w:firstRowFirstColumn="0" w:firstRowLastColumn="0" w:lastRowFirstColumn="0" w:lastRowLastColumn="0"/>
            </w:pPr>
          </w:p>
        </w:tc>
      </w:tr>
      <w:tr w:rsidRPr="005F1BA5" w:rsidR="009E5A41" w:rsidTr="006E215A" w14:paraId="59C2B119"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9E5A41" w:rsidP="00B663DE" w:rsidRDefault="009E5A41" w14:paraId="0BB1AF91" w14:textId="77777777">
            <w:r w:rsidRPr="005F1BA5">
              <w:t>Support Pages</w:t>
            </w:r>
          </w:p>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3AA8FE88" w14:textId="77777777">
            <w:pPr>
              <w:cnfStyle w:val="000000000000" w:firstRow="0" w:lastRow="0" w:firstColumn="0" w:lastColumn="0" w:oddVBand="0" w:evenVBand="0" w:oddHBand="0" w:evenHBand="0" w:firstRowFirstColumn="0" w:firstRowLastColumn="0" w:lastRowFirstColumn="0" w:lastRowLastColumn="0"/>
            </w:pPr>
            <w:r w:rsidRPr="005F1BA5">
              <w:t>16</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9E5A41" w14:paraId="00396B5F" w14:textId="77777777">
            <w:pPr>
              <w:cnfStyle w:val="000000000000" w:firstRow="0" w:lastRow="0" w:firstColumn="0" w:lastColumn="0" w:oddVBand="0" w:evenVBand="0" w:oddHBand="0" w:evenHBand="0" w:firstRowFirstColumn="0" w:firstRowLastColumn="0" w:lastRowFirstColumn="0" w:lastRowLastColumn="0"/>
            </w:pPr>
            <w:r w:rsidRPr="005F1BA5">
              <w:t>Help.aspx</w:t>
            </w:r>
          </w:p>
        </w:tc>
        <w:tc>
          <w:tcPr>
            <w:tcW w:w="664" w:type="dxa"/>
            <w:tcBorders>
              <w:left w:val="single" w:color="A6A6A6" w:themeColor="background1" w:themeShade="A6" w:sz="4" w:space="0"/>
              <w:right w:val="single" w:color="A6A6A6" w:sz="4" w:space="0"/>
            </w:tcBorders>
            <w:shd w:val="clear" w:color="auto" w:fill="FFFFFF" w:themeFill="background1"/>
          </w:tcPr>
          <w:p w:rsidRPr="00B37433" w:rsidR="009E5A41" w:rsidP="00B663DE" w:rsidRDefault="00371FDD" w14:paraId="35D8C553" w14:textId="6307F105">
            <w:pPr>
              <w:cnfStyle w:val="000000000000" w:firstRow="0" w:lastRow="0" w:firstColumn="0" w:lastColumn="0" w:oddVBand="0" w:evenVBand="0" w:oddHBand="0" w:evenHBand="0" w:firstRowFirstColumn="0" w:firstRowLastColumn="0" w:lastRowFirstColumn="0" w:lastRowLastColumn="0"/>
            </w:pPr>
            <w:r w:rsidRPr="00B37433">
              <w:t>N</w:t>
            </w:r>
          </w:p>
        </w:tc>
        <w:tc>
          <w:tcPr>
            <w:tcW w:w="596" w:type="dxa"/>
            <w:tcBorders>
              <w:left w:val="single" w:color="A6A6A6" w:sz="4" w:space="0"/>
              <w:right w:val="single" w:color="A6A6A6" w:sz="4" w:space="0"/>
            </w:tcBorders>
            <w:shd w:val="clear" w:color="auto" w:fill="FFFFFF" w:themeFill="background1"/>
          </w:tcPr>
          <w:p w:rsidRPr="00B37433" w:rsidR="009E5A41" w:rsidP="00B663DE" w:rsidRDefault="0089208F" w14:paraId="5816C244" w14:textId="310E47BA">
            <w:pPr>
              <w:cnfStyle w:val="000000000000" w:firstRow="0" w:lastRow="0" w:firstColumn="0" w:lastColumn="0" w:oddVBand="0" w:evenVBand="0" w:oddHBand="0" w:evenHBand="0" w:firstRowFirstColumn="0" w:firstRowLastColumn="0" w:lastRowFirstColumn="0" w:lastRowLastColumn="0"/>
            </w:pPr>
            <w:r w:rsidRPr="00B37433">
              <w:t>N</w:t>
            </w:r>
          </w:p>
        </w:tc>
        <w:tc>
          <w:tcPr>
            <w:tcW w:w="720" w:type="dxa"/>
            <w:tcBorders>
              <w:left w:val="single" w:color="A6A6A6" w:sz="4" w:space="0"/>
              <w:right w:val="single" w:color="A6A6A6" w:sz="4" w:space="0"/>
            </w:tcBorders>
            <w:shd w:val="clear" w:color="auto" w:fill="FFFFFF" w:themeFill="background1"/>
          </w:tcPr>
          <w:p w:rsidRPr="00B37433" w:rsidR="009E5A41" w:rsidP="00B663DE" w:rsidRDefault="000A0E19" w14:paraId="7C278D01" w14:textId="45C778C4">
            <w:pPr>
              <w:cnfStyle w:val="000000000000" w:firstRow="0" w:lastRow="0" w:firstColumn="0" w:lastColumn="0" w:oddVBand="0" w:evenVBand="0" w:oddHBand="0" w:evenHBand="0" w:firstRowFirstColumn="0" w:firstRowLastColumn="0" w:lastRowFirstColumn="0" w:lastRowLastColumn="0"/>
            </w:pPr>
            <w:r w:rsidRPr="00B37433">
              <w:t>Y</w:t>
            </w:r>
          </w:p>
        </w:tc>
        <w:tc>
          <w:tcPr>
            <w:tcW w:w="810" w:type="dxa"/>
            <w:tcBorders>
              <w:left w:val="single" w:color="A6A6A6" w:sz="4" w:space="0"/>
              <w:right w:val="single" w:color="A6A6A6" w:sz="4" w:space="0"/>
            </w:tcBorders>
          </w:tcPr>
          <w:p w:rsidRPr="005F1BA5" w:rsidR="009E5A41" w:rsidP="00B663DE" w:rsidRDefault="0089208F" w14:paraId="14596B8F" w14:textId="58F61894">
            <w:pPr>
              <w:cnfStyle w:val="000000000000" w:firstRow="0" w:lastRow="0" w:firstColumn="0" w:lastColumn="0" w:oddVBand="0" w:evenVBand="0" w:oddHBand="0" w:evenHBand="0" w:firstRowFirstColumn="0" w:firstRowLastColumn="0" w:lastRowFirstColumn="0" w:lastRowLastColumn="0"/>
            </w:pPr>
            <w:r>
              <w:t>Y</w:t>
            </w:r>
          </w:p>
        </w:tc>
        <w:tc>
          <w:tcPr>
            <w:tcW w:w="3780" w:type="dxa"/>
            <w:tcBorders>
              <w:left w:val="single" w:color="A6A6A6" w:sz="4" w:space="0"/>
            </w:tcBorders>
          </w:tcPr>
          <w:p w:rsidRPr="005F1BA5" w:rsidR="009E5A41" w:rsidP="00B663DE" w:rsidRDefault="009E5A41" w14:paraId="457FFABB" w14:textId="77777777">
            <w:pPr>
              <w:cnfStyle w:val="000000000000" w:firstRow="0" w:lastRow="0" w:firstColumn="0" w:lastColumn="0" w:oddVBand="0" w:evenVBand="0" w:oddHBand="0" w:evenHBand="0" w:firstRowFirstColumn="0" w:firstRowLastColumn="0" w:lastRowFirstColumn="0" w:lastRowLastColumn="0"/>
            </w:pPr>
            <w:commentRangeStart w:id="38"/>
            <w:r w:rsidRPr="005F1BA5">
              <w:t>Will we have a new Help page to support 3.6 submissions?</w:t>
            </w:r>
            <w:commentRangeEnd w:id="38"/>
            <w:r w:rsidR="008B1E00">
              <w:rPr>
                <w:rStyle w:val="CommentReference"/>
              </w:rPr>
              <w:commentReference w:id="38"/>
            </w:r>
          </w:p>
        </w:tc>
      </w:tr>
      <w:tr w:rsidRPr="005F1BA5" w:rsidR="009E5A41" w:rsidTr="006E215A" w14:paraId="692F491D"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9E5A41" w:rsidP="00B663DE" w:rsidRDefault="009E5A41" w14:paraId="1D10EBC5" w14:textId="77777777"/>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2D319652" w14:textId="77777777">
            <w:pPr>
              <w:cnfStyle w:val="000000100000" w:firstRow="0" w:lastRow="0" w:firstColumn="0" w:lastColumn="0" w:oddVBand="0" w:evenVBand="0" w:oddHBand="1" w:evenHBand="0" w:firstRowFirstColumn="0" w:firstRowLastColumn="0" w:lastRowFirstColumn="0" w:lastRowLastColumn="0"/>
            </w:pPr>
            <w:r w:rsidRPr="005F1BA5">
              <w:t>17</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9E5A41" w14:paraId="626092A4" w14:textId="77777777">
            <w:pPr>
              <w:cnfStyle w:val="000000100000" w:firstRow="0" w:lastRow="0" w:firstColumn="0" w:lastColumn="0" w:oddVBand="0" w:evenVBand="0" w:oddHBand="1" w:evenHBand="0" w:firstRowFirstColumn="0" w:firstRowLastColumn="0" w:lastRowFirstColumn="0" w:lastRowLastColumn="0"/>
            </w:pPr>
            <w:r w:rsidRPr="005F1BA5">
              <w:t>NewsUpdate.aspx</w:t>
            </w:r>
          </w:p>
        </w:tc>
        <w:tc>
          <w:tcPr>
            <w:tcW w:w="664" w:type="dxa"/>
            <w:tcBorders>
              <w:left w:val="single" w:color="A6A6A6" w:themeColor="background1" w:themeShade="A6" w:sz="4" w:space="0"/>
              <w:right w:val="single" w:color="A6A6A6" w:sz="4" w:space="0"/>
            </w:tcBorders>
          </w:tcPr>
          <w:p w:rsidRPr="00B37433" w:rsidR="009E5A41" w:rsidP="00B663DE" w:rsidRDefault="0089208F" w14:paraId="2DE68907" w14:textId="33D404EF">
            <w:pPr>
              <w:cnfStyle w:val="000000100000" w:firstRow="0" w:lastRow="0" w:firstColumn="0" w:lastColumn="0" w:oddVBand="0" w:evenVBand="0" w:oddHBand="1" w:evenHBand="0" w:firstRowFirstColumn="0" w:firstRowLastColumn="0" w:lastRowFirstColumn="0" w:lastRowLastColumn="0"/>
            </w:pPr>
            <w:r w:rsidRPr="00B37433">
              <w:t>N</w:t>
            </w:r>
          </w:p>
        </w:tc>
        <w:tc>
          <w:tcPr>
            <w:tcW w:w="596" w:type="dxa"/>
            <w:tcBorders>
              <w:left w:val="single" w:color="A6A6A6" w:sz="4" w:space="0"/>
              <w:right w:val="single" w:color="A6A6A6" w:sz="4" w:space="0"/>
            </w:tcBorders>
          </w:tcPr>
          <w:p w:rsidRPr="00B37433" w:rsidR="009E5A41" w:rsidP="00B663DE" w:rsidRDefault="0089208F" w14:paraId="00239728" w14:textId="682240F2">
            <w:pPr>
              <w:cnfStyle w:val="000000100000" w:firstRow="0" w:lastRow="0" w:firstColumn="0" w:lastColumn="0" w:oddVBand="0" w:evenVBand="0" w:oddHBand="1" w:evenHBand="0" w:firstRowFirstColumn="0" w:firstRowLastColumn="0" w:lastRowFirstColumn="0" w:lastRowLastColumn="0"/>
            </w:pPr>
            <w:r w:rsidRPr="00B37433">
              <w:t>N</w:t>
            </w:r>
          </w:p>
        </w:tc>
        <w:tc>
          <w:tcPr>
            <w:tcW w:w="720" w:type="dxa"/>
            <w:tcBorders>
              <w:left w:val="single" w:color="A6A6A6" w:sz="4" w:space="0"/>
              <w:right w:val="single" w:color="A6A6A6" w:sz="4" w:space="0"/>
            </w:tcBorders>
          </w:tcPr>
          <w:p w:rsidRPr="00B37433" w:rsidR="009E5A41" w:rsidP="00B663DE" w:rsidRDefault="0089208F" w14:paraId="706A8330" w14:textId="674FD39D">
            <w:pPr>
              <w:cnfStyle w:val="000000100000" w:firstRow="0" w:lastRow="0" w:firstColumn="0" w:lastColumn="0" w:oddVBand="0" w:evenVBand="0" w:oddHBand="1" w:evenHBand="0" w:firstRowFirstColumn="0" w:firstRowLastColumn="0" w:lastRowFirstColumn="0" w:lastRowLastColumn="0"/>
            </w:pPr>
            <w:r w:rsidRPr="00B37433">
              <w:t>N</w:t>
            </w:r>
          </w:p>
        </w:tc>
        <w:tc>
          <w:tcPr>
            <w:tcW w:w="810" w:type="dxa"/>
            <w:tcBorders>
              <w:left w:val="single" w:color="A6A6A6" w:sz="4" w:space="0"/>
              <w:right w:val="single" w:color="A6A6A6" w:sz="4" w:space="0"/>
            </w:tcBorders>
          </w:tcPr>
          <w:p w:rsidRPr="00B37433" w:rsidR="009E5A41" w:rsidP="00B663DE" w:rsidRDefault="0089208F" w14:paraId="4137C858" w14:textId="17810C97">
            <w:pPr>
              <w:cnfStyle w:val="000000100000" w:firstRow="0" w:lastRow="0" w:firstColumn="0" w:lastColumn="0" w:oddVBand="0" w:evenVBand="0" w:oddHBand="1" w:evenHBand="0" w:firstRowFirstColumn="0" w:firstRowLastColumn="0" w:lastRowFirstColumn="0" w:lastRowLastColumn="0"/>
            </w:pPr>
            <w:r w:rsidRPr="00B37433">
              <w:t>Y</w:t>
            </w:r>
          </w:p>
        </w:tc>
        <w:tc>
          <w:tcPr>
            <w:tcW w:w="3780" w:type="dxa"/>
            <w:tcBorders>
              <w:left w:val="single" w:color="A6A6A6" w:sz="4" w:space="0"/>
            </w:tcBorders>
          </w:tcPr>
          <w:p w:rsidRPr="005F1BA5" w:rsidR="009E5A41" w:rsidP="00B663DE" w:rsidRDefault="009763C5" w14:paraId="140D9C3B" w14:textId="4721CBA1">
            <w:pPr>
              <w:cnfStyle w:val="000000100000" w:firstRow="0" w:lastRow="0" w:firstColumn="0" w:lastColumn="0" w:oddVBand="0" w:evenVBand="0" w:oddHBand="1" w:evenHBand="0" w:firstRowFirstColumn="0" w:firstRowLastColumn="0" w:lastRowFirstColumn="0" w:lastRowLastColumn="0"/>
            </w:pPr>
            <w:r>
              <w:t xml:space="preserve">This page appears </w:t>
            </w:r>
            <w:r w:rsidR="0094764F">
              <w:t>when vendor logs in.</w:t>
            </w:r>
          </w:p>
        </w:tc>
      </w:tr>
      <w:tr w:rsidRPr="005F1BA5" w:rsidR="009E5A41" w:rsidTr="006E215A" w14:paraId="572B7748"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9E5A41" w:rsidP="00B663DE" w:rsidRDefault="009E5A41" w14:paraId="5614DAE4" w14:textId="77777777">
            <w:r w:rsidRPr="005F1BA5">
              <w:t>Self Admin Pages</w:t>
            </w:r>
          </w:p>
        </w:tc>
        <w:tc>
          <w:tcPr>
            <w:tcW w:w="525" w:type="dxa"/>
            <w:tcBorders>
              <w:left w:val="single" w:color="A6A6A6" w:themeColor="background1" w:themeShade="A6" w:sz="4" w:space="0"/>
              <w:bottom w:val="single" w:color="4472C4" w:themeColor="accent1" w:sz="4" w:space="0"/>
              <w:right w:val="single" w:color="A6A6A6" w:themeColor="background1" w:themeShade="A6" w:sz="4" w:space="0"/>
            </w:tcBorders>
            <w:noWrap/>
          </w:tcPr>
          <w:p w:rsidRPr="005F1BA5" w:rsidR="009E5A41" w:rsidP="00B663DE" w:rsidRDefault="009E5A41" w14:paraId="791E323E" w14:textId="77777777">
            <w:pPr>
              <w:cnfStyle w:val="000000000000" w:firstRow="0" w:lastRow="0" w:firstColumn="0" w:lastColumn="0" w:oddVBand="0" w:evenVBand="0" w:oddHBand="0" w:evenHBand="0" w:firstRowFirstColumn="0" w:firstRowLastColumn="0" w:lastRowFirstColumn="0" w:lastRowLastColumn="0"/>
            </w:pPr>
            <w:r w:rsidRPr="005F1BA5">
              <w:t>18</w:t>
            </w:r>
          </w:p>
        </w:tc>
        <w:tc>
          <w:tcPr>
            <w:tcW w:w="2487" w:type="dxa"/>
            <w:tcBorders>
              <w:left w:val="single" w:color="A6A6A6" w:themeColor="background1" w:themeShade="A6" w:sz="4" w:space="0"/>
              <w:bottom w:val="single" w:color="4472C4" w:themeColor="accent1" w:sz="4" w:space="0"/>
              <w:right w:val="single" w:color="A6A6A6" w:themeColor="background1" w:themeShade="A6" w:sz="4" w:space="0"/>
            </w:tcBorders>
          </w:tcPr>
          <w:p w:rsidRPr="005F1BA5" w:rsidR="009E5A41" w:rsidP="00B663DE" w:rsidRDefault="009E5A41" w14:paraId="167A776D" w14:textId="77777777">
            <w:pPr>
              <w:cnfStyle w:val="000000000000" w:firstRow="0" w:lastRow="0" w:firstColumn="0" w:lastColumn="0" w:oddVBand="0" w:evenVBand="0" w:oddHBand="0" w:evenHBand="0" w:firstRowFirstColumn="0" w:firstRowLastColumn="0" w:lastRowFirstColumn="0" w:lastRowLastColumn="0"/>
            </w:pPr>
            <w:commentRangeStart w:id="39"/>
            <w:r w:rsidRPr="005F1BA5">
              <w:t>UserProfile.aspx</w:t>
            </w:r>
            <w:commentRangeEnd w:id="39"/>
            <w:r w:rsidRPr="005F1BA5">
              <w:rPr>
                <w:rStyle w:val="CommentReference"/>
                <w:rFonts w:ascii="Times New Roman" w:hAnsi="Times New Roman" w:cs="Times New Roman"/>
                <w:sz w:val="22"/>
                <w:szCs w:val="22"/>
              </w:rPr>
              <w:commentReference w:id="39"/>
            </w:r>
          </w:p>
        </w:tc>
        <w:tc>
          <w:tcPr>
            <w:tcW w:w="664" w:type="dxa"/>
            <w:tcBorders>
              <w:left w:val="single" w:color="A6A6A6" w:themeColor="background1" w:themeShade="A6" w:sz="4" w:space="0"/>
              <w:bottom w:val="single" w:color="4472C4" w:themeColor="accent1" w:sz="4" w:space="0"/>
              <w:right w:val="single" w:color="A6A6A6" w:sz="4" w:space="0"/>
            </w:tcBorders>
          </w:tcPr>
          <w:p w:rsidRPr="005F1BA5" w:rsidR="009E5A41" w:rsidP="00B663DE" w:rsidRDefault="00537069" w14:paraId="734450A9" w14:textId="585E08ED">
            <w:pPr>
              <w:cnfStyle w:val="000000000000" w:firstRow="0" w:lastRow="0" w:firstColumn="0" w:lastColumn="0" w:oddVBand="0" w:evenVBand="0" w:oddHBand="0" w:evenHBand="0" w:firstRowFirstColumn="0" w:firstRowLastColumn="0" w:lastRowFirstColumn="0" w:lastRowLastColumn="0"/>
            </w:pPr>
            <w:r w:rsidRPr="005F1BA5">
              <w:t xml:space="preserve">   N</w:t>
            </w:r>
          </w:p>
        </w:tc>
        <w:tc>
          <w:tcPr>
            <w:tcW w:w="596" w:type="dxa"/>
            <w:tcBorders>
              <w:left w:val="single" w:color="A6A6A6" w:sz="4" w:space="0"/>
              <w:bottom w:val="single" w:color="4472C4" w:themeColor="accent1" w:sz="4" w:space="0"/>
              <w:right w:val="single" w:color="A6A6A6" w:sz="4" w:space="0"/>
            </w:tcBorders>
          </w:tcPr>
          <w:p w:rsidRPr="005F1BA5" w:rsidR="009E5A41" w:rsidP="00B663DE" w:rsidRDefault="00472AF4" w14:paraId="1ED748DA" w14:textId="2155725D">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bottom w:val="single" w:color="4472C4" w:themeColor="accent1" w:sz="4" w:space="0"/>
              <w:right w:val="single" w:color="A6A6A6" w:sz="4" w:space="0"/>
            </w:tcBorders>
          </w:tcPr>
          <w:p w:rsidRPr="005F1BA5" w:rsidR="009E5A41" w:rsidP="00B663DE" w:rsidRDefault="00472AF4" w14:paraId="44128493" w14:textId="661113A1">
            <w:pPr>
              <w:cnfStyle w:val="000000000000" w:firstRow="0" w:lastRow="0" w:firstColumn="0" w:lastColumn="0" w:oddVBand="0" w:evenVBand="0" w:oddHBand="0" w:evenHBand="0" w:firstRowFirstColumn="0" w:firstRowLastColumn="0" w:lastRowFirstColumn="0" w:lastRowLastColumn="0"/>
            </w:pPr>
            <w:r w:rsidRPr="005F1BA5">
              <w:t>Y</w:t>
            </w:r>
          </w:p>
        </w:tc>
        <w:tc>
          <w:tcPr>
            <w:tcW w:w="810" w:type="dxa"/>
            <w:tcBorders>
              <w:left w:val="single" w:color="A6A6A6" w:sz="4" w:space="0"/>
              <w:bottom w:val="single" w:color="4472C4" w:themeColor="accent1" w:sz="4" w:space="0"/>
              <w:right w:val="single" w:color="A6A6A6" w:sz="4" w:space="0"/>
            </w:tcBorders>
          </w:tcPr>
          <w:p w:rsidRPr="005F1BA5" w:rsidR="009E5A41" w:rsidP="00B663DE" w:rsidRDefault="00EC2FF1" w14:paraId="1574C9C8" w14:textId="480ACEDE">
            <w:pPr>
              <w:cnfStyle w:val="000000000000" w:firstRow="0" w:lastRow="0" w:firstColumn="0" w:lastColumn="0" w:oddVBand="0" w:evenVBand="0" w:oddHBand="0" w:evenHBand="0" w:firstRowFirstColumn="0" w:firstRowLastColumn="0" w:lastRowFirstColumn="0" w:lastRowLastColumn="0"/>
            </w:pPr>
            <w:r>
              <w:t>Y</w:t>
            </w:r>
          </w:p>
        </w:tc>
        <w:tc>
          <w:tcPr>
            <w:tcW w:w="3780" w:type="dxa"/>
            <w:tcBorders>
              <w:left w:val="single" w:color="A6A6A6" w:sz="4" w:space="0"/>
              <w:bottom w:val="single" w:color="4472C4" w:themeColor="accent1" w:sz="4" w:space="0"/>
            </w:tcBorders>
          </w:tcPr>
          <w:p w:rsidRPr="005F1BA5" w:rsidR="009E5A41" w:rsidP="00B663DE" w:rsidRDefault="009E5A41" w14:paraId="3C6DB0FC" w14:textId="77777777">
            <w:pPr>
              <w:cnfStyle w:val="000000000000" w:firstRow="0" w:lastRow="0" w:firstColumn="0" w:lastColumn="0" w:oddVBand="0" w:evenVBand="0" w:oddHBand="0" w:evenHBand="0" w:firstRowFirstColumn="0" w:firstRowLastColumn="0" w:lastRowFirstColumn="0" w:lastRowLastColumn="0"/>
            </w:pPr>
          </w:p>
        </w:tc>
      </w:tr>
      <w:tr w:rsidRPr="005F1BA5" w:rsidR="00537069" w:rsidTr="006E215A" w14:paraId="708D85C4"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537069" w:rsidP="00B663DE" w:rsidRDefault="00537069" w14:paraId="398BE6CA" w14:textId="77777777"/>
        </w:tc>
        <w:tc>
          <w:tcPr>
            <w:tcW w:w="525" w:type="dxa"/>
            <w:tcBorders>
              <w:left w:val="single" w:color="A6A6A6" w:themeColor="background1" w:themeShade="A6" w:sz="4" w:space="0"/>
              <w:right w:val="single" w:color="A6A6A6" w:themeColor="background1" w:themeShade="A6" w:sz="4" w:space="0"/>
            </w:tcBorders>
            <w:noWrap/>
          </w:tcPr>
          <w:p w:rsidRPr="005F1BA5" w:rsidR="00537069" w:rsidP="00B663DE" w:rsidRDefault="00537069" w14:paraId="4721A0DC" w14:textId="77777777">
            <w:pPr>
              <w:cnfStyle w:val="000000100000" w:firstRow="0" w:lastRow="0" w:firstColumn="0" w:lastColumn="0" w:oddVBand="0" w:evenVBand="0" w:oddHBand="1" w:evenHBand="0" w:firstRowFirstColumn="0" w:firstRowLastColumn="0" w:lastRowFirstColumn="0" w:lastRowLastColumn="0"/>
            </w:pPr>
            <w:r w:rsidRPr="005F1BA5">
              <w:t>19</w:t>
            </w:r>
          </w:p>
        </w:tc>
        <w:tc>
          <w:tcPr>
            <w:tcW w:w="2487" w:type="dxa"/>
            <w:tcBorders>
              <w:left w:val="single" w:color="A6A6A6" w:themeColor="background1" w:themeShade="A6" w:sz="4" w:space="0"/>
              <w:right w:val="single" w:color="A6A6A6" w:themeColor="background1" w:themeShade="A6" w:sz="4" w:space="0"/>
            </w:tcBorders>
          </w:tcPr>
          <w:p w:rsidRPr="005F1BA5" w:rsidR="00537069" w:rsidP="00B663DE" w:rsidRDefault="00537069" w14:paraId="7024EAB7" w14:textId="77777777">
            <w:pPr>
              <w:cnfStyle w:val="000000100000" w:firstRow="0" w:lastRow="0" w:firstColumn="0" w:lastColumn="0" w:oddVBand="0" w:evenVBand="0" w:oddHBand="1" w:evenHBand="0" w:firstRowFirstColumn="0" w:firstRowLastColumn="0" w:lastRowFirstColumn="0" w:lastRowLastColumn="0"/>
            </w:pPr>
            <w:commentRangeStart w:id="40"/>
            <w:r w:rsidRPr="005F1BA5">
              <w:t>User Account Self Care</w:t>
            </w:r>
            <w:commentRangeEnd w:id="40"/>
            <w:r w:rsidRPr="005F1BA5">
              <w:rPr>
                <w:rStyle w:val="CommentReference"/>
                <w:rFonts w:ascii="Times New Roman" w:hAnsi="Times New Roman" w:cs="Times New Roman"/>
                <w:sz w:val="22"/>
                <w:szCs w:val="22"/>
              </w:rPr>
              <w:commentReference w:id="40"/>
            </w:r>
          </w:p>
        </w:tc>
        <w:tc>
          <w:tcPr>
            <w:tcW w:w="664" w:type="dxa"/>
            <w:tcBorders>
              <w:left w:val="single" w:color="A6A6A6" w:themeColor="background1" w:themeShade="A6" w:sz="4" w:space="0"/>
              <w:right w:val="single" w:color="A6A6A6" w:sz="4" w:space="0"/>
            </w:tcBorders>
          </w:tcPr>
          <w:p w:rsidRPr="005F1BA5" w:rsidR="00537069" w:rsidP="00B663DE" w:rsidRDefault="00537069" w14:paraId="534D63AB" w14:textId="09C72E98">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537069" w:rsidP="00B663DE" w:rsidRDefault="00537069" w14:paraId="5AF57441" w14:textId="39532D53">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537069" w:rsidP="00B663DE" w:rsidRDefault="00857870" w14:paraId="1579D95A" w14:textId="5643E1C1">
            <w:pPr>
              <w:cnfStyle w:val="000000100000" w:firstRow="0" w:lastRow="0" w:firstColumn="0" w:lastColumn="0" w:oddVBand="0" w:evenVBand="0" w:oddHBand="1" w:evenHBand="0" w:firstRowFirstColumn="0" w:firstRowLastColumn="0" w:lastRowFirstColumn="0" w:lastRowLastColumn="0"/>
            </w:pPr>
            <w:r>
              <w:t>N</w:t>
            </w:r>
          </w:p>
        </w:tc>
        <w:tc>
          <w:tcPr>
            <w:tcW w:w="810" w:type="dxa"/>
            <w:tcBorders>
              <w:left w:val="single" w:color="A6A6A6" w:sz="4" w:space="0"/>
              <w:right w:val="single" w:color="A6A6A6" w:sz="4" w:space="0"/>
            </w:tcBorders>
          </w:tcPr>
          <w:p w:rsidRPr="005F1BA5" w:rsidR="00537069" w:rsidP="00B663DE" w:rsidRDefault="00857870" w14:paraId="7E940F35" w14:textId="650470CD">
            <w:pPr>
              <w:cnfStyle w:val="000000100000" w:firstRow="0" w:lastRow="0" w:firstColumn="0" w:lastColumn="0" w:oddVBand="0" w:evenVBand="0" w:oddHBand="1" w:evenHBand="0" w:firstRowFirstColumn="0" w:firstRowLastColumn="0" w:lastRowFirstColumn="0" w:lastRowLastColumn="0"/>
            </w:pPr>
            <w:r>
              <w:t>Y</w:t>
            </w:r>
          </w:p>
        </w:tc>
        <w:tc>
          <w:tcPr>
            <w:tcW w:w="3780" w:type="dxa"/>
            <w:tcBorders>
              <w:left w:val="single" w:color="A6A6A6" w:sz="4" w:space="0"/>
            </w:tcBorders>
          </w:tcPr>
          <w:p w:rsidRPr="005F1BA5" w:rsidR="00537069" w:rsidP="00B663DE" w:rsidRDefault="00537069" w14:paraId="11186954" w14:textId="77777777">
            <w:pPr>
              <w:cnfStyle w:val="000000100000" w:firstRow="0" w:lastRow="0" w:firstColumn="0" w:lastColumn="0" w:oddVBand="0" w:evenVBand="0" w:oddHBand="1" w:evenHBand="0" w:firstRowFirstColumn="0" w:firstRowLastColumn="0" w:lastRowFirstColumn="0" w:lastRowLastColumn="0"/>
            </w:pPr>
          </w:p>
        </w:tc>
      </w:tr>
      <w:tr w:rsidRPr="005F1BA5" w:rsidR="009E5A41" w:rsidTr="006E215A" w14:paraId="2652AF1C"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tcBorders>
              <w:top w:val="single" w:color="4472C4" w:themeColor="accent1" w:sz="4" w:space="0"/>
              <w:bottom w:val="single" w:color="4472C4" w:themeColor="accent1" w:sz="4" w:space="0"/>
              <w:right w:val="single" w:color="A6A6A6" w:themeColor="background1" w:themeShade="A6" w:sz="4" w:space="0"/>
            </w:tcBorders>
          </w:tcPr>
          <w:p w:rsidRPr="005F1BA5" w:rsidR="009E5A41" w:rsidP="00B663DE" w:rsidRDefault="009E5A41" w14:paraId="0051B0A2" w14:textId="77777777">
            <w:r w:rsidRPr="005F1BA5">
              <w:t>FRE Support Page</w:t>
            </w:r>
          </w:p>
        </w:tc>
        <w:tc>
          <w:tcPr>
            <w:tcW w:w="525" w:type="dxa"/>
            <w:tcBorders>
              <w:top w:val="single" w:color="4472C4" w:themeColor="accent1" w:sz="4" w:space="0"/>
              <w:left w:val="single" w:color="A6A6A6" w:themeColor="background1" w:themeShade="A6" w:sz="4" w:space="0"/>
              <w:bottom w:val="single" w:color="4472C4" w:themeColor="accent1" w:sz="4" w:space="0"/>
              <w:right w:val="single" w:color="A6A6A6" w:themeColor="background1" w:themeShade="A6" w:sz="4" w:space="0"/>
            </w:tcBorders>
            <w:noWrap/>
          </w:tcPr>
          <w:p w:rsidRPr="005F1BA5" w:rsidR="009E5A41" w:rsidP="00B663DE" w:rsidRDefault="009E5A41" w14:paraId="58F1F737" w14:textId="77777777">
            <w:pPr>
              <w:cnfStyle w:val="000000000000" w:firstRow="0" w:lastRow="0" w:firstColumn="0" w:lastColumn="0" w:oddVBand="0" w:evenVBand="0" w:oddHBand="0" w:evenHBand="0" w:firstRowFirstColumn="0" w:firstRowLastColumn="0" w:lastRowFirstColumn="0" w:lastRowLastColumn="0"/>
            </w:pPr>
            <w:r w:rsidRPr="005F1BA5">
              <w:t>20</w:t>
            </w:r>
          </w:p>
        </w:tc>
        <w:tc>
          <w:tcPr>
            <w:tcW w:w="2487" w:type="dxa"/>
            <w:tcBorders>
              <w:top w:val="single" w:color="4472C4" w:themeColor="accent1" w:sz="4" w:space="0"/>
              <w:left w:val="single" w:color="A6A6A6" w:themeColor="background1" w:themeShade="A6" w:sz="4" w:space="0"/>
              <w:bottom w:val="single" w:color="4472C4" w:themeColor="accent1" w:sz="4" w:space="0"/>
              <w:right w:val="single" w:color="A6A6A6" w:themeColor="background1" w:themeShade="A6" w:sz="4" w:space="0"/>
            </w:tcBorders>
          </w:tcPr>
          <w:p w:rsidRPr="005F1BA5" w:rsidR="009E5A41" w:rsidP="00B663DE" w:rsidRDefault="009E5A41" w14:paraId="55A5D3F2" w14:textId="77777777">
            <w:pPr>
              <w:cnfStyle w:val="000000000000" w:firstRow="0" w:lastRow="0" w:firstColumn="0" w:lastColumn="0" w:oddVBand="0" w:evenVBand="0" w:oddHBand="0" w:evenHBand="0" w:firstRowFirstColumn="0" w:firstRowLastColumn="0" w:lastRowFirstColumn="0" w:lastRowLastColumn="0"/>
            </w:pPr>
            <w:r w:rsidRPr="005F1BA5">
              <w:t>FRESupportPage.aspx</w:t>
            </w:r>
          </w:p>
        </w:tc>
        <w:tc>
          <w:tcPr>
            <w:tcW w:w="664" w:type="dxa"/>
            <w:tcBorders>
              <w:top w:val="single" w:color="4472C4" w:themeColor="accent1" w:sz="4" w:space="0"/>
              <w:left w:val="single" w:color="A6A6A6" w:themeColor="background1" w:themeShade="A6" w:sz="4" w:space="0"/>
              <w:bottom w:val="single" w:color="4472C4" w:themeColor="accent1" w:sz="4" w:space="0"/>
              <w:right w:val="single" w:color="A6A6A6" w:sz="4" w:space="0"/>
            </w:tcBorders>
          </w:tcPr>
          <w:p w:rsidRPr="005F1BA5" w:rsidR="009E5A41" w:rsidP="00B663DE" w:rsidRDefault="00537069" w14:paraId="55C0C068" w14:textId="70F92696">
            <w:pPr>
              <w:cnfStyle w:val="000000000000" w:firstRow="0" w:lastRow="0" w:firstColumn="0" w:lastColumn="0" w:oddVBand="0" w:evenVBand="0" w:oddHBand="0" w:evenHBand="0" w:firstRowFirstColumn="0" w:firstRowLastColumn="0" w:lastRowFirstColumn="0" w:lastRowLastColumn="0"/>
            </w:pPr>
            <w:r w:rsidRPr="005F1BA5">
              <w:t>Y</w:t>
            </w:r>
          </w:p>
        </w:tc>
        <w:tc>
          <w:tcPr>
            <w:tcW w:w="596" w:type="dxa"/>
            <w:tcBorders>
              <w:top w:val="single" w:color="4472C4" w:themeColor="accent1" w:sz="4" w:space="0"/>
              <w:left w:val="single" w:color="A6A6A6" w:sz="4" w:space="0"/>
              <w:bottom w:val="single" w:color="4472C4" w:themeColor="accent1" w:sz="4" w:space="0"/>
              <w:right w:val="single" w:color="A6A6A6" w:sz="4" w:space="0"/>
            </w:tcBorders>
          </w:tcPr>
          <w:p w:rsidRPr="005F1BA5" w:rsidR="009E5A41" w:rsidP="00B663DE" w:rsidRDefault="009E5A41" w14:paraId="5EA23949"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720" w:type="dxa"/>
            <w:tcBorders>
              <w:top w:val="single" w:color="4472C4" w:themeColor="accent1" w:sz="4" w:space="0"/>
              <w:left w:val="single" w:color="A6A6A6" w:sz="4" w:space="0"/>
              <w:bottom w:val="single" w:color="4472C4" w:themeColor="accent1" w:sz="4" w:space="0"/>
              <w:right w:val="single" w:color="A6A6A6" w:sz="4" w:space="0"/>
            </w:tcBorders>
          </w:tcPr>
          <w:p w:rsidRPr="005F1BA5" w:rsidR="009E5A41" w:rsidP="00B663DE" w:rsidRDefault="009E5A41" w14:paraId="107C87C1"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810" w:type="dxa"/>
            <w:tcBorders>
              <w:top w:val="single" w:color="4472C4" w:themeColor="accent1" w:sz="4" w:space="0"/>
              <w:left w:val="single" w:color="A6A6A6" w:sz="4" w:space="0"/>
              <w:bottom w:val="single" w:color="4472C4" w:themeColor="accent1" w:sz="4" w:space="0"/>
              <w:right w:val="single" w:color="A6A6A6" w:sz="4" w:space="0"/>
            </w:tcBorders>
          </w:tcPr>
          <w:p w:rsidRPr="005F1BA5" w:rsidR="009E5A41" w:rsidP="00B663DE" w:rsidRDefault="009E5A41" w14:paraId="1470AF9D" w14:textId="77777777">
            <w:pPr>
              <w:cnfStyle w:val="000000000000" w:firstRow="0" w:lastRow="0" w:firstColumn="0" w:lastColumn="0" w:oddVBand="0" w:evenVBand="0" w:oddHBand="0" w:evenHBand="0" w:firstRowFirstColumn="0" w:firstRowLastColumn="0" w:lastRowFirstColumn="0" w:lastRowLastColumn="0"/>
            </w:pPr>
            <w:r w:rsidRPr="005F1BA5">
              <w:t>NA</w:t>
            </w:r>
          </w:p>
        </w:tc>
        <w:tc>
          <w:tcPr>
            <w:tcW w:w="3780" w:type="dxa"/>
            <w:tcBorders>
              <w:top w:val="single" w:color="4472C4" w:themeColor="accent1" w:sz="4" w:space="0"/>
              <w:left w:val="single" w:color="A6A6A6" w:sz="4" w:space="0"/>
              <w:bottom w:val="single" w:color="4472C4" w:themeColor="accent1" w:sz="4" w:space="0"/>
            </w:tcBorders>
          </w:tcPr>
          <w:p w:rsidRPr="005F1BA5" w:rsidR="009E5A41" w:rsidP="00B663DE" w:rsidRDefault="009E5A41" w14:paraId="420DCBDD" w14:textId="77777777">
            <w:pPr>
              <w:cnfStyle w:val="000000000000" w:firstRow="0" w:lastRow="0" w:firstColumn="0" w:lastColumn="0" w:oddVBand="0" w:evenVBand="0" w:oddHBand="0" w:evenHBand="0" w:firstRowFirstColumn="0" w:firstRowLastColumn="0" w:lastRowFirstColumn="0" w:lastRowLastColumn="0"/>
            </w:pPr>
            <w:r w:rsidRPr="005F1BA5">
              <w:t>Will become obsolete with 2.6. (This is vendor admin feature)</w:t>
            </w:r>
          </w:p>
        </w:tc>
      </w:tr>
      <w:tr w:rsidRPr="005F1BA5" w:rsidR="009E5A41" w:rsidTr="006E215A" w14:paraId="374B1C37"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9E5A41" w:rsidP="00B663DE" w:rsidRDefault="009E5A41" w14:paraId="4D148622" w14:textId="77777777">
            <w:r w:rsidRPr="005F1BA5">
              <w:t xml:space="preserve">User Creation </w:t>
            </w:r>
          </w:p>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276AB2B3" w14:textId="77777777">
            <w:pPr>
              <w:cnfStyle w:val="000000100000" w:firstRow="0" w:lastRow="0" w:firstColumn="0" w:lastColumn="0" w:oddVBand="0" w:evenVBand="0" w:oddHBand="1" w:evenHBand="0" w:firstRowFirstColumn="0" w:firstRowLastColumn="0" w:lastRowFirstColumn="0" w:lastRowLastColumn="0"/>
            </w:pPr>
            <w:r w:rsidRPr="005F1BA5">
              <w:t>21</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9E5A41" w14:paraId="43564987" w14:textId="77777777">
            <w:pPr>
              <w:cnfStyle w:val="000000100000" w:firstRow="0" w:lastRow="0" w:firstColumn="0" w:lastColumn="0" w:oddVBand="0" w:evenVBand="0" w:oddHBand="1" w:evenHBand="0" w:firstRowFirstColumn="0" w:firstRowLastColumn="0" w:lastRowFirstColumn="0" w:lastRowLastColumn="0"/>
            </w:pPr>
            <w:r w:rsidRPr="005F1BA5">
              <w:t>EAI/EAI.aspx</w:t>
            </w:r>
          </w:p>
        </w:tc>
        <w:tc>
          <w:tcPr>
            <w:tcW w:w="664" w:type="dxa"/>
            <w:tcBorders>
              <w:left w:val="single" w:color="A6A6A6" w:themeColor="background1" w:themeShade="A6" w:sz="4" w:space="0"/>
              <w:right w:val="single" w:color="A6A6A6" w:sz="4" w:space="0"/>
            </w:tcBorders>
          </w:tcPr>
          <w:p w:rsidRPr="005F1BA5" w:rsidR="009E5A41" w:rsidP="00B663DE" w:rsidRDefault="00F67193" w14:paraId="604FAB57" w14:textId="104EE7BF">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9E5A41" w:rsidP="00B663DE" w:rsidRDefault="00393733" w14:paraId="6B6D06A3" w14:textId="4DF75BCD">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9E5A41" w:rsidP="00B663DE" w:rsidRDefault="007031DE" w14:paraId="50A499D8" w14:textId="4E178059">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9E5A41" w:rsidP="00B663DE" w:rsidRDefault="0015274F" w14:paraId="55AECC68" w14:textId="46904068">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tcPr>
          <w:p w:rsidRPr="005F1BA5" w:rsidR="009E5A41" w:rsidP="00B663DE" w:rsidRDefault="009E5A41" w14:paraId="2DE4A2ED" w14:textId="77777777">
            <w:pPr>
              <w:cnfStyle w:val="000000100000" w:firstRow="0" w:lastRow="0" w:firstColumn="0" w:lastColumn="0" w:oddVBand="0" w:evenVBand="0" w:oddHBand="1" w:evenHBand="0" w:firstRowFirstColumn="0" w:firstRowLastColumn="0" w:lastRowFirstColumn="0" w:lastRowLastColumn="0"/>
            </w:pPr>
          </w:p>
        </w:tc>
      </w:tr>
      <w:tr w:rsidRPr="005F1BA5" w:rsidR="0015274F" w:rsidTr="006E215A" w14:paraId="4EB19CF6"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bottom w:val="single" w:color="4472C4" w:themeColor="accent1" w:sz="4" w:space="0"/>
              <w:right w:val="single" w:color="A6A6A6" w:themeColor="background1" w:themeShade="A6" w:sz="4" w:space="0"/>
            </w:tcBorders>
          </w:tcPr>
          <w:p w:rsidRPr="005F1BA5" w:rsidR="0015274F" w:rsidP="00B663DE" w:rsidRDefault="0015274F" w14:paraId="578633B5" w14:textId="77777777"/>
        </w:tc>
        <w:tc>
          <w:tcPr>
            <w:tcW w:w="525" w:type="dxa"/>
            <w:tcBorders>
              <w:top w:val="single" w:color="4472C4" w:themeColor="accent1" w:sz="4" w:space="0"/>
              <w:left w:val="single" w:color="A6A6A6" w:themeColor="background1" w:themeShade="A6" w:sz="4" w:space="0"/>
              <w:bottom w:val="single" w:color="4472C4" w:themeColor="accent1" w:sz="4" w:space="0"/>
              <w:right w:val="single" w:color="A6A6A6" w:themeColor="background1" w:themeShade="A6" w:sz="4" w:space="0"/>
            </w:tcBorders>
            <w:noWrap/>
          </w:tcPr>
          <w:p w:rsidRPr="005F1BA5" w:rsidR="0015274F" w:rsidP="00B663DE" w:rsidRDefault="00705458" w14:paraId="527A9CC4" w14:textId="5AF9FC89">
            <w:pPr>
              <w:cnfStyle w:val="000000000000" w:firstRow="0" w:lastRow="0" w:firstColumn="0" w:lastColumn="0" w:oddVBand="0" w:evenVBand="0" w:oddHBand="0" w:evenHBand="0" w:firstRowFirstColumn="0" w:firstRowLastColumn="0" w:lastRowFirstColumn="0" w:lastRowLastColumn="0"/>
            </w:pPr>
            <w:r>
              <w:t>22</w:t>
            </w:r>
          </w:p>
        </w:tc>
        <w:tc>
          <w:tcPr>
            <w:tcW w:w="2487" w:type="dxa"/>
            <w:tcBorders>
              <w:top w:val="single" w:color="4472C4" w:themeColor="accent1" w:sz="4" w:space="0"/>
              <w:left w:val="single" w:color="A6A6A6" w:themeColor="background1" w:themeShade="A6" w:sz="4" w:space="0"/>
              <w:bottom w:val="single" w:color="4472C4" w:themeColor="accent1" w:sz="4" w:space="0"/>
              <w:right w:val="single" w:color="A6A6A6" w:themeColor="background1" w:themeShade="A6" w:sz="4" w:space="0"/>
            </w:tcBorders>
          </w:tcPr>
          <w:p w:rsidRPr="005F1BA5" w:rsidR="0015274F" w:rsidP="00B663DE" w:rsidRDefault="0015274F" w14:paraId="44DCE844" w14:textId="77777777">
            <w:pPr>
              <w:cnfStyle w:val="000000000000" w:firstRow="0" w:lastRow="0" w:firstColumn="0" w:lastColumn="0" w:oddVBand="0" w:evenVBand="0" w:oddHBand="0" w:evenHBand="0" w:firstRowFirstColumn="0" w:firstRowLastColumn="0" w:lastRowFirstColumn="0" w:lastRowLastColumn="0"/>
            </w:pPr>
            <w:r w:rsidRPr="005F1BA5">
              <w:t xml:space="preserve">Notification.aspx </w:t>
            </w:r>
          </w:p>
        </w:tc>
        <w:tc>
          <w:tcPr>
            <w:tcW w:w="664" w:type="dxa"/>
            <w:tcBorders>
              <w:top w:val="single" w:color="4472C4" w:themeColor="accent1" w:sz="4" w:space="0"/>
              <w:left w:val="single" w:color="A6A6A6" w:themeColor="background1" w:themeShade="A6" w:sz="4" w:space="0"/>
              <w:bottom w:val="single" w:color="4472C4" w:themeColor="accent1" w:sz="4" w:space="0"/>
              <w:right w:val="single" w:color="A6A6A6" w:sz="4" w:space="0"/>
            </w:tcBorders>
          </w:tcPr>
          <w:p w:rsidRPr="005F1BA5" w:rsidR="0015274F" w:rsidP="00B663DE" w:rsidRDefault="0015274F" w14:paraId="69C7431B" w14:textId="346291A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top w:val="single" w:color="4472C4" w:themeColor="accent1" w:sz="4" w:space="0"/>
              <w:left w:val="single" w:color="A6A6A6" w:sz="4" w:space="0"/>
              <w:bottom w:val="single" w:color="4472C4" w:themeColor="accent1" w:sz="4" w:space="0"/>
              <w:right w:val="single" w:color="A6A6A6" w:sz="4" w:space="0"/>
            </w:tcBorders>
          </w:tcPr>
          <w:p w:rsidRPr="005F1BA5" w:rsidR="0015274F" w:rsidP="00B663DE" w:rsidRDefault="0015274F" w14:paraId="1C664AD0" w14:textId="447A77A1">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top w:val="single" w:color="4472C4" w:themeColor="accent1" w:sz="4" w:space="0"/>
              <w:left w:val="single" w:color="A6A6A6" w:sz="4" w:space="0"/>
              <w:bottom w:val="single" w:color="4472C4" w:themeColor="accent1" w:sz="4" w:space="0"/>
              <w:right w:val="single" w:color="A6A6A6" w:sz="4" w:space="0"/>
            </w:tcBorders>
          </w:tcPr>
          <w:p w:rsidRPr="005F1BA5" w:rsidR="0015274F" w:rsidP="00B663DE" w:rsidRDefault="0015274F" w14:paraId="1B50C589" w14:textId="294C2BAA">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top w:val="single" w:color="4472C4" w:themeColor="accent1" w:sz="4" w:space="0"/>
              <w:left w:val="single" w:color="A6A6A6" w:sz="4" w:space="0"/>
              <w:bottom w:val="single" w:color="4472C4" w:themeColor="accent1" w:sz="4" w:space="0"/>
              <w:right w:val="single" w:color="A6A6A6" w:sz="4" w:space="0"/>
            </w:tcBorders>
          </w:tcPr>
          <w:p w:rsidRPr="005F1BA5" w:rsidR="0015274F" w:rsidP="00B663DE" w:rsidRDefault="0015274F" w14:paraId="04B6E68D" w14:textId="6A33D9DE">
            <w:pPr>
              <w:cnfStyle w:val="000000000000" w:firstRow="0" w:lastRow="0" w:firstColumn="0" w:lastColumn="0" w:oddVBand="0" w:evenVBand="0" w:oddHBand="0" w:evenHBand="0" w:firstRowFirstColumn="0" w:firstRowLastColumn="0" w:lastRowFirstColumn="0" w:lastRowLastColumn="0"/>
            </w:pPr>
            <w:r w:rsidRPr="005F1BA5">
              <w:t>Y</w:t>
            </w:r>
          </w:p>
        </w:tc>
        <w:tc>
          <w:tcPr>
            <w:tcW w:w="3780" w:type="dxa"/>
            <w:tcBorders>
              <w:top w:val="single" w:color="4472C4" w:themeColor="accent1" w:sz="4" w:space="0"/>
              <w:left w:val="single" w:color="A6A6A6" w:sz="4" w:space="0"/>
              <w:bottom w:val="single" w:color="4472C4" w:themeColor="accent1" w:sz="4" w:space="0"/>
            </w:tcBorders>
          </w:tcPr>
          <w:p w:rsidRPr="005F1BA5" w:rsidR="0015274F" w:rsidP="00B663DE" w:rsidRDefault="0015274F" w14:paraId="77B75129" w14:textId="77777777">
            <w:pPr>
              <w:cnfStyle w:val="000000000000" w:firstRow="0" w:lastRow="0" w:firstColumn="0" w:lastColumn="0" w:oddVBand="0" w:evenVBand="0" w:oddHBand="0" w:evenHBand="0" w:firstRowFirstColumn="0" w:firstRowLastColumn="0" w:lastRowFirstColumn="0" w:lastRowLastColumn="0"/>
            </w:pPr>
          </w:p>
        </w:tc>
      </w:tr>
      <w:tr w:rsidRPr="005F1BA5" w:rsidR="0015274F" w:rsidTr="006E215A" w14:paraId="43E353D1" w14:textId="77777777">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15274F" w:rsidP="00B663DE" w:rsidRDefault="0015274F" w14:paraId="0EDF6801" w14:textId="77777777"/>
        </w:tc>
        <w:tc>
          <w:tcPr>
            <w:tcW w:w="525" w:type="dxa"/>
            <w:tcBorders>
              <w:left w:val="single" w:color="A6A6A6" w:themeColor="background1" w:themeShade="A6" w:sz="4" w:space="0"/>
              <w:right w:val="single" w:color="A6A6A6" w:themeColor="background1" w:themeShade="A6" w:sz="4" w:space="0"/>
            </w:tcBorders>
            <w:noWrap/>
          </w:tcPr>
          <w:p w:rsidRPr="005F1BA5" w:rsidR="0015274F" w:rsidP="00B663DE" w:rsidRDefault="00705458" w14:paraId="2BA5B1A7" w14:textId="1E5B072D">
            <w:pPr>
              <w:cnfStyle w:val="000000100000" w:firstRow="0" w:lastRow="0" w:firstColumn="0" w:lastColumn="0" w:oddVBand="0" w:evenVBand="0" w:oddHBand="1" w:evenHBand="0" w:firstRowFirstColumn="0" w:firstRowLastColumn="0" w:lastRowFirstColumn="0" w:lastRowLastColumn="0"/>
            </w:pPr>
            <w:r>
              <w:t>23</w:t>
            </w:r>
          </w:p>
        </w:tc>
        <w:tc>
          <w:tcPr>
            <w:tcW w:w="2487" w:type="dxa"/>
            <w:tcBorders>
              <w:left w:val="single" w:color="A6A6A6" w:themeColor="background1" w:themeShade="A6" w:sz="4" w:space="0"/>
              <w:right w:val="single" w:color="A6A6A6" w:themeColor="background1" w:themeShade="A6" w:sz="4" w:space="0"/>
            </w:tcBorders>
          </w:tcPr>
          <w:p w:rsidRPr="005F1BA5" w:rsidR="0015274F" w:rsidP="00B663DE" w:rsidRDefault="0015274F" w14:paraId="0E9D0B7E" w14:textId="77777777">
            <w:pPr>
              <w:cnfStyle w:val="000000100000" w:firstRow="0" w:lastRow="0" w:firstColumn="0" w:lastColumn="0" w:oddVBand="0" w:evenVBand="0" w:oddHBand="1" w:evenHBand="0" w:firstRowFirstColumn="0" w:firstRowLastColumn="0" w:lastRowFirstColumn="0" w:lastRowLastColumn="0"/>
            </w:pPr>
            <w:commentRangeStart w:id="41"/>
            <w:commentRangeStart w:id="42"/>
            <w:r w:rsidRPr="005F1BA5">
              <w:t>EAI/TermsandConditions.aspx</w:t>
            </w:r>
            <w:commentRangeEnd w:id="41"/>
            <w:r w:rsidRPr="005F1BA5">
              <w:rPr>
                <w:rStyle w:val="CommentReference"/>
                <w:rFonts w:ascii="Times New Roman" w:hAnsi="Times New Roman" w:cs="Times New Roman"/>
                <w:sz w:val="22"/>
                <w:szCs w:val="22"/>
              </w:rPr>
              <w:commentReference w:id="41"/>
            </w:r>
            <w:commentRangeEnd w:id="42"/>
            <w:r w:rsidRPr="005F1BA5">
              <w:rPr>
                <w:rStyle w:val="CommentReference"/>
                <w:rFonts w:ascii="Times New Roman" w:hAnsi="Times New Roman" w:cs="Times New Roman"/>
                <w:sz w:val="22"/>
                <w:szCs w:val="22"/>
              </w:rPr>
              <w:commentReference w:id="42"/>
            </w:r>
          </w:p>
        </w:tc>
        <w:tc>
          <w:tcPr>
            <w:tcW w:w="664" w:type="dxa"/>
            <w:tcBorders>
              <w:left w:val="single" w:color="A6A6A6" w:themeColor="background1" w:themeShade="A6" w:sz="4" w:space="0"/>
              <w:right w:val="single" w:color="A6A6A6" w:sz="4" w:space="0"/>
            </w:tcBorders>
          </w:tcPr>
          <w:p w:rsidRPr="005F1BA5" w:rsidR="0015274F" w:rsidP="00B663DE" w:rsidRDefault="0015274F" w14:paraId="39CEA09D" w14:textId="5723BCBC">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15274F" w:rsidP="00B663DE" w:rsidRDefault="0015274F" w14:paraId="46F47795" w14:textId="110C53B6">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15274F" w:rsidP="00B663DE" w:rsidRDefault="0015274F" w14:paraId="2B9C7316" w14:textId="20F437AC">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15274F" w:rsidP="00B663DE" w:rsidRDefault="0015274F" w14:paraId="2BF7D24F" w14:textId="5408910F">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tcPr>
          <w:p w:rsidRPr="005F1BA5" w:rsidR="0015274F" w:rsidP="00B663DE" w:rsidRDefault="0015274F" w14:paraId="5D4BE6D5" w14:textId="77777777">
            <w:pPr>
              <w:cnfStyle w:val="000000100000" w:firstRow="0" w:lastRow="0" w:firstColumn="0" w:lastColumn="0" w:oddVBand="0" w:evenVBand="0" w:oddHBand="1" w:evenHBand="0" w:firstRowFirstColumn="0" w:firstRowLastColumn="0" w:lastRowFirstColumn="0" w:lastRowLastColumn="0"/>
            </w:pPr>
          </w:p>
        </w:tc>
      </w:tr>
      <w:tr w:rsidRPr="005F1BA5" w:rsidR="009E5A41" w:rsidTr="006E215A" w14:paraId="37BC2761"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9E5A41" w:rsidP="00B663DE" w:rsidRDefault="009E5A41" w14:paraId="03135BFC" w14:textId="77777777">
            <w:r w:rsidRPr="005F1BA5">
              <w:t>Admin Activity</w:t>
            </w:r>
          </w:p>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705458" w14:paraId="18BC8AF8" w14:textId="0DF7DC76">
            <w:pPr>
              <w:cnfStyle w:val="000000000000" w:firstRow="0" w:lastRow="0" w:firstColumn="0" w:lastColumn="0" w:oddVBand="0" w:evenVBand="0" w:oddHBand="0" w:evenHBand="0" w:firstRowFirstColumn="0" w:firstRowLastColumn="0" w:lastRowFirstColumn="0" w:lastRowLastColumn="0"/>
            </w:pPr>
            <w:r>
              <w:t>24</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CA2911" w14:paraId="142C1D52" w14:textId="44CEC93D">
            <w:pPr>
              <w:cnfStyle w:val="000000000000" w:firstRow="0" w:lastRow="0" w:firstColumn="0" w:lastColumn="0" w:oddVBand="0" w:evenVBand="0" w:oddHBand="0" w:evenHBand="0" w:firstRowFirstColumn="0" w:firstRowLastColumn="0" w:lastRowFirstColumn="0" w:lastRowLastColumn="0"/>
            </w:pPr>
            <w:proofErr w:type="spellStart"/>
            <w:r w:rsidRPr="005F1BA5">
              <w:t>VAM</w:t>
            </w:r>
            <w:r w:rsidRPr="005F1BA5" w:rsidR="00C45676">
              <w:t>Auth</w:t>
            </w:r>
            <w:r w:rsidRPr="005F1BA5" w:rsidR="009E5A41">
              <w:t>Admin</w:t>
            </w:r>
            <w:proofErr w:type="spellEnd"/>
            <w:r w:rsidRPr="005F1BA5" w:rsidR="009E5A41">
              <w:t>/InitialPage.aspx</w:t>
            </w:r>
          </w:p>
        </w:tc>
        <w:tc>
          <w:tcPr>
            <w:tcW w:w="664" w:type="dxa"/>
            <w:tcBorders>
              <w:left w:val="single" w:color="A6A6A6" w:themeColor="background1" w:themeShade="A6" w:sz="4" w:space="0"/>
              <w:right w:val="single" w:color="A6A6A6" w:sz="4" w:space="0"/>
            </w:tcBorders>
          </w:tcPr>
          <w:p w:rsidRPr="005F1BA5" w:rsidR="009E5A41" w:rsidP="00B663DE" w:rsidRDefault="009E5A41" w14:paraId="7B6D995E"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9E5A41" w:rsidP="00B663DE" w:rsidRDefault="009E5A41" w14:paraId="36A1AF66"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9E5A41" w:rsidP="00B663DE" w:rsidRDefault="009E5A41" w14:paraId="73D2A675"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9E5A41" w:rsidP="00B663DE" w:rsidRDefault="009E5A41" w14:paraId="7348BE80"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3780" w:type="dxa"/>
            <w:tcBorders>
              <w:left w:val="single" w:color="A6A6A6" w:sz="4" w:space="0"/>
            </w:tcBorders>
          </w:tcPr>
          <w:p w:rsidRPr="005F1BA5" w:rsidR="009E5A41" w:rsidP="00B663DE" w:rsidRDefault="009E5A41" w14:paraId="48C13933" w14:textId="7013F872">
            <w:pPr>
              <w:cnfStyle w:val="000000000000" w:firstRow="0" w:lastRow="0" w:firstColumn="0" w:lastColumn="0" w:oddVBand="0" w:evenVBand="0" w:oddHBand="0" w:evenHBand="0" w:firstRowFirstColumn="0" w:firstRowLastColumn="0" w:lastRowFirstColumn="0" w:lastRowLastColumn="0"/>
            </w:pPr>
          </w:p>
        </w:tc>
      </w:tr>
      <w:tr w:rsidRPr="005F1BA5" w:rsidR="009E5A41" w:rsidTr="006E215A" w14:paraId="63AD6D82"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9E5A41" w:rsidP="00B663DE" w:rsidRDefault="009E5A41" w14:paraId="483F8383" w14:textId="77777777"/>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705458" w14:paraId="47A5192C" w14:textId="70327D88">
            <w:pPr>
              <w:cnfStyle w:val="000000100000" w:firstRow="0" w:lastRow="0" w:firstColumn="0" w:lastColumn="0" w:oddVBand="0" w:evenVBand="0" w:oddHBand="1" w:evenHBand="0" w:firstRowFirstColumn="0" w:firstRowLastColumn="0" w:lastRowFirstColumn="0" w:lastRowLastColumn="0"/>
            </w:pPr>
            <w:r>
              <w:t>25</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C45676" w14:paraId="23C38BFF" w14:textId="0247A81B">
            <w:pPr>
              <w:cnfStyle w:val="000000100000" w:firstRow="0" w:lastRow="0" w:firstColumn="0" w:lastColumn="0" w:oddVBand="0" w:evenVBand="0" w:oddHBand="1" w:evenHBand="0" w:firstRowFirstColumn="0" w:firstRowLastColumn="0" w:lastRowFirstColumn="0" w:lastRowLastColumn="0"/>
            </w:pPr>
            <w:proofErr w:type="spellStart"/>
            <w:r w:rsidRPr="005F1BA5">
              <w:t>VAMAuthAdmin</w:t>
            </w:r>
            <w:proofErr w:type="spellEnd"/>
            <w:r w:rsidRPr="005F1BA5">
              <w:t xml:space="preserve"> </w:t>
            </w:r>
            <w:r w:rsidRPr="005F1BA5" w:rsidR="009E5A41">
              <w:t>/BusinessUnit.aspx</w:t>
            </w:r>
          </w:p>
        </w:tc>
        <w:tc>
          <w:tcPr>
            <w:tcW w:w="664" w:type="dxa"/>
            <w:tcBorders>
              <w:left w:val="single" w:color="A6A6A6" w:themeColor="background1" w:themeShade="A6" w:sz="4" w:space="0"/>
              <w:right w:val="single" w:color="A6A6A6" w:sz="4" w:space="0"/>
            </w:tcBorders>
          </w:tcPr>
          <w:p w:rsidRPr="005F1BA5" w:rsidR="009E5A41" w:rsidP="00B663DE" w:rsidRDefault="009E5A41" w14:paraId="1FDE7567"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9E5A41" w:rsidP="00B663DE" w:rsidRDefault="009E5A41" w14:paraId="344ABA00"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9E5A41" w:rsidP="00B663DE" w:rsidRDefault="009E5A41" w14:paraId="31CE53B7"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9E5A41" w:rsidP="00B663DE" w:rsidRDefault="009E5A41" w14:paraId="536E526B"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3780" w:type="dxa"/>
            <w:tcBorders>
              <w:left w:val="single" w:color="A6A6A6" w:sz="4" w:space="0"/>
            </w:tcBorders>
          </w:tcPr>
          <w:p w:rsidRPr="005F1BA5" w:rsidR="009E5A41" w:rsidP="00B663DE" w:rsidRDefault="009E5A41" w14:paraId="4A5CC2E3" w14:textId="492F2693">
            <w:pPr>
              <w:cnfStyle w:val="000000100000" w:firstRow="0" w:lastRow="0" w:firstColumn="0" w:lastColumn="0" w:oddVBand="0" w:evenVBand="0" w:oddHBand="1" w:evenHBand="0" w:firstRowFirstColumn="0" w:firstRowLastColumn="0" w:lastRowFirstColumn="0" w:lastRowLastColumn="0"/>
            </w:pPr>
          </w:p>
        </w:tc>
      </w:tr>
      <w:tr w:rsidRPr="005F1BA5" w:rsidR="009E5A41" w:rsidTr="006E215A" w14:paraId="4E05CD4D"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9E5A41" w:rsidP="00B663DE" w:rsidRDefault="009E5A41" w14:paraId="0F4EF569" w14:textId="77777777"/>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6329872C" w14:textId="07E01F28">
            <w:pPr>
              <w:cnfStyle w:val="000000000000" w:firstRow="0" w:lastRow="0" w:firstColumn="0" w:lastColumn="0" w:oddVBand="0" w:evenVBand="0" w:oddHBand="0" w:evenHBand="0" w:firstRowFirstColumn="0" w:firstRowLastColumn="0" w:lastRowFirstColumn="0" w:lastRowLastColumn="0"/>
            </w:pPr>
            <w:r w:rsidRPr="005F1BA5">
              <w:t>2</w:t>
            </w:r>
            <w:r w:rsidR="00705458">
              <w:t>6</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C45676" w14:paraId="4B338E82" w14:textId="22FA95FA">
            <w:pPr>
              <w:cnfStyle w:val="000000000000" w:firstRow="0" w:lastRow="0" w:firstColumn="0" w:lastColumn="0" w:oddVBand="0" w:evenVBand="0" w:oddHBand="0" w:evenHBand="0" w:firstRowFirstColumn="0" w:firstRowLastColumn="0" w:lastRowFirstColumn="0" w:lastRowLastColumn="0"/>
            </w:pPr>
            <w:proofErr w:type="spellStart"/>
            <w:r w:rsidRPr="005F1BA5">
              <w:t>VAMAuthAdmin</w:t>
            </w:r>
            <w:proofErr w:type="spellEnd"/>
            <w:r w:rsidRPr="005F1BA5">
              <w:t xml:space="preserve"> </w:t>
            </w:r>
            <w:r w:rsidRPr="005F1BA5" w:rsidR="009E5A41">
              <w:t>/RelationshipDetails.aspx</w:t>
            </w:r>
          </w:p>
        </w:tc>
        <w:tc>
          <w:tcPr>
            <w:tcW w:w="664" w:type="dxa"/>
            <w:tcBorders>
              <w:left w:val="single" w:color="A6A6A6" w:themeColor="background1" w:themeShade="A6" w:sz="4" w:space="0"/>
              <w:right w:val="single" w:color="A6A6A6" w:sz="4" w:space="0"/>
            </w:tcBorders>
          </w:tcPr>
          <w:p w:rsidRPr="005F1BA5" w:rsidR="009E5A41" w:rsidP="00B663DE" w:rsidRDefault="009E5A41" w14:paraId="13EEDDCE"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9E5A41" w:rsidP="00B663DE" w:rsidRDefault="009E5A41" w14:paraId="4DBFF3BD"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9E5A41" w:rsidP="00B663DE" w:rsidRDefault="009E5A41" w14:paraId="57F67393"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9E5A41" w:rsidP="00B663DE" w:rsidRDefault="009E5A41" w14:paraId="24BCA70B"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3780" w:type="dxa"/>
            <w:tcBorders>
              <w:left w:val="single" w:color="A6A6A6" w:sz="4" w:space="0"/>
            </w:tcBorders>
          </w:tcPr>
          <w:p w:rsidRPr="005F1BA5" w:rsidR="009E5A41" w:rsidP="00B663DE" w:rsidRDefault="009E5A41" w14:paraId="74612643" w14:textId="30E7A44E">
            <w:pPr>
              <w:cnfStyle w:val="000000000000" w:firstRow="0" w:lastRow="0" w:firstColumn="0" w:lastColumn="0" w:oddVBand="0" w:evenVBand="0" w:oddHBand="0" w:evenHBand="0" w:firstRowFirstColumn="0" w:firstRowLastColumn="0" w:lastRowFirstColumn="0" w:lastRowLastColumn="0"/>
            </w:pPr>
          </w:p>
        </w:tc>
      </w:tr>
      <w:tr w:rsidRPr="005F1BA5" w:rsidR="009E5A41" w:rsidTr="006E215A" w14:paraId="6829117F"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9E5A41" w:rsidP="00B663DE" w:rsidRDefault="009E5A41" w14:paraId="4FA1F1A4" w14:textId="77777777"/>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12C00549" w14:textId="7B815D87">
            <w:pPr>
              <w:cnfStyle w:val="000000100000" w:firstRow="0" w:lastRow="0" w:firstColumn="0" w:lastColumn="0" w:oddVBand="0" w:evenVBand="0" w:oddHBand="1" w:evenHBand="0" w:firstRowFirstColumn="0" w:firstRowLastColumn="0" w:lastRowFirstColumn="0" w:lastRowLastColumn="0"/>
            </w:pPr>
            <w:r w:rsidRPr="005F1BA5">
              <w:t>2</w:t>
            </w:r>
            <w:r w:rsidR="00705458">
              <w:t>7</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C45676" w14:paraId="6B9779CA" w14:textId="61A0B34B">
            <w:pPr>
              <w:cnfStyle w:val="000000100000" w:firstRow="0" w:lastRow="0" w:firstColumn="0" w:lastColumn="0" w:oddVBand="0" w:evenVBand="0" w:oddHBand="1" w:evenHBand="0" w:firstRowFirstColumn="0" w:firstRowLastColumn="0" w:lastRowFirstColumn="0" w:lastRowLastColumn="0"/>
            </w:pPr>
            <w:proofErr w:type="spellStart"/>
            <w:r w:rsidRPr="005F1BA5">
              <w:t>VAMAuthAdmin</w:t>
            </w:r>
            <w:proofErr w:type="spellEnd"/>
            <w:r w:rsidRPr="005F1BA5">
              <w:t xml:space="preserve"> </w:t>
            </w:r>
            <w:r w:rsidRPr="005F1BA5" w:rsidR="009E5A41">
              <w:t>/SellerNumbers.aspx</w:t>
            </w:r>
          </w:p>
        </w:tc>
        <w:tc>
          <w:tcPr>
            <w:tcW w:w="664" w:type="dxa"/>
            <w:tcBorders>
              <w:left w:val="single" w:color="A6A6A6" w:themeColor="background1" w:themeShade="A6" w:sz="4" w:space="0"/>
              <w:right w:val="single" w:color="A6A6A6" w:sz="4" w:space="0"/>
            </w:tcBorders>
          </w:tcPr>
          <w:p w:rsidRPr="005F1BA5" w:rsidR="009E5A41" w:rsidP="00B663DE" w:rsidRDefault="009E5A41" w14:paraId="2D282408"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9E5A41" w:rsidP="00B663DE" w:rsidRDefault="009E5A41" w14:paraId="77FB253D"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9E5A41" w:rsidP="00B663DE" w:rsidRDefault="009E5A41" w14:paraId="78D0894C"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9E5A41" w:rsidP="00B663DE" w:rsidRDefault="009E5A41" w14:paraId="7330176D"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3780" w:type="dxa"/>
            <w:tcBorders>
              <w:left w:val="single" w:color="A6A6A6" w:sz="4" w:space="0"/>
            </w:tcBorders>
          </w:tcPr>
          <w:p w:rsidRPr="005F1BA5" w:rsidR="009E5A41" w:rsidP="00B663DE" w:rsidRDefault="009E5A41" w14:paraId="16FFA351" w14:textId="41970214">
            <w:pPr>
              <w:cnfStyle w:val="000000100000" w:firstRow="0" w:lastRow="0" w:firstColumn="0" w:lastColumn="0" w:oddVBand="0" w:evenVBand="0" w:oddHBand="1" w:evenHBand="0" w:firstRowFirstColumn="0" w:firstRowLastColumn="0" w:lastRowFirstColumn="0" w:lastRowLastColumn="0"/>
            </w:pPr>
          </w:p>
        </w:tc>
      </w:tr>
      <w:tr w:rsidRPr="005F1BA5" w:rsidR="009E5A41" w:rsidTr="006E215A" w14:paraId="18CE9D4B"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9E5A41" w:rsidP="00B663DE" w:rsidRDefault="009E5A41" w14:paraId="0A912263" w14:textId="77777777"/>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7CE0DCFE" w14:textId="77777777">
            <w:pPr>
              <w:cnfStyle w:val="000000000000" w:firstRow="0" w:lastRow="0" w:firstColumn="0" w:lastColumn="0" w:oddVBand="0" w:evenVBand="0" w:oddHBand="0" w:evenHBand="0" w:firstRowFirstColumn="0" w:firstRowLastColumn="0" w:lastRowFirstColumn="0" w:lastRowLastColumn="0"/>
            </w:pPr>
            <w:r w:rsidRPr="005F1BA5">
              <w:t>27</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C45676" w14:paraId="598B02D8" w14:textId="32957CEC">
            <w:pPr>
              <w:cnfStyle w:val="000000000000" w:firstRow="0" w:lastRow="0" w:firstColumn="0" w:lastColumn="0" w:oddVBand="0" w:evenVBand="0" w:oddHBand="0" w:evenHBand="0" w:firstRowFirstColumn="0" w:firstRowLastColumn="0" w:lastRowFirstColumn="0" w:lastRowLastColumn="0"/>
            </w:pPr>
            <w:proofErr w:type="spellStart"/>
            <w:r w:rsidRPr="005F1BA5">
              <w:t>VAMAuthAdmin</w:t>
            </w:r>
            <w:proofErr w:type="spellEnd"/>
            <w:r w:rsidRPr="005F1BA5">
              <w:t xml:space="preserve"> </w:t>
            </w:r>
            <w:r w:rsidRPr="005F1BA5" w:rsidR="009E5A41">
              <w:t>/UserDetails.aspx</w:t>
            </w:r>
          </w:p>
        </w:tc>
        <w:tc>
          <w:tcPr>
            <w:tcW w:w="664" w:type="dxa"/>
            <w:tcBorders>
              <w:left w:val="single" w:color="A6A6A6" w:themeColor="background1" w:themeShade="A6" w:sz="4" w:space="0"/>
              <w:right w:val="single" w:color="A6A6A6" w:sz="4" w:space="0"/>
            </w:tcBorders>
          </w:tcPr>
          <w:p w:rsidRPr="005F1BA5" w:rsidR="009E5A41" w:rsidP="00B663DE" w:rsidRDefault="009E5A41" w14:paraId="44F8FB00"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9E5A41" w:rsidP="00B663DE" w:rsidRDefault="009E5A41" w14:paraId="1EC2035F"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9E5A41" w:rsidP="00B663DE" w:rsidRDefault="009E5A41" w14:paraId="14081B39"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9E5A41" w:rsidP="00B663DE" w:rsidRDefault="009E5A41" w14:paraId="160906AB"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3780" w:type="dxa"/>
            <w:tcBorders>
              <w:left w:val="single" w:color="A6A6A6" w:sz="4" w:space="0"/>
            </w:tcBorders>
          </w:tcPr>
          <w:p w:rsidRPr="005F1BA5" w:rsidR="009E5A41" w:rsidP="00B663DE" w:rsidRDefault="009E5A41" w14:paraId="735180FF" w14:textId="59378684">
            <w:pPr>
              <w:cnfStyle w:val="000000000000" w:firstRow="0" w:lastRow="0" w:firstColumn="0" w:lastColumn="0" w:oddVBand="0" w:evenVBand="0" w:oddHBand="0" w:evenHBand="0" w:firstRowFirstColumn="0" w:firstRowLastColumn="0" w:lastRowFirstColumn="0" w:lastRowLastColumn="0"/>
            </w:pPr>
          </w:p>
        </w:tc>
      </w:tr>
      <w:tr w:rsidRPr="005F1BA5" w:rsidR="009E5A41" w:rsidTr="006E215A" w14:paraId="500F9102"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9E5A41" w:rsidP="00B663DE" w:rsidRDefault="009E5A41" w14:paraId="4974F407" w14:textId="77777777"/>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26C289B6" w14:textId="77777777">
            <w:pPr>
              <w:cnfStyle w:val="000000100000" w:firstRow="0" w:lastRow="0" w:firstColumn="0" w:lastColumn="0" w:oddVBand="0" w:evenVBand="0" w:oddHBand="1" w:evenHBand="0" w:firstRowFirstColumn="0" w:firstRowLastColumn="0" w:lastRowFirstColumn="0" w:lastRowLastColumn="0"/>
            </w:pPr>
            <w:r w:rsidRPr="005F1BA5">
              <w:t>28</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C45676" w14:paraId="1029C471" w14:textId="40B55206">
            <w:pPr>
              <w:cnfStyle w:val="000000100000" w:firstRow="0" w:lastRow="0" w:firstColumn="0" w:lastColumn="0" w:oddVBand="0" w:evenVBand="0" w:oddHBand="1" w:evenHBand="0" w:firstRowFirstColumn="0" w:firstRowLastColumn="0" w:lastRowFirstColumn="0" w:lastRowLastColumn="0"/>
            </w:pPr>
            <w:proofErr w:type="spellStart"/>
            <w:r w:rsidRPr="005F1BA5">
              <w:t>VAMAuthAdmin</w:t>
            </w:r>
            <w:proofErr w:type="spellEnd"/>
            <w:r w:rsidRPr="005F1BA5">
              <w:t xml:space="preserve"> </w:t>
            </w:r>
            <w:r w:rsidRPr="005F1BA5" w:rsidR="009E5A41">
              <w:t>/EditUserDetails.aspx</w:t>
            </w:r>
          </w:p>
        </w:tc>
        <w:tc>
          <w:tcPr>
            <w:tcW w:w="664" w:type="dxa"/>
            <w:tcBorders>
              <w:left w:val="single" w:color="A6A6A6" w:themeColor="background1" w:themeShade="A6" w:sz="4" w:space="0"/>
              <w:right w:val="single" w:color="A6A6A6" w:sz="4" w:space="0"/>
            </w:tcBorders>
          </w:tcPr>
          <w:p w:rsidRPr="005F1BA5" w:rsidR="009E5A41" w:rsidP="00B663DE" w:rsidRDefault="009E5A41" w14:paraId="2D61D4CE"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9E5A41" w:rsidP="00B663DE" w:rsidRDefault="009E5A41" w14:paraId="1D2DADB1"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9E5A41" w:rsidP="00B663DE" w:rsidRDefault="009E5A41" w14:paraId="7C6D2462"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9E5A41" w:rsidP="00B663DE" w:rsidRDefault="009E5A41" w14:paraId="0219AF94"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3780" w:type="dxa"/>
            <w:tcBorders>
              <w:left w:val="single" w:color="A6A6A6" w:sz="4" w:space="0"/>
            </w:tcBorders>
          </w:tcPr>
          <w:p w:rsidRPr="005F1BA5" w:rsidR="009E5A41" w:rsidP="00B663DE" w:rsidRDefault="009E5A41" w14:paraId="2E716A81" w14:textId="42305A35">
            <w:pPr>
              <w:cnfStyle w:val="000000100000" w:firstRow="0" w:lastRow="0" w:firstColumn="0" w:lastColumn="0" w:oddVBand="0" w:evenVBand="0" w:oddHBand="1" w:evenHBand="0" w:firstRowFirstColumn="0" w:firstRowLastColumn="0" w:lastRowFirstColumn="0" w:lastRowLastColumn="0"/>
            </w:pPr>
          </w:p>
        </w:tc>
      </w:tr>
      <w:tr w:rsidRPr="005F1BA5" w:rsidR="009E5A41" w:rsidTr="006E215A" w14:paraId="0D596184"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9E5A41" w:rsidP="00B663DE" w:rsidRDefault="009E5A41" w14:paraId="003AE8C6" w14:textId="77777777"/>
        </w:tc>
        <w:tc>
          <w:tcPr>
            <w:tcW w:w="525" w:type="dxa"/>
            <w:tcBorders>
              <w:left w:val="single" w:color="A6A6A6" w:themeColor="background1" w:themeShade="A6" w:sz="4" w:space="0"/>
              <w:right w:val="single" w:color="A6A6A6" w:themeColor="background1" w:themeShade="A6" w:sz="4" w:space="0"/>
            </w:tcBorders>
            <w:noWrap/>
          </w:tcPr>
          <w:p w:rsidRPr="005F1BA5" w:rsidR="009E5A41" w:rsidP="00B663DE" w:rsidRDefault="009E5A41" w14:paraId="6F00AEBF" w14:textId="77777777">
            <w:pPr>
              <w:cnfStyle w:val="000000000000" w:firstRow="0" w:lastRow="0" w:firstColumn="0" w:lastColumn="0" w:oddVBand="0" w:evenVBand="0" w:oddHBand="0" w:evenHBand="0" w:firstRowFirstColumn="0" w:firstRowLastColumn="0" w:lastRowFirstColumn="0" w:lastRowLastColumn="0"/>
            </w:pPr>
            <w:r w:rsidRPr="005F1BA5">
              <w:t>29</w:t>
            </w:r>
          </w:p>
        </w:tc>
        <w:tc>
          <w:tcPr>
            <w:tcW w:w="2487" w:type="dxa"/>
            <w:tcBorders>
              <w:left w:val="single" w:color="A6A6A6" w:themeColor="background1" w:themeShade="A6" w:sz="4" w:space="0"/>
              <w:right w:val="single" w:color="A6A6A6" w:themeColor="background1" w:themeShade="A6" w:sz="4" w:space="0"/>
            </w:tcBorders>
          </w:tcPr>
          <w:p w:rsidRPr="005F1BA5" w:rsidR="009E5A41" w:rsidP="00B663DE" w:rsidRDefault="00C45676" w14:paraId="083CC5C9" w14:textId="3085356C">
            <w:pPr>
              <w:cnfStyle w:val="000000000000" w:firstRow="0" w:lastRow="0" w:firstColumn="0" w:lastColumn="0" w:oddVBand="0" w:evenVBand="0" w:oddHBand="0" w:evenHBand="0" w:firstRowFirstColumn="0" w:firstRowLastColumn="0" w:lastRowFirstColumn="0" w:lastRowLastColumn="0"/>
            </w:pPr>
            <w:proofErr w:type="spellStart"/>
            <w:r w:rsidRPr="005F1BA5">
              <w:t>VAMAuthAdmin</w:t>
            </w:r>
            <w:proofErr w:type="spellEnd"/>
            <w:r w:rsidRPr="005F1BA5">
              <w:t xml:space="preserve"> </w:t>
            </w:r>
            <w:r w:rsidRPr="005F1BA5" w:rsidR="009E5A41">
              <w:t>/VendorAdminInitialPage.aspx</w:t>
            </w:r>
          </w:p>
        </w:tc>
        <w:tc>
          <w:tcPr>
            <w:tcW w:w="664" w:type="dxa"/>
            <w:tcBorders>
              <w:left w:val="single" w:color="A6A6A6" w:themeColor="background1" w:themeShade="A6" w:sz="4" w:space="0"/>
              <w:right w:val="single" w:color="A6A6A6" w:sz="4" w:space="0"/>
            </w:tcBorders>
          </w:tcPr>
          <w:p w:rsidRPr="005F1BA5" w:rsidR="009E5A41" w:rsidP="00B663DE" w:rsidRDefault="009E5A41" w14:paraId="1E7C5D34"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9E5A41" w:rsidP="00B663DE" w:rsidRDefault="009E5A41" w14:paraId="24105BAD"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9E5A41" w:rsidP="00B663DE" w:rsidRDefault="009E5A41" w14:paraId="2299AFC6"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9E5A41" w:rsidP="00B663DE" w:rsidRDefault="009E5A41" w14:paraId="7CF9140B"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3780" w:type="dxa"/>
            <w:tcBorders>
              <w:left w:val="single" w:color="A6A6A6" w:sz="4" w:space="0"/>
            </w:tcBorders>
          </w:tcPr>
          <w:p w:rsidRPr="005F1BA5" w:rsidR="009E5A41" w:rsidP="00B663DE" w:rsidRDefault="009E5A41" w14:paraId="7A82F762" w14:textId="54017E71">
            <w:pPr>
              <w:cnfStyle w:val="000000000000" w:firstRow="0" w:lastRow="0" w:firstColumn="0" w:lastColumn="0" w:oddVBand="0" w:evenVBand="0" w:oddHBand="0" w:evenHBand="0" w:firstRowFirstColumn="0" w:firstRowLastColumn="0" w:lastRowFirstColumn="0" w:lastRowLastColumn="0"/>
            </w:pPr>
          </w:p>
        </w:tc>
      </w:tr>
      <w:tr w:rsidRPr="005F1BA5" w:rsidR="00AC7C96" w:rsidTr="006E215A" w14:paraId="137485FB" w14:textId="77777777">
        <w:trPr>
          <w:cnfStyle w:val="000000100000" w:firstRow="0" w:lastRow="0" w:firstColumn="0" w:lastColumn="0" w:oddVBand="0" w:evenVBand="0" w:oddHBand="1" w:evenHBand="0" w:firstRowFirstColumn="0" w:firstRowLastColumn="0" w:lastRowFirstColumn="0" w:lastRowLastColumn="0"/>
          <w:trHeight w:val="827"/>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AC7C96" w:rsidP="00B663DE" w:rsidRDefault="00AC7C96" w14:paraId="38FEC29F" w14:textId="77777777"/>
        </w:tc>
        <w:tc>
          <w:tcPr>
            <w:tcW w:w="525" w:type="dxa"/>
            <w:tcBorders>
              <w:left w:val="single" w:color="A6A6A6" w:themeColor="background1" w:themeShade="A6" w:sz="4" w:space="0"/>
              <w:right w:val="single" w:color="A6A6A6" w:themeColor="background1" w:themeShade="A6" w:sz="4" w:space="0"/>
            </w:tcBorders>
            <w:noWrap/>
          </w:tcPr>
          <w:p w:rsidRPr="005F1BA5" w:rsidR="00AC7C96" w:rsidP="00B663DE" w:rsidRDefault="00AC7C96" w14:paraId="207D140C" w14:textId="77777777">
            <w:pPr>
              <w:cnfStyle w:val="000000100000" w:firstRow="0" w:lastRow="0" w:firstColumn="0" w:lastColumn="0" w:oddVBand="0" w:evenVBand="0" w:oddHBand="1" w:evenHBand="0" w:firstRowFirstColumn="0" w:firstRowLastColumn="0" w:lastRowFirstColumn="0" w:lastRowLastColumn="0"/>
            </w:pPr>
            <w:r w:rsidRPr="005F1BA5">
              <w:t>30</w:t>
            </w:r>
          </w:p>
        </w:tc>
        <w:tc>
          <w:tcPr>
            <w:tcW w:w="2487" w:type="dxa"/>
            <w:tcBorders>
              <w:left w:val="single" w:color="A6A6A6" w:themeColor="background1" w:themeShade="A6" w:sz="4" w:space="0"/>
              <w:right w:val="single" w:color="A6A6A6" w:themeColor="background1" w:themeShade="A6" w:sz="4" w:space="0"/>
            </w:tcBorders>
          </w:tcPr>
          <w:p w:rsidRPr="005F1BA5" w:rsidR="00AC7C96" w:rsidP="00B663DE" w:rsidRDefault="00C45676" w14:paraId="7976D25E" w14:textId="25AE67DF">
            <w:pPr>
              <w:cnfStyle w:val="000000100000" w:firstRow="0" w:lastRow="0" w:firstColumn="0" w:lastColumn="0" w:oddVBand="0" w:evenVBand="0" w:oddHBand="1" w:evenHBand="0" w:firstRowFirstColumn="0" w:firstRowLastColumn="0" w:lastRowFirstColumn="0" w:lastRowLastColumn="0"/>
            </w:pPr>
            <w:proofErr w:type="spellStart"/>
            <w:r w:rsidRPr="005F1BA5">
              <w:t>VAMAuthAdmin</w:t>
            </w:r>
            <w:proofErr w:type="spellEnd"/>
            <w:r w:rsidRPr="005F1BA5">
              <w:t xml:space="preserve"> </w:t>
            </w:r>
            <w:r w:rsidRPr="005F1BA5" w:rsidR="00AC7C96">
              <w:t>/AcceptInvitation.aspx</w:t>
            </w:r>
          </w:p>
        </w:tc>
        <w:tc>
          <w:tcPr>
            <w:tcW w:w="664" w:type="dxa"/>
            <w:tcBorders>
              <w:left w:val="single" w:color="A6A6A6" w:themeColor="background1" w:themeShade="A6" w:sz="4" w:space="0"/>
              <w:right w:val="single" w:color="A6A6A6" w:sz="4" w:space="0"/>
            </w:tcBorders>
          </w:tcPr>
          <w:p w:rsidRPr="005F1BA5" w:rsidR="00AC7C96" w:rsidP="00B663DE" w:rsidRDefault="00AC7C96" w14:paraId="5E716153" w14:textId="0B247634">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AC7C96" w:rsidP="00B663DE" w:rsidRDefault="00AC7C96" w14:paraId="3EAF8CB0" w14:textId="10D768CF">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AC7C96" w:rsidP="00B663DE" w:rsidRDefault="00AC7C96" w14:paraId="6FB5061D" w14:textId="32DC7E5A">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AC7C96" w:rsidP="00B663DE" w:rsidRDefault="00AC7C96" w14:paraId="0EB87FFF" w14:textId="4FE82287">
            <w:pPr>
              <w:cnfStyle w:val="000000100000" w:firstRow="0" w:lastRow="0" w:firstColumn="0" w:lastColumn="0" w:oddVBand="0" w:evenVBand="0" w:oddHBand="1" w:evenHBand="0" w:firstRowFirstColumn="0" w:firstRowLastColumn="0" w:lastRowFirstColumn="0" w:lastRowLastColumn="0"/>
            </w:pPr>
            <w:r w:rsidRPr="005F1BA5">
              <w:t>N</w:t>
            </w:r>
          </w:p>
        </w:tc>
        <w:tc>
          <w:tcPr>
            <w:tcW w:w="3780" w:type="dxa"/>
            <w:tcBorders>
              <w:left w:val="single" w:color="A6A6A6" w:sz="4" w:space="0"/>
            </w:tcBorders>
          </w:tcPr>
          <w:p w:rsidRPr="005F1BA5" w:rsidR="00AC7C96" w:rsidP="00B663DE" w:rsidRDefault="00AC7C96" w14:paraId="57131E0C" w14:textId="585C9110">
            <w:pPr>
              <w:cnfStyle w:val="000000100000" w:firstRow="0" w:lastRow="0" w:firstColumn="0" w:lastColumn="0" w:oddVBand="0" w:evenVBand="0" w:oddHBand="1" w:evenHBand="0" w:firstRowFirstColumn="0" w:firstRowLastColumn="0" w:lastRowFirstColumn="0" w:lastRowLastColumn="0"/>
            </w:pPr>
          </w:p>
        </w:tc>
      </w:tr>
      <w:tr w:rsidRPr="005F1BA5" w:rsidR="008C28C9" w:rsidTr="006E215A" w14:paraId="74F56395"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8C28C9" w:rsidP="00B663DE" w:rsidRDefault="009F64B2" w14:paraId="7844BCEE" w14:textId="132AEF14">
            <w:r w:rsidRPr="005F1BA5">
              <w:t>Login,</w:t>
            </w:r>
            <w:r w:rsidRPr="005F1BA5" w:rsidR="008C28C9">
              <w:t xml:space="preserve"> Forgot Password/Reset  Password/Password Expire</w:t>
            </w:r>
          </w:p>
        </w:tc>
        <w:tc>
          <w:tcPr>
            <w:tcW w:w="525" w:type="dxa"/>
            <w:tcBorders>
              <w:left w:val="single" w:color="A6A6A6" w:themeColor="background1" w:themeShade="A6" w:sz="4" w:space="0"/>
              <w:right w:val="single" w:color="A6A6A6" w:themeColor="background1" w:themeShade="A6" w:sz="4" w:space="0"/>
            </w:tcBorders>
            <w:noWrap/>
          </w:tcPr>
          <w:p w:rsidRPr="005F1BA5" w:rsidR="008C28C9" w:rsidP="00B663DE" w:rsidRDefault="008C28C9" w14:paraId="0010F2FF" w14:textId="77777777">
            <w:pPr>
              <w:cnfStyle w:val="000000000000" w:firstRow="0" w:lastRow="0" w:firstColumn="0" w:lastColumn="0" w:oddVBand="0" w:evenVBand="0" w:oddHBand="0" w:evenHBand="0" w:firstRowFirstColumn="0" w:firstRowLastColumn="0" w:lastRowFirstColumn="0" w:lastRowLastColumn="0"/>
            </w:pPr>
            <w:r w:rsidRPr="005F1BA5">
              <w:t>31</w:t>
            </w:r>
          </w:p>
        </w:tc>
        <w:tc>
          <w:tcPr>
            <w:tcW w:w="2487" w:type="dxa"/>
            <w:tcBorders>
              <w:left w:val="single" w:color="A6A6A6" w:themeColor="background1" w:themeShade="A6" w:sz="4" w:space="0"/>
              <w:right w:val="single" w:color="A6A6A6" w:themeColor="background1" w:themeShade="A6" w:sz="4" w:space="0"/>
            </w:tcBorders>
          </w:tcPr>
          <w:p w:rsidRPr="005F1BA5" w:rsidR="008C28C9" w:rsidP="00B663DE" w:rsidRDefault="008C28C9" w14:paraId="2546CFEB" w14:textId="77777777">
            <w:pPr>
              <w:cnfStyle w:val="000000000000" w:firstRow="0" w:lastRow="0" w:firstColumn="0" w:lastColumn="0" w:oddVBand="0" w:evenVBand="0" w:oddHBand="0" w:evenHBand="0" w:firstRowFirstColumn="0" w:firstRowLastColumn="0" w:lastRowFirstColumn="0" w:lastRowLastColumn="0"/>
            </w:pPr>
            <w:r w:rsidRPr="005F1BA5">
              <w:t>Login.aspx</w:t>
            </w:r>
          </w:p>
        </w:tc>
        <w:tc>
          <w:tcPr>
            <w:tcW w:w="664" w:type="dxa"/>
            <w:tcBorders>
              <w:left w:val="single" w:color="A6A6A6" w:themeColor="background1" w:themeShade="A6" w:sz="4" w:space="0"/>
              <w:right w:val="single" w:color="A6A6A6" w:sz="4" w:space="0"/>
            </w:tcBorders>
          </w:tcPr>
          <w:p w:rsidRPr="005F1BA5" w:rsidR="008C28C9" w:rsidP="00B663DE" w:rsidRDefault="008C28C9" w14:paraId="28A33574"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8C28C9" w:rsidP="00B663DE" w:rsidRDefault="008C28C9" w14:paraId="18466468"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8C28C9" w:rsidP="00B663DE" w:rsidRDefault="008C28C9" w14:paraId="5F86A546"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8C28C9" w:rsidP="00B663DE" w:rsidRDefault="008C28C9" w14:paraId="4B7F50CF"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3780" w:type="dxa"/>
            <w:tcBorders>
              <w:left w:val="single" w:color="A6A6A6" w:sz="4" w:space="0"/>
            </w:tcBorders>
          </w:tcPr>
          <w:p w:rsidRPr="005F1BA5" w:rsidR="008C28C9" w:rsidP="00B663DE" w:rsidRDefault="008C28C9" w14:paraId="6E4C01FE" w14:textId="77777777">
            <w:pPr>
              <w:cnfStyle w:val="000000000000" w:firstRow="0" w:lastRow="0" w:firstColumn="0" w:lastColumn="0" w:oddVBand="0" w:evenVBand="0" w:oddHBand="0" w:evenHBand="0" w:firstRowFirstColumn="0" w:firstRowLastColumn="0" w:lastRowFirstColumn="0" w:lastRowLastColumn="0"/>
            </w:pPr>
          </w:p>
        </w:tc>
      </w:tr>
      <w:tr w:rsidRPr="005F1BA5" w:rsidR="008C28C9" w:rsidTr="006E215A" w14:paraId="5113A6F9"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8C28C9" w:rsidP="00B663DE" w:rsidRDefault="008C28C9" w14:paraId="04FA4424" w14:textId="77777777"/>
        </w:tc>
        <w:tc>
          <w:tcPr>
            <w:tcW w:w="525" w:type="dxa"/>
            <w:tcBorders>
              <w:left w:val="single" w:color="A6A6A6" w:themeColor="background1" w:themeShade="A6" w:sz="4" w:space="0"/>
              <w:right w:val="single" w:color="A6A6A6" w:themeColor="background1" w:themeShade="A6" w:sz="4" w:space="0"/>
            </w:tcBorders>
            <w:noWrap/>
          </w:tcPr>
          <w:p w:rsidRPr="005F1BA5" w:rsidR="008C28C9" w:rsidP="00B663DE" w:rsidRDefault="008C28C9" w14:paraId="1014DA0B" w14:textId="77777777">
            <w:pPr>
              <w:cnfStyle w:val="000000100000" w:firstRow="0" w:lastRow="0" w:firstColumn="0" w:lastColumn="0" w:oddVBand="0" w:evenVBand="0" w:oddHBand="1" w:evenHBand="0" w:firstRowFirstColumn="0" w:firstRowLastColumn="0" w:lastRowFirstColumn="0" w:lastRowLastColumn="0"/>
            </w:pPr>
            <w:r w:rsidRPr="005F1BA5">
              <w:t>32</w:t>
            </w:r>
          </w:p>
        </w:tc>
        <w:tc>
          <w:tcPr>
            <w:tcW w:w="2487" w:type="dxa"/>
            <w:tcBorders>
              <w:left w:val="single" w:color="A6A6A6" w:themeColor="background1" w:themeShade="A6" w:sz="4" w:space="0"/>
              <w:right w:val="single" w:color="A6A6A6" w:themeColor="background1" w:themeShade="A6" w:sz="4" w:space="0"/>
            </w:tcBorders>
          </w:tcPr>
          <w:p w:rsidRPr="005F1BA5" w:rsidR="008C28C9" w:rsidP="00B663DE" w:rsidRDefault="008C28C9" w14:paraId="0AFD9DFC" w14:textId="77777777">
            <w:pPr>
              <w:cnfStyle w:val="000000100000" w:firstRow="0" w:lastRow="0" w:firstColumn="0" w:lastColumn="0" w:oddVBand="0" w:evenVBand="0" w:oddHBand="1" w:evenHBand="0" w:firstRowFirstColumn="0" w:firstRowLastColumn="0" w:lastRowFirstColumn="0" w:lastRowLastColumn="0"/>
            </w:pPr>
            <w:proofErr w:type="spellStart"/>
            <w:r w:rsidRPr="005F1BA5">
              <w:t>VAMAuthUtility</w:t>
            </w:r>
            <w:proofErr w:type="spellEnd"/>
            <w:r w:rsidRPr="005F1BA5">
              <w:t xml:space="preserve">/UserIDRequest.aspx </w:t>
            </w:r>
          </w:p>
        </w:tc>
        <w:tc>
          <w:tcPr>
            <w:tcW w:w="664" w:type="dxa"/>
            <w:tcBorders>
              <w:left w:val="single" w:color="A6A6A6" w:themeColor="background1" w:themeShade="A6" w:sz="4" w:space="0"/>
              <w:right w:val="single" w:color="A6A6A6" w:sz="4" w:space="0"/>
            </w:tcBorders>
          </w:tcPr>
          <w:p w:rsidRPr="005F1BA5" w:rsidR="008C28C9" w:rsidP="00B663DE" w:rsidRDefault="008C28C9" w14:paraId="3EA272B0"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8C28C9" w:rsidP="00B663DE" w:rsidRDefault="008C28C9" w14:paraId="79168EDE"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8C28C9" w:rsidP="00B663DE" w:rsidRDefault="008C28C9" w14:paraId="7173DF0B"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8C28C9" w:rsidP="00B663DE" w:rsidRDefault="008C28C9" w14:paraId="0540A7B4"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tcPr>
          <w:p w:rsidRPr="005F1BA5" w:rsidR="008C28C9" w:rsidP="00B663DE" w:rsidRDefault="008C28C9" w14:paraId="1C6E5DDD" w14:textId="77777777">
            <w:pPr>
              <w:cnfStyle w:val="000000100000" w:firstRow="0" w:lastRow="0" w:firstColumn="0" w:lastColumn="0" w:oddVBand="0" w:evenVBand="0" w:oddHBand="1" w:evenHBand="0" w:firstRowFirstColumn="0" w:firstRowLastColumn="0" w:lastRowFirstColumn="0" w:lastRowLastColumn="0"/>
            </w:pPr>
          </w:p>
        </w:tc>
      </w:tr>
      <w:tr w:rsidRPr="005F1BA5" w:rsidR="008C28C9" w:rsidTr="006E215A" w14:paraId="5C7F90E2"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8C28C9" w:rsidP="00B663DE" w:rsidRDefault="008C28C9" w14:paraId="0067D896" w14:textId="77777777"/>
        </w:tc>
        <w:tc>
          <w:tcPr>
            <w:tcW w:w="525" w:type="dxa"/>
            <w:tcBorders>
              <w:left w:val="single" w:color="A6A6A6" w:themeColor="background1" w:themeShade="A6" w:sz="4" w:space="0"/>
              <w:right w:val="single" w:color="A6A6A6" w:themeColor="background1" w:themeShade="A6" w:sz="4" w:space="0"/>
            </w:tcBorders>
            <w:noWrap/>
          </w:tcPr>
          <w:p w:rsidRPr="005F1BA5" w:rsidR="008C28C9" w:rsidP="00B663DE" w:rsidRDefault="008C28C9" w14:paraId="2AEC9DE1" w14:textId="77777777">
            <w:pPr>
              <w:cnfStyle w:val="000000000000" w:firstRow="0" w:lastRow="0" w:firstColumn="0" w:lastColumn="0" w:oddVBand="0" w:evenVBand="0" w:oddHBand="0" w:evenHBand="0" w:firstRowFirstColumn="0" w:firstRowLastColumn="0" w:lastRowFirstColumn="0" w:lastRowLastColumn="0"/>
            </w:pPr>
            <w:r w:rsidRPr="005F1BA5">
              <w:t>34</w:t>
            </w:r>
          </w:p>
        </w:tc>
        <w:tc>
          <w:tcPr>
            <w:tcW w:w="2487" w:type="dxa"/>
            <w:tcBorders>
              <w:left w:val="single" w:color="A6A6A6" w:themeColor="background1" w:themeShade="A6" w:sz="4" w:space="0"/>
              <w:right w:val="single" w:color="A6A6A6" w:themeColor="background1" w:themeShade="A6" w:sz="4" w:space="0"/>
            </w:tcBorders>
          </w:tcPr>
          <w:p w:rsidRPr="005F1BA5" w:rsidR="008C28C9" w:rsidP="00B663DE" w:rsidRDefault="008C28C9" w14:paraId="667E56C9" w14:textId="55561B10">
            <w:pPr>
              <w:cnfStyle w:val="000000000000" w:firstRow="0" w:lastRow="0" w:firstColumn="0" w:lastColumn="0" w:oddVBand="0" w:evenVBand="0" w:oddHBand="0" w:evenHBand="0" w:firstRowFirstColumn="0" w:firstRowLastColumn="0" w:lastRowFirstColumn="0" w:lastRowLastColumn="0"/>
            </w:pPr>
            <w:proofErr w:type="spellStart"/>
            <w:r w:rsidRPr="005F1BA5">
              <w:t>VAMAuthPWApp</w:t>
            </w:r>
            <w:proofErr w:type="spellEnd"/>
            <w:r w:rsidRPr="005F1BA5">
              <w:t>/</w:t>
            </w:r>
            <w:proofErr w:type="spellStart"/>
            <w:r w:rsidRPr="005F1BA5">
              <w:t>ForcePWChange</w:t>
            </w:r>
            <w:proofErr w:type="spellEnd"/>
          </w:p>
        </w:tc>
        <w:tc>
          <w:tcPr>
            <w:tcW w:w="664" w:type="dxa"/>
            <w:tcBorders>
              <w:left w:val="single" w:color="A6A6A6" w:themeColor="background1" w:themeShade="A6" w:sz="4" w:space="0"/>
              <w:right w:val="single" w:color="A6A6A6" w:sz="4" w:space="0"/>
            </w:tcBorders>
          </w:tcPr>
          <w:p w:rsidRPr="005F1BA5" w:rsidR="008C28C9" w:rsidP="00B663DE" w:rsidRDefault="008C28C9" w14:paraId="17D44AB8"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8C28C9" w:rsidP="00B663DE" w:rsidRDefault="008C28C9" w14:paraId="46432553"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8C28C9" w:rsidP="00B663DE" w:rsidRDefault="008C28C9" w14:paraId="18FBA8A3"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8C28C9" w:rsidP="00B663DE" w:rsidRDefault="008C28C9" w14:paraId="098133A2"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3780" w:type="dxa"/>
            <w:tcBorders>
              <w:left w:val="single" w:color="A6A6A6" w:sz="4" w:space="0"/>
            </w:tcBorders>
          </w:tcPr>
          <w:p w:rsidRPr="005F1BA5" w:rsidR="008C28C9" w:rsidP="00B663DE" w:rsidRDefault="008C28C9" w14:paraId="3CA68D17" w14:textId="77777777">
            <w:pPr>
              <w:cnfStyle w:val="000000000000" w:firstRow="0" w:lastRow="0" w:firstColumn="0" w:lastColumn="0" w:oddVBand="0" w:evenVBand="0" w:oddHBand="0" w:evenHBand="0" w:firstRowFirstColumn="0" w:firstRowLastColumn="0" w:lastRowFirstColumn="0" w:lastRowLastColumn="0"/>
            </w:pPr>
          </w:p>
        </w:tc>
      </w:tr>
      <w:tr w:rsidRPr="005F1BA5" w:rsidR="00AC7C96" w:rsidTr="006E215A" w14:paraId="1EEDB28D"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AC7C96" w:rsidP="00B663DE" w:rsidRDefault="00AC7C96" w14:paraId="24E60CAA" w14:textId="77777777">
            <w:r w:rsidRPr="005F1BA5">
              <w:t>User Creation and Registration</w:t>
            </w:r>
          </w:p>
        </w:tc>
        <w:tc>
          <w:tcPr>
            <w:tcW w:w="525" w:type="dxa"/>
            <w:tcBorders>
              <w:left w:val="single" w:color="A6A6A6" w:themeColor="background1" w:themeShade="A6" w:sz="4" w:space="0"/>
              <w:right w:val="single" w:color="A6A6A6" w:themeColor="background1" w:themeShade="A6" w:sz="4" w:space="0"/>
            </w:tcBorders>
            <w:noWrap/>
          </w:tcPr>
          <w:p w:rsidRPr="005F1BA5" w:rsidR="00AC7C96" w:rsidP="00B663DE" w:rsidRDefault="00AC7C96" w14:paraId="28809214" w14:textId="77777777">
            <w:pPr>
              <w:cnfStyle w:val="000000100000" w:firstRow="0" w:lastRow="0" w:firstColumn="0" w:lastColumn="0" w:oddVBand="0" w:evenVBand="0" w:oddHBand="1" w:evenHBand="0" w:firstRowFirstColumn="0" w:firstRowLastColumn="0" w:lastRowFirstColumn="0" w:lastRowLastColumn="0"/>
            </w:pPr>
            <w:r w:rsidRPr="005F1BA5">
              <w:t>35</w:t>
            </w:r>
          </w:p>
        </w:tc>
        <w:tc>
          <w:tcPr>
            <w:tcW w:w="2487" w:type="dxa"/>
            <w:tcBorders>
              <w:left w:val="single" w:color="A6A6A6" w:themeColor="background1" w:themeShade="A6" w:sz="4" w:space="0"/>
              <w:right w:val="single" w:color="A6A6A6" w:themeColor="background1" w:themeShade="A6" w:sz="4" w:space="0"/>
            </w:tcBorders>
          </w:tcPr>
          <w:p w:rsidRPr="005F1BA5" w:rsidR="00AC7C96" w:rsidP="00B663DE" w:rsidRDefault="00AC7C96" w14:paraId="6770C535" w14:textId="77777777">
            <w:pPr>
              <w:cnfStyle w:val="000000100000" w:firstRow="0" w:lastRow="0" w:firstColumn="0" w:lastColumn="0" w:oddVBand="0" w:evenVBand="0" w:oddHBand="1" w:evenHBand="0" w:firstRowFirstColumn="0" w:firstRowLastColumn="0" w:lastRowFirstColumn="0" w:lastRowLastColumn="0"/>
            </w:pPr>
            <w:proofErr w:type="spellStart"/>
            <w:r w:rsidRPr="005F1BA5">
              <w:t>VAMAuthUtility</w:t>
            </w:r>
            <w:proofErr w:type="spellEnd"/>
            <w:r w:rsidRPr="005F1BA5">
              <w:t>/SelfRegistration.aspx</w:t>
            </w:r>
          </w:p>
        </w:tc>
        <w:tc>
          <w:tcPr>
            <w:tcW w:w="664" w:type="dxa"/>
            <w:tcBorders>
              <w:left w:val="single" w:color="A6A6A6" w:themeColor="background1" w:themeShade="A6" w:sz="4" w:space="0"/>
              <w:right w:val="single" w:color="A6A6A6" w:sz="4" w:space="0"/>
            </w:tcBorders>
          </w:tcPr>
          <w:p w:rsidRPr="005F1BA5" w:rsidR="00AC7C96" w:rsidP="00B663DE" w:rsidRDefault="00AC7C96" w14:paraId="6C4A6814"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AC7C96" w:rsidP="00B663DE" w:rsidRDefault="00AC7C96" w14:paraId="7D87C1B2"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AC7C96" w:rsidP="00B663DE" w:rsidRDefault="00AC7C96" w14:paraId="5C1EC25F"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AC7C96" w:rsidP="00B663DE" w:rsidRDefault="00AC7C96" w14:paraId="2313A854"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tcPr>
          <w:p w:rsidRPr="005F1BA5" w:rsidR="00AC7C96" w:rsidP="00B663DE" w:rsidRDefault="00AC7C96" w14:paraId="442D74FC" w14:textId="77777777">
            <w:pPr>
              <w:cnfStyle w:val="000000100000" w:firstRow="0" w:lastRow="0" w:firstColumn="0" w:lastColumn="0" w:oddVBand="0" w:evenVBand="0" w:oddHBand="1" w:evenHBand="0" w:firstRowFirstColumn="0" w:firstRowLastColumn="0" w:lastRowFirstColumn="0" w:lastRowLastColumn="0"/>
            </w:pPr>
          </w:p>
        </w:tc>
      </w:tr>
      <w:tr w:rsidRPr="005F1BA5" w:rsidR="00AC7C96" w:rsidTr="006E215A" w14:paraId="1B8963E3"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AC7C96" w:rsidP="00B663DE" w:rsidRDefault="00AC7C96" w14:paraId="1FE79E3F" w14:textId="77777777"/>
        </w:tc>
        <w:tc>
          <w:tcPr>
            <w:tcW w:w="525" w:type="dxa"/>
            <w:tcBorders>
              <w:left w:val="single" w:color="A6A6A6" w:themeColor="background1" w:themeShade="A6" w:sz="4" w:space="0"/>
              <w:right w:val="single" w:color="A6A6A6" w:themeColor="background1" w:themeShade="A6" w:sz="4" w:space="0"/>
            </w:tcBorders>
            <w:noWrap/>
          </w:tcPr>
          <w:p w:rsidRPr="005F1BA5" w:rsidR="00AC7C96" w:rsidP="00B663DE" w:rsidRDefault="00AC7C96" w14:paraId="13AE9442" w14:textId="77777777">
            <w:pPr>
              <w:cnfStyle w:val="000000000000" w:firstRow="0" w:lastRow="0" w:firstColumn="0" w:lastColumn="0" w:oddVBand="0" w:evenVBand="0" w:oddHBand="0" w:evenHBand="0" w:firstRowFirstColumn="0" w:firstRowLastColumn="0" w:lastRowFirstColumn="0" w:lastRowLastColumn="0"/>
            </w:pPr>
            <w:r w:rsidRPr="005F1BA5">
              <w:t>36</w:t>
            </w:r>
          </w:p>
        </w:tc>
        <w:tc>
          <w:tcPr>
            <w:tcW w:w="2487" w:type="dxa"/>
            <w:tcBorders>
              <w:left w:val="single" w:color="A6A6A6" w:themeColor="background1" w:themeShade="A6" w:sz="4" w:space="0"/>
              <w:right w:val="single" w:color="A6A6A6" w:themeColor="background1" w:themeShade="A6" w:sz="4" w:space="0"/>
            </w:tcBorders>
          </w:tcPr>
          <w:p w:rsidRPr="005F1BA5" w:rsidR="00AC7C96" w:rsidP="00B663DE" w:rsidRDefault="00AC7C96" w14:paraId="2B7A5263" w14:textId="77777777">
            <w:pPr>
              <w:cnfStyle w:val="000000000000" w:firstRow="0" w:lastRow="0" w:firstColumn="0" w:lastColumn="0" w:oddVBand="0" w:evenVBand="0" w:oddHBand="0" w:evenHBand="0" w:firstRowFirstColumn="0" w:firstRowLastColumn="0" w:lastRowFirstColumn="0" w:lastRowLastColumn="0"/>
            </w:pPr>
            <w:proofErr w:type="spellStart"/>
            <w:r w:rsidRPr="005F1BA5">
              <w:t>VAMAuthEnforcer</w:t>
            </w:r>
            <w:proofErr w:type="spellEnd"/>
            <w:r w:rsidRPr="005F1BA5">
              <w:t>/ChallengeResponse.aspx</w:t>
            </w:r>
          </w:p>
        </w:tc>
        <w:tc>
          <w:tcPr>
            <w:tcW w:w="664" w:type="dxa"/>
            <w:tcBorders>
              <w:left w:val="single" w:color="A6A6A6" w:themeColor="background1" w:themeShade="A6" w:sz="4" w:space="0"/>
              <w:right w:val="single" w:color="A6A6A6" w:sz="4" w:space="0"/>
            </w:tcBorders>
          </w:tcPr>
          <w:p w:rsidRPr="005F1BA5" w:rsidR="00AC7C96" w:rsidP="00B663DE" w:rsidRDefault="00AC7C96" w14:paraId="0EB77277"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AC7C96" w:rsidP="00B663DE" w:rsidRDefault="00AC7C96" w14:paraId="2EAEF22F"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AC7C96" w:rsidP="00B663DE" w:rsidRDefault="00AC7C96" w14:paraId="088DBC56"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AC7C96" w:rsidP="00B663DE" w:rsidRDefault="00AC7C96" w14:paraId="407ED8C1"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3780" w:type="dxa"/>
            <w:tcBorders>
              <w:left w:val="single" w:color="A6A6A6" w:sz="4" w:space="0"/>
            </w:tcBorders>
          </w:tcPr>
          <w:p w:rsidRPr="005F1BA5" w:rsidR="00AC7C96" w:rsidP="00B663DE" w:rsidRDefault="00AC7C96" w14:paraId="5D4E2FB7" w14:textId="77777777">
            <w:pPr>
              <w:cnfStyle w:val="000000000000" w:firstRow="0" w:lastRow="0" w:firstColumn="0" w:lastColumn="0" w:oddVBand="0" w:evenVBand="0" w:oddHBand="0" w:evenHBand="0" w:firstRowFirstColumn="0" w:firstRowLastColumn="0" w:lastRowFirstColumn="0" w:lastRowLastColumn="0"/>
            </w:pPr>
          </w:p>
        </w:tc>
      </w:tr>
      <w:tr w:rsidRPr="005F1BA5" w:rsidR="00AC7C96" w:rsidTr="006E215A" w14:paraId="4F0C14CD"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tcBorders>
              <w:right w:val="single" w:color="A6A6A6" w:themeColor="background1" w:themeShade="A6" w:sz="4" w:space="0"/>
            </w:tcBorders>
          </w:tcPr>
          <w:p w:rsidRPr="005F1BA5" w:rsidR="00AC7C96" w:rsidP="00B663DE" w:rsidRDefault="00AC7C96" w14:paraId="00C9BE3B" w14:textId="77777777">
            <w:r w:rsidRPr="005F1BA5">
              <w:t>Set FRE &amp; FNM User</w:t>
            </w:r>
          </w:p>
        </w:tc>
        <w:tc>
          <w:tcPr>
            <w:tcW w:w="525" w:type="dxa"/>
            <w:tcBorders>
              <w:left w:val="single" w:color="A6A6A6" w:themeColor="background1" w:themeShade="A6" w:sz="4" w:space="0"/>
              <w:right w:val="single" w:color="A6A6A6" w:themeColor="background1" w:themeShade="A6" w:sz="4" w:space="0"/>
            </w:tcBorders>
            <w:noWrap/>
          </w:tcPr>
          <w:p w:rsidRPr="005F1BA5" w:rsidR="00AC7C96" w:rsidP="00B663DE" w:rsidRDefault="00AC7C96" w14:paraId="56938AD7" w14:textId="77777777">
            <w:pPr>
              <w:cnfStyle w:val="000000100000" w:firstRow="0" w:lastRow="0" w:firstColumn="0" w:lastColumn="0" w:oddVBand="0" w:evenVBand="0" w:oddHBand="1" w:evenHBand="0" w:firstRowFirstColumn="0" w:firstRowLastColumn="0" w:lastRowFirstColumn="0" w:lastRowLastColumn="0"/>
            </w:pPr>
            <w:r w:rsidRPr="005F1BA5">
              <w:t>37</w:t>
            </w:r>
          </w:p>
        </w:tc>
        <w:tc>
          <w:tcPr>
            <w:tcW w:w="2487" w:type="dxa"/>
            <w:tcBorders>
              <w:left w:val="single" w:color="A6A6A6" w:themeColor="background1" w:themeShade="A6" w:sz="4" w:space="0"/>
              <w:right w:val="single" w:color="A6A6A6" w:themeColor="background1" w:themeShade="A6" w:sz="4" w:space="0"/>
            </w:tcBorders>
          </w:tcPr>
          <w:p w:rsidRPr="005F1BA5" w:rsidR="00AC7C96" w:rsidP="00B663DE" w:rsidRDefault="00AC7C96" w14:paraId="754236CA" w14:textId="77777777">
            <w:pPr>
              <w:cnfStyle w:val="000000100000" w:firstRow="0" w:lastRow="0" w:firstColumn="0" w:lastColumn="0" w:oddVBand="0" w:evenVBand="0" w:oddHBand="1" w:evenHBand="0" w:firstRowFirstColumn="0" w:firstRowLastColumn="0" w:lastRowFirstColumn="0" w:lastRowLastColumn="0"/>
            </w:pPr>
            <w:proofErr w:type="spellStart"/>
            <w:r w:rsidRPr="005F1BA5">
              <w:t>VAMAuthEAI</w:t>
            </w:r>
            <w:proofErr w:type="spellEnd"/>
            <w:r w:rsidRPr="005F1BA5">
              <w:t>/</w:t>
            </w:r>
            <w:proofErr w:type="spellStart"/>
            <w:r w:rsidRPr="005F1BA5">
              <w:t>RootUser</w:t>
            </w:r>
            <w:proofErr w:type="spellEnd"/>
            <w:r w:rsidRPr="005F1BA5">
              <w:t>/SuccessPage.aspx</w:t>
            </w:r>
          </w:p>
        </w:tc>
        <w:tc>
          <w:tcPr>
            <w:tcW w:w="664" w:type="dxa"/>
            <w:tcBorders>
              <w:left w:val="single" w:color="A6A6A6" w:themeColor="background1" w:themeShade="A6" w:sz="4" w:space="0"/>
              <w:right w:val="single" w:color="A6A6A6" w:sz="4" w:space="0"/>
            </w:tcBorders>
          </w:tcPr>
          <w:p w:rsidRPr="005F1BA5" w:rsidR="00AC7C96" w:rsidP="00B663DE" w:rsidRDefault="00AC7C96" w14:paraId="083CE324"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AC7C96" w:rsidP="00B663DE" w:rsidRDefault="00AC7C96" w14:paraId="22E28404"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AC7C96" w:rsidP="00B663DE" w:rsidRDefault="00AC7C96" w14:paraId="66EF602C"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AC7C96" w:rsidP="00B663DE" w:rsidRDefault="00AC7C96" w14:paraId="08496635"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tcPr>
          <w:p w:rsidRPr="005F1BA5" w:rsidR="00AC7C96" w:rsidP="00B663DE" w:rsidRDefault="00AC7C96" w14:paraId="02E2BA27" w14:textId="77777777">
            <w:pPr>
              <w:cnfStyle w:val="000000100000" w:firstRow="0" w:lastRow="0" w:firstColumn="0" w:lastColumn="0" w:oddVBand="0" w:evenVBand="0" w:oddHBand="1" w:evenHBand="0" w:firstRowFirstColumn="0" w:firstRowLastColumn="0" w:lastRowFirstColumn="0" w:lastRowLastColumn="0"/>
            </w:pPr>
          </w:p>
        </w:tc>
      </w:tr>
      <w:tr w:rsidRPr="005F1BA5" w:rsidR="00AC7C96" w:rsidTr="006E215A" w14:paraId="287A13CA"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AC7C96" w:rsidP="00B663DE" w:rsidRDefault="00AC7C96" w14:paraId="1D86E3E1" w14:textId="77777777">
            <w:r w:rsidRPr="005F1BA5">
              <w:lastRenderedPageBreak/>
              <w:t>FNM Linkage Process</w:t>
            </w:r>
          </w:p>
        </w:tc>
        <w:tc>
          <w:tcPr>
            <w:tcW w:w="525" w:type="dxa"/>
            <w:tcBorders>
              <w:left w:val="single" w:color="A6A6A6" w:themeColor="background1" w:themeShade="A6" w:sz="4" w:space="0"/>
              <w:right w:val="single" w:color="A6A6A6" w:themeColor="background1" w:themeShade="A6" w:sz="4" w:space="0"/>
            </w:tcBorders>
            <w:noWrap/>
          </w:tcPr>
          <w:p w:rsidRPr="005F1BA5" w:rsidR="00AC7C96" w:rsidP="00B663DE" w:rsidRDefault="00AC7C96" w14:paraId="5AE0EC54" w14:textId="77777777">
            <w:pPr>
              <w:cnfStyle w:val="000000000000" w:firstRow="0" w:lastRow="0" w:firstColumn="0" w:lastColumn="0" w:oddVBand="0" w:evenVBand="0" w:oddHBand="0" w:evenHBand="0" w:firstRowFirstColumn="0" w:firstRowLastColumn="0" w:lastRowFirstColumn="0" w:lastRowLastColumn="0"/>
            </w:pPr>
            <w:r w:rsidRPr="005F1BA5">
              <w:t>38</w:t>
            </w:r>
          </w:p>
        </w:tc>
        <w:tc>
          <w:tcPr>
            <w:tcW w:w="2487" w:type="dxa"/>
            <w:tcBorders>
              <w:left w:val="single" w:color="A6A6A6" w:themeColor="background1" w:themeShade="A6" w:sz="4" w:space="0"/>
              <w:right w:val="single" w:color="A6A6A6" w:themeColor="background1" w:themeShade="A6" w:sz="4" w:space="0"/>
            </w:tcBorders>
          </w:tcPr>
          <w:p w:rsidRPr="005F1BA5" w:rsidR="00AC7C96" w:rsidP="00B663DE" w:rsidRDefault="00AC7C96" w14:paraId="01D73833" w14:textId="77777777">
            <w:pPr>
              <w:cnfStyle w:val="000000000000" w:firstRow="0" w:lastRow="0" w:firstColumn="0" w:lastColumn="0" w:oddVBand="0" w:evenVBand="0" w:oddHBand="0" w:evenHBand="0" w:firstRowFirstColumn="0" w:firstRowLastColumn="0" w:lastRowFirstColumn="0" w:lastRowLastColumn="0"/>
            </w:pPr>
            <w:proofErr w:type="spellStart"/>
            <w:r w:rsidRPr="005F1BA5">
              <w:t>VAMAuthLinkage</w:t>
            </w:r>
            <w:proofErr w:type="spellEnd"/>
            <w:r w:rsidRPr="005F1BA5">
              <w:t>/VAMFNMLinkage.aspx</w:t>
            </w:r>
          </w:p>
        </w:tc>
        <w:tc>
          <w:tcPr>
            <w:tcW w:w="664" w:type="dxa"/>
            <w:tcBorders>
              <w:left w:val="single" w:color="A6A6A6" w:themeColor="background1" w:themeShade="A6" w:sz="4" w:space="0"/>
              <w:right w:val="single" w:color="A6A6A6" w:sz="4" w:space="0"/>
            </w:tcBorders>
          </w:tcPr>
          <w:p w:rsidRPr="005F1BA5" w:rsidR="00AC7C96" w:rsidP="00B663DE" w:rsidRDefault="00AC7C96" w14:paraId="38939C4C"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AC7C96" w:rsidP="00B663DE" w:rsidRDefault="00AC7C96" w14:paraId="11DFEA0E"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AC7C96" w:rsidP="00B663DE" w:rsidRDefault="00AC7C96" w14:paraId="5622C86B"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AC7C96" w:rsidP="00B663DE" w:rsidRDefault="00AC7C96" w14:paraId="0F6F8698"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3780" w:type="dxa"/>
            <w:tcBorders>
              <w:left w:val="single" w:color="A6A6A6" w:sz="4" w:space="0"/>
            </w:tcBorders>
          </w:tcPr>
          <w:p w:rsidRPr="005F1BA5" w:rsidR="00AC7C96" w:rsidP="00B663DE" w:rsidRDefault="00AC7C96" w14:paraId="448B20E7" w14:textId="77777777">
            <w:pPr>
              <w:cnfStyle w:val="000000000000" w:firstRow="0" w:lastRow="0" w:firstColumn="0" w:lastColumn="0" w:oddVBand="0" w:evenVBand="0" w:oddHBand="0" w:evenHBand="0" w:firstRowFirstColumn="0" w:firstRowLastColumn="0" w:lastRowFirstColumn="0" w:lastRowLastColumn="0"/>
            </w:pPr>
          </w:p>
        </w:tc>
      </w:tr>
      <w:tr w:rsidRPr="005F1BA5" w:rsidR="00AC7C96" w:rsidTr="006E215A" w14:paraId="507A4B56"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AC7C96" w:rsidP="00B663DE" w:rsidRDefault="00AC7C96" w14:paraId="6E55E600" w14:textId="77777777"/>
        </w:tc>
        <w:tc>
          <w:tcPr>
            <w:tcW w:w="525" w:type="dxa"/>
            <w:tcBorders>
              <w:left w:val="single" w:color="A6A6A6" w:themeColor="background1" w:themeShade="A6" w:sz="4" w:space="0"/>
              <w:right w:val="single" w:color="A6A6A6" w:themeColor="background1" w:themeShade="A6" w:sz="4" w:space="0"/>
            </w:tcBorders>
            <w:noWrap/>
          </w:tcPr>
          <w:p w:rsidRPr="005F1BA5" w:rsidR="00AC7C96" w:rsidP="00B663DE" w:rsidRDefault="00AC7C96" w14:paraId="706581FD" w14:textId="77777777">
            <w:pPr>
              <w:cnfStyle w:val="000000100000" w:firstRow="0" w:lastRow="0" w:firstColumn="0" w:lastColumn="0" w:oddVBand="0" w:evenVBand="0" w:oddHBand="1" w:evenHBand="0" w:firstRowFirstColumn="0" w:firstRowLastColumn="0" w:lastRowFirstColumn="0" w:lastRowLastColumn="0"/>
            </w:pPr>
            <w:r w:rsidRPr="005F1BA5">
              <w:t>39</w:t>
            </w:r>
          </w:p>
        </w:tc>
        <w:tc>
          <w:tcPr>
            <w:tcW w:w="2487" w:type="dxa"/>
            <w:tcBorders>
              <w:left w:val="single" w:color="A6A6A6" w:themeColor="background1" w:themeShade="A6" w:sz="4" w:space="0"/>
              <w:right w:val="single" w:color="A6A6A6" w:themeColor="background1" w:themeShade="A6" w:sz="4" w:space="0"/>
            </w:tcBorders>
          </w:tcPr>
          <w:p w:rsidRPr="005F1BA5" w:rsidR="00AC7C96" w:rsidP="00B663DE" w:rsidRDefault="00AC7C96" w14:paraId="0138A7A6" w14:textId="77777777">
            <w:pPr>
              <w:cnfStyle w:val="000000100000" w:firstRow="0" w:lastRow="0" w:firstColumn="0" w:lastColumn="0" w:oddVBand="0" w:evenVBand="0" w:oddHBand="1" w:evenHBand="0" w:firstRowFirstColumn="0" w:firstRowLastColumn="0" w:lastRowFirstColumn="0" w:lastRowLastColumn="0"/>
            </w:pPr>
            <w:proofErr w:type="spellStart"/>
            <w:r w:rsidRPr="005F1BA5">
              <w:t>VAMAuthLinkage</w:t>
            </w:r>
            <w:proofErr w:type="spellEnd"/>
            <w:r w:rsidRPr="005F1BA5">
              <w:t>/FNMLinkageApp.aspx</w:t>
            </w:r>
          </w:p>
        </w:tc>
        <w:tc>
          <w:tcPr>
            <w:tcW w:w="664" w:type="dxa"/>
            <w:tcBorders>
              <w:left w:val="single" w:color="A6A6A6" w:themeColor="background1" w:themeShade="A6" w:sz="4" w:space="0"/>
              <w:right w:val="single" w:color="A6A6A6" w:sz="4" w:space="0"/>
            </w:tcBorders>
          </w:tcPr>
          <w:p w:rsidRPr="005F1BA5" w:rsidR="00AC7C96" w:rsidP="00B663DE" w:rsidRDefault="00AC7C96" w14:paraId="75842B99"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AC7C96" w:rsidP="00B663DE" w:rsidRDefault="00AC7C96" w14:paraId="6A89716F"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AC7C96" w:rsidP="00B663DE" w:rsidRDefault="00AC7C96" w14:paraId="35D1A76F"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AC7C96" w:rsidP="00B663DE" w:rsidRDefault="00AC7C96" w14:paraId="47112DAF"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tcPr>
          <w:p w:rsidRPr="005F1BA5" w:rsidR="00AC7C96" w:rsidP="00B663DE" w:rsidRDefault="00AC7C96" w14:paraId="79125CAD" w14:textId="77777777">
            <w:pPr>
              <w:cnfStyle w:val="000000100000" w:firstRow="0" w:lastRow="0" w:firstColumn="0" w:lastColumn="0" w:oddVBand="0" w:evenVBand="0" w:oddHBand="1" w:evenHBand="0" w:firstRowFirstColumn="0" w:firstRowLastColumn="0" w:lastRowFirstColumn="0" w:lastRowLastColumn="0"/>
            </w:pPr>
          </w:p>
        </w:tc>
      </w:tr>
      <w:tr w:rsidRPr="005F1BA5" w:rsidR="00AC7C96" w:rsidTr="006E215A" w14:paraId="7514DD54"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AC7C96" w:rsidP="00B663DE" w:rsidRDefault="00AC7C96" w14:paraId="7EA9110F" w14:textId="77777777"/>
        </w:tc>
        <w:tc>
          <w:tcPr>
            <w:tcW w:w="525" w:type="dxa"/>
            <w:tcBorders>
              <w:left w:val="single" w:color="A6A6A6" w:themeColor="background1" w:themeShade="A6" w:sz="4" w:space="0"/>
              <w:right w:val="single" w:color="A6A6A6" w:themeColor="background1" w:themeShade="A6" w:sz="4" w:space="0"/>
            </w:tcBorders>
            <w:noWrap/>
          </w:tcPr>
          <w:p w:rsidRPr="005F1BA5" w:rsidR="00AC7C96" w:rsidP="00B663DE" w:rsidRDefault="00AC7C96" w14:paraId="37005F17" w14:textId="77777777">
            <w:pPr>
              <w:cnfStyle w:val="000000000000" w:firstRow="0" w:lastRow="0" w:firstColumn="0" w:lastColumn="0" w:oddVBand="0" w:evenVBand="0" w:oddHBand="0" w:evenHBand="0" w:firstRowFirstColumn="0" w:firstRowLastColumn="0" w:lastRowFirstColumn="0" w:lastRowLastColumn="0"/>
            </w:pPr>
            <w:r w:rsidRPr="005F1BA5">
              <w:t>40</w:t>
            </w:r>
          </w:p>
        </w:tc>
        <w:tc>
          <w:tcPr>
            <w:tcW w:w="2487" w:type="dxa"/>
            <w:tcBorders>
              <w:left w:val="single" w:color="A6A6A6" w:themeColor="background1" w:themeShade="A6" w:sz="4" w:space="0"/>
              <w:right w:val="single" w:color="A6A6A6" w:themeColor="background1" w:themeShade="A6" w:sz="4" w:space="0"/>
            </w:tcBorders>
          </w:tcPr>
          <w:p w:rsidRPr="005F1BA5" w:rsidR="00AC7C96" w:rsidP="00B663DE" w:rsidRDefault="00AC7C96" w14:paraId="244CCBE6" w14:textId="77777777">
            <w:pPr>
              <w:cnfStyle w:val="000000000000" w:firstRow="0" w:lastRow="0" w:firstColumn="0" w:lastColumn="0" w:oddVBand="0" w:evenVBand="0" w:oddHBand="0" w:evenHBand="0" w:firstRowFirstColumn="0" w:firstRowLastColumn="0" w:lastRowFirstColumn="0" w:lastRowLastColumn="0"/>
            </w:pPr>
            <w:proofErr w:type="spellStart"/>
            <w:r w:rsidRPr="005F1BA5">
              <w:t>VAMAuthLinkage</w:t>
            </w:r>
            <w:proofErr w:type="spellEnd"/>
            <w:r w:rsidRPr="005F1BA5">
              <w:t>/FNMLinkageSuccess.aspx</w:t>
            </w:r>
          </w:p>
        </w:tc>
        <w:tc>
          <w:tcPr>
            <w:tcW w:w="664" w:type="dxa"/>
            <w:tcBorders>
              <w:left w:val="single" w:color="A6A6A6" w:themeColor="background1" w:themeShade="A6" w:sz="4" w:space="0"/>
              <w:right w:val="single" w:color="A6A6A6" w:sz="4" w:space="0"/>
            </w:tcBorders>
          </w:tcPr>
          <w:p w:rsidRPr="005F1BA5" w:rsidR="00AC7C96" w:rsidP="00B663DE" w:rsidRDefault="00AC7C96" w14:paraId="31370887"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AC7C96" w:rsidP="00B663DE" w:rsidRDefault="00AC7C96" w14:paraId="274EF1F2"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AC7C96" w:rsidP="00B663DE" w:rsidRDefault="00AC7C96" w14:paraId="1AA48EA8"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AC7C96" w:rsidP="00B663DE" w:rsidRDefault="00AC7C96" w14:paraId="36019049"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3780" w:type="dxa"/>
            <w:tcBorders>
              <w:left w:val="single" w:color="A6A6A6" w:sz="4" w:space="0"/>
            </w:tcBorders>
          </w:tcPr>
          <w:p w:rsidRPr="005F1BA5" w:rsidR="00AC7C96" w:rsidP="00B663DE" w:rsidRDefault="00AC7C96" w14:paraId="7508FE68" w14:textId="77777777">
            <w:pPr>
              <w:cnfStyle w:val="000000000000" w:firstRow="0" w:lastRow="0" w:firstColumn="0" w:lastColumn="0" w:oddVBand="0" w:evenVBand="0" w:oddHBand="0" w:evenHBand="0" w:firstRowFirstColumn="0" w:firstRowLastColumn="0" w:lastRowFirstColumn="0" w:lastRowLastColumn="0"/>
            </w:pPr>
          </w:p>
        </w:tc>
      </w:tr>
      <w:tr w:rsidRPr="005F1BA5" w:rsidR="00AC7C96" w:rsidTr="006E215A" w14:paraId="31A05201"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AC7C96" w:rsidP="00B663DE" w:rsidRDefault="00AC7C96" w14:paraId="3C7BE1F7" w14:textId="77777777">
            <w:r w:rsidRPr="005F1BA5">
              <w:t>FRE Linkage Process</w:t>
            </w:r>
          </w:p>
        </w:tc>
        <w:tc>
          <w:tcPr>
            <w:tcW w:w="525" w:type="dxa"/>
            <w:tcBorders>
              <w:left w:val="single" w:color="A6A6A6" w:themeColor="background1" w:themeShade="A6" w:sz="4" w:space="0"/>
              <w:right w:val="single" w:color="A6A6A6" w:themeColor="background1" w:themeShade="A6" w:sz="4" w:space="0"/>
            </w:tcBorders>
            <w:noWrap/>
          </w:tcPr>
          <w:p w:rsidRPr="005F1BA5" w:rsidR="00AC7C96" w:rsidP="00B663DE" w:rsidRDefault="00AC7C96" w14:paraId="7798A3B5" w14:textId="77777777">
            <w:pPr>
              <w:cnfStyle w:val="000000100000" w:firstRow="0" w:lastRow="0" w:firstColumn="0" w:lastColumn="0" w:oddVBand="0" w:evenVBand="0" w:oddHBand="1" w:evenHBand="0" w:firstRowFirstColumn="0" w:firstRowLastColumn="0" w:lastRowFirstColumn="0" w:lastRowLastColumn="0"/>
            </w:pPr>
            <w:r w:rsidRPr="005F1BA5">
              <w:t>41</w:t>
            </w:r>
          </w:p>
        </w:tc>
        <w:tc>
          <w:tcPr>
            <w:tcW w:w="2487" w:type="dxa"/>
            <w:tcBorders>
              <w:left w:val="single" w:color="A6A6A6" w:themeColor="background1" w:themeShade="A6" w:sz="4" w:space="0"/>
              <w:right w:val="single" w:color="A6A6A6" w:themeColor="background1" w:themeShade="A6" w:sz="4" w:space="0"/>
            </w:tcBorders>
          </w:tcPr>
          <w:p w:rsidRPr="005F1BA5" w:rsidR="00AC7C96" w:rsidP="00B663DE" w:rsidRDefault="00AC7C96" w14:paraId="35CD54EF" w14:textId="77777777">
            <w:pPr>
              <w:cnfStyle w:val="000000100000" w:firstRow="0" w:lastRow="0" w:firstColumn="0" w:lastColumn="0" w:oddVBand="0" w:evenVBand="0" w:oddHBand="1" w:evenHBand="0" w:firstRowFirstColumn="0" w:firstRowLastColumn="0" w:lastRowFirstColumn="0" w:lastRowLastColumn="0"/>
            </w:pPr>
            <w:proofErr w:type="spellStart"/>
            <w:r w:rsidRPr="005F1BA5">
              <w:t>VAMAuthLinkage</w:t>
            </w:r>
            <w:proofErr w:type="spellEnd"/>
            <w:r w:rsidRPr="005F1BA5">
              <w:t>/VAMFRELinkage.aspx</w:t>
            </w:r>
          </w:p>
        </w:tc>
        <w:tc>
          <w:tcPr>
            <w:tcW w:w="664" w:type="dxa"/>
            <w:tcBorders>
              <w:left w:val="single" w:color="A6A6A6" w:themeColor="background1" w:themeShade="A6" w:sz="4" w:space="0"/>
              <w:right w:val="single" w:color="A6A6A6" w:sz="4" w:space="0"/>
            </w:tcBorders>
          </w:tcPr>
          <w:p w:rsidRPr="005F1BA5" w:rsidR="00AC7C96" w:rsidP="00B663DE" w:rsidRDefault="00AC7C96" w14:paraId="21402A2B"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AC7C96" w:rsidP="00B663DE" w:rsidRDefault="00AC7C96" w14:paraId="359E8931"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AC7C96" w:rsidP="00B663DE" w:rsidRDefault="00AC7C96" w14:paraId="1E01E0EA" w14:textId="77777777">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AC7C96" w:rsidP="00B663DE" w:rsidRDefault="00AC7C96" w14:paraId="491E28C1" w14:textId="77777777">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tcPr>
          <w:p w:rsidRPr="005F1BA5" w:rsidR="00AC7C96" w:rsidP="00B663DE" w:rsidRDefault="00AC7C96" w14:paraId="250E5359" w14:textId="77777777">
            <w:pPr>
              <w:cnfStyle w:val="000000100000" w:firstRow="0" w:lastRow="0" w:firstColumn="0" w:lastColumn="0" w:oddVBand="0" w:evenVBand="0" w:oddHBand="1" w:evenHBand="0" w:firstRowFirstColumn="0" w:firstRowLastColumn="0" w:lastRowFirstColumn="0" w:lastRowLastColumn="0"/>
            </w:pPr>
          </w:p>
        </w:tc>
      </w:tr>
      <w:tr w:rsidRPr="005F1BA5" w:rsidR="00AC7C96" w:rsidTr="006E215A" w14:paraId="50668252"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AC7C96" w:rsidP="00B663DE" w:rsidRDefault="00AC7C96" w14:paraId="6E76AD94" w14:textId="77777777"/>
        </w:tc>
        <w:tc>
          <w:tcPr>
            <w:tcW w:w="525" w:type="dxa"/>
            <w:tcBorders>
              <w:left w:val="single" w:color="A6A6A6" w:themeColor="background1" w:themeShade="A6" w:sz="4" w:space="0"/>
              <w:right w:val="single" w:color="A6A6A6" w:themeColor="background1" w:themeShade="A6" w:sz="4" w:space="0"/>
            </w:tcBorders>
            <w:noWrap/>
          </w:tcPr>
          <w:p w:rsidRPr="005F1BA5" w:rsidR="00AC7C96" w:rsidP="00B663DE" w:rsidRDefault="00AC7C96" w14:paraId="59EDEFF7" w14:textId="77777777">
            <w:pPr>
              <w:cnfStyle w:val="000000000000" w:firstRow="0" w:lastRow="0" w:firstColumn="0" w:lastColumn="0" w:oddVBand="0" w:evenVBand="0" w:oddHBand="0" w:evenHBand="0" w:firstRowFirstColumn="0" w:firstRowLastColumn="0" w:lastRowFirstColumn="0" w:lastRowLastColumn="0"/>
            </w:pPr>
            <w:r w:rsidRPr="005F1BA5">
              <w:t>42</w:t>
            </w:r>
          </w:p>
        </w:tc>
        <w:tc>
          <w:tcPr>
            <w:tcW w:w="2487" w:type="dxa"/>
            <w:tcBorders>
              <w:left w:val="single" w:color="A6A6A6" w:themeColor="background1" w:themeShade="A6" w:sz="4" w:space="0"/>
              <w:right w:val="single" w:color="A6A6A6" w:themeColor="background1" w:themeShade="A6" w:sz="4" w:space="0"/>
            </w:tcBorders>
          </w:tcPr>
          <w:p w:rsidRPr="005F1BA5" w:rsidR="00AC7C96" w:rsidP="00B663DE" w:rsidRDefault="00AC7C96" w14:paraId="181BB179" w14:textId="77777777">
            <w:pPr>
              <w:cnfStyle w:val="000000000000" w:firstRow="0" w:lastRow="0" w:firstColumn="0" w:lastColumn="0" w:oddVBand="0" w:evenVBand="0" w:oddHBand="0" w:evenHBand="0" w:firstRowFirstColumn="0" w:firstRowLastColumn="0" w:lastRowFirstColumn="0" w:lastRowLastColumn="0"/>
            </w:pPr>
            <w:proofErr w:type="spellStart"/>
            <w:r w:rsidRPr="005F1BA5">
              <w:t>VAMAuthLinkage</w:t>
            </w:r>
            <w:proofErr w:type="spellEnd"/>
            <w:r w:rsidRPr="005F1BA5">
              <w:t>/LinkageSuccessful.aspx</w:t>
            </w:r>
          </w:p>
        </w:tc>
        <w:tc>
          <w:tcPr>
            <w:tcW w:w="664" w:type="dxa"/>
            <w:tcBorders>
              <w:left w:val="single" w:color="A6A6A6" w:themeColor="background1" w:themeShade="A6" w:sz="4" w:space="0"/>
              <w:right w:val="single" w:color="A6A6A6" w:sz="4" w:space="0"/>
            </w:tcBorders>
          </w:tcPr>
          <w:p w:rsidRPr="005F1BA5" w:rsidR="00AC7C96" w:rsidP="00B663DE" w:rsidRDefault="00AC7C96" w14:paraId="79742128"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AC7C96" w:rsidP="00B663DE" w:rsidRDefault="00AC7C96" w14:paraId="7728F031"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AC7C96" w:rsidP="00B663DE" w:rsidRDefault="00AC7C96" w14:paraId="789380F5" w14:textId="77777777">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AC7C96" w:rsidP="00B663DE" w:rsidRDefault="00AC7C96" w14:paraId="4DC72C44" w14:textId="77777777">
            <w:pPr>
              <w:cnfStyle w:val="000000000000" w:firstRow="0" w:lastRow="0" w:firstColumn="0" w:lastColumn="0" w:oddVBand="0" w:evenVBand="0" w:oddHBand="0" w:evenHBand="0" w:firstRowFirstColumn="0" w:firstRowLastColumn="0" w:lastRowFirstColumn="0" w:lastRowLastColumn="0"/>
            </w:pPr>
            <w:r w:rsidRPr="005F1BA5">
              <w:t>Y</w:t>
            </w:r>
          </w:p>
        </w:tc>
        <w:tc>
          <w:tcPr>
            <w:tcW w:w="3780" w:type="dxa"/>
            <w:tcBorders>
              <w:left w:val="single" w:color="A6A6A6" w:sz="4" w:space="0"/>
            </w:tcBorders>
          </w:tcPr>
          <w:p w:rsidRPr="005F1BA5" w:rsidR="00AC7C96" w:rsidP="00B663DE" w:rsidRDefault="00AC7C96" w14:paraId="6CFA10E1" w14:textId="77777777">
            <w:pPr>
              <w:cnfStyle w:val="000000000000" w:firstRow="0" w:lastRow="0" w:firstColumn="0" w:lastColumn="0" w:oddVBand="0" w:evenVBand="0" w:oddHBand="0" w:evenHBand="0" w:firstRowFirstColumn="0" w:firstRowLastColumn="0" w:lastRowFirstColumn="0" w:lastRowLastColumn="0"/>
            </w:pPr>
          </w:p>
        </w:tc>
      </w:tr>
      <w:tr w:rsidRPr="005F1BA5" w:rsidR="00610CDF" w:rsidTr="006E215A" w14:paraId="002525A8" w14:textId="7777777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028" w:type="dxa"/>
            <w:vMerge w:val="restart"/>
            <w:tcBorders>
              <w:right w:val="single" w:color="A6A6A6" w:themeColor="background1" w:themeShade="A6" w:sz="4" w:space="0"/>
            </w:tcBorders>
          </w:tcPr>
          <w:p w:rsidRPr="005F1BA5" w:rsidR="00610CDF" w:rsidP="00B663DE" w:rsidRDefault="00610CDF" w14:paraId="0D7C2C33" w14:textId="77777777">
            <w:r w:rsidRPr="005F1BA5">
              <w:t>Error pages</w:t>
            </w:r>
          </w:p>
          <w:p w:rsidRPr="005F1BA5" w:rsidR="00610CDF" w:rsidP="00B663DE" w:rsidRDefault="00610CDF" w14:paraId="2A28CC95" w14:textId="114493C1"/>
        </w:tc>
        <w:tc>
          <w:tcPr>
            <w:tcW w:w="525" w:type="dxa"/>
            <w:tcBorders>
              <w:left w:val="single" w:color="A6A6A6" w:themeColor="background1" w:themeShade="A6" w:sz="4" w:space="0"/>
              <w:right w:val="single" w:color="A6A6A6" w:themeColor="background1" w:themeShade="A6" w:sz="4" w:space="0"/>
            </w:tcBorders>
            <w:noWrap/>
          </w:tcPr>
          <w:p w:rsidRPr="005F1BA5" w:rsidR="00610CDF" w:rsidP="00B663DE" w:rsidRDefault="00610CDF" w14:paraId="7A3D3DAD" w14:textId="5B946A15">
            <w:pPr>
              <w:cnfStyle w:val="000000100000" w:firstRow="0" w:lastRow="0" w:firstColumn="0" w:lastColumn="0" w:oddVBand="0" w:evenVBand="0" w:oddHBand="1" w:evenHBand="0" w:firstRowFirstColumn="0" w:firstRowLastColumn="0" w:lastRowFirstColumn="0" w:lastRowLastColumn="0"/>
            </w:pPr>
            <w:r w:rsidRPr="005F1BA5">
              <w:t>4</w:t>
            </w:r>
            <w:r w:rsidR="00D85099">
              <w:t>3</w:t>
            </w:r>
          </w:p>
        </w:tc>
        <w:tc>
          <w:tcPr>
            <w:tcW w:w="2487" w:type="dxa"/>
            <w:tcBorders>
              <w:left w:val="single" w:color="A6A6A6" w:themeColor="background1" w:themeShade="A6" w:sz="4" w:space="0"/>
              <w:right w:val="single" w:color="A6A6A6" w:themeColor="background1" w:themeShade="A6" w:sz="4" w:space="0"/>
            </w:tcBorders>
          </w:tcPr>
          <w:p w:rsidRPr="005F1BA5" w:rsidR="00610CDF" w:rsidP="00B663DE" w:rsidRDefault="00610CDF" w14:paraId="1A7415FA" w14:textId="77777777">
            <w:pPr>
              <w:cnfStyle w:val="000000100000" w:firstRow="0" w:lastRow="0" w:firstColumn="0" w:lastColumn="0" w:oddVBand="0" w:evenVBand="0" w:oddHBand="1" w:evenHBand="0" w:firstRowFirstColumn="0" w:firstRowLastColumn="0" w:lastRowFirstColumn="0" w:lastRowLastColumn="0"/>
            </w:pPr>
            <w:r w:rsidRPr="005F1BA5">
              <w:t>AccessDenied.aspx</w:t>
            </w:r>
          </w:p>
        </w:tc>
        <w:tc>
          <w:tcPr>
            <w:tcW w:w="664" w:type="dxa"/>
            <w:tcBorders>
              <w:left w:val="single" w:color="A6A6A6" w:themeColor="background1" w:themeShade="A6" w:sz="4" w:space="0"/>
              <w:right w:val="single" w:color="A6A6A6" w:sz="4" w:space="0"/>
            </w:tcBorders>
          </w:tcPr>
          <w:p w:rsidRPr="005F1BA5" w:rsidR="00610CDF" w:rsidP="00B663DE" w:rsidRDefault="00610CDF" w14:paraId="727BE2AC" w14:textId="72D34732">
            <w:pPr>
              <w:cnfStyle w:val="000000100000" w:firstRow="0" w:lastRow="0" w:firstColumn="0" w:lastColumn="0" w:oddVBand="0" w:evenVBand="0" w:oddHBand="1"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610CDF" w:rsidP="00B663DE" w:rsidRDefault="00610CDF" w14:paraId="15B3CBEF" w14:textId="2E5F476B">
            <w:pPr>
              <w:cnfStyle w:val="000000100000" w:firstRow="0" w:lastRow="0" w:firstColumn="0" w:lastColumn="0" w:oddVBand="0" w:evenVBand="0" w:oddHBand="1"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610CDF" w:rsidP="00B663DE" w:rsidRDefault="00610CDF" w14:paraId="2DA35595" w14:textId="1843B043">
            <w:pPr>
              <w:cnfStyle w:val="000000100000" w:firstRow="0" w:lastRow="0" w:firstColumn="0" w:lastColumn="0" w:oddVBand="0" w:evenVBand="0" w:oddHBand="1"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610CDF" w:rsidP="00B663DE" w:rsidRDefault="00610CDF" w14:paraId="6E171316" w14:textId="77CDAC64">
            <w:pPr>
              <w:cnfStyle w:val="000000100000" w:firstRow="0" w:lastRow="0" w:firstColumn="0" w:lastColumn="0" w:oddVBand="0" w:evenVBand="0" w:oddHBand="1" w:evenHBand="0" w:firstRowFirstColumn="0" w:firstRowLastColumn="0" w:lastRowFirstColumn="0" w:lastRowLastColumn="0"/>
            </w:pPr>
            <w:r w:rsidRPr="005F1BA5">
              <w:t>Y</w:t>
            </w:r>
          </w:p>
        </w:tc>
        <w:tc>
          <w:tcPr>
            <w:tcW w:w="3780" w:type="dxa"/>
            <w:tcBorders>
              <w:left w:val="single" w:color="A6A6A6" w:sz="4" w:space="0"/>
            </w:tcBorders>
          </w:tcPr>
          <w:p w:rsidRPr="005F1BA5" w:rsidR="00610CDF" w:rsidP="00B663DE" w:rsidRDefault="00610CDF" w14:paraId="06442AA8" w14:textId="77777777">
            <w:pPr>
              <w:cnfStyle w:val="000000100000" w:firstRow="0" w:lastRow="0" w:firstColumn="0" w:lastColumn="0" w:oddVBand="0" w:evenVBand="0" w:oddHBand="1" w:evenHBand="0" w:firstRowFirstColumn="0" w:firstRowLastColumn="0" w:lastRowFirstColumn="0" w:lastRowLastColumn="0"/>
            </w:pPr>
          </w:p>
        </w:tc>
      </w:tr>
      <w:tr w:rsidRPr="005F1BA5" w:rsidR="00610CDF" w:rsidTr="006E215A" w14:paraId="5413DF25" w14:textId="77777777">
        <w:trPr>
          <w:trHeight w:val="276"/>
        </w:trPr>
        <w:tc>
          <w:tcPr>
            <w:cnfStyle w:val="001000000000" w:firstRow="0" w:lastRow="0" w:firstColumn="1" w:lastColumn="0" w:oddVBand="0" w:evenVBand="0" w:oddHBand="0" w:evenHBand="0" w:firstRowFirstColumn="0" w:firstRowLastColumn="0" w:lastRowFirstColumn="0" w:lastRowLastColumn="0"/>
            <w:tcW w:w="2028" w:type="dxa"/>
            <w:vMerge/>
            <w:tcBorders>
              <w:right w:val="single" w:color="A6A6A6" w:themeColor="background1" w:themeShade="A6" w:sz="4" w:space="0"/>
            </w:tcBorders>
          </w:tcPr>
          <w:p w:rsidRPr="005F1BA5" w:rsidR="00610CDF" w:rsidP="00B663DE" w:rsidRDefault="00610CDF" w14:paraId="2C226178" w14:textId="38786F42"/>
        </w:tc>
        <w:tc>
          <w:tcPr>
            <w:tcW w:w="525" w:type="dxa"/>
            <w:tcBorders>
              <w:left w:val="single" w:color="A6A6A6" w:themeColor="background1" w:themeShade="A6" w:sz="4" w:space="0"/>
              <w:right w:val="single" w:color="A6A6A6" w:themeColor="background1" w:themeShade="A6" w:sz="4" w:space="0"/>
            </w:tcBorders>
            <w:noWrap/>
          </w:tcPr>
          <w:p w:rsidRPr="005F1BA5" w:rsidR="00610CDF" w:rsidP="00B663DE" w:rsidRDefault="00610CDF" w14:paraId="3E01FE5B" w14:textId="6140D6DD">
            <w:pPr>
              <w:cnfStyle w:val="000000000000" w:firstRow="0" w:lastRow="0" w:firstColumn="0" w:lastColumn="0" w:oddVBand="0" w:evenVBand="0" w:oddHBand="0" w:evenHBand="0" w:firstRowFirstColumn="0" w:firstRowLastColumn="0" w:lastRowFirstColumn="0" w:lastRowLastColumn="0"/>
            </w:pPr>
            <w:r w:rsidRPr="005F1BA5">
              <w:t>4</w:t>
            </w:r>
            <w:r w:rsidR="00D85099">
              <w:t>4</w:t>
            </w:r>
          </w:p>
        </w:tc>
        <w:tc>
          <w:tcPr>
            <w:tcW w:w="2487" w:type="dxa"/>
            <w:tcBorders>
              <w:left w:val="single" w:color="A6A6A6" w:themeColor="background1" w:themeShade="A6" w:sz="4" w:space="0"/>
              <w:right w:val="single" w:color="A6A6A6" w:themeColor="background1" w:themeShade="A6" w:sz="4" w:space="0"/>
            </w:tcBorders>
          </w:tcPr>
          <w:p w:rsidRPr="005F1BA5" w:rsidR="00610CDF" w:rsidP="00B663DE" w:rsidRDefault="00610CDF" w14:paraId="6D87AF0A" w14:textId="77777777">
            <w:pPr>
              <w:cnfStyle w:val="000000000000" w:firstRow="0" w:lastRow="0" w:firstColumn="0" w:lastColumn="0" w:oddVBand="0" w:evenVBand="0" w:oddHBand="0" w:evenHBand="0" w:firstRowFirstColumn="0" w:firstRowLastColumn="0" w:lastRowFirstColumn="0" w:lastRowLastColumn="0"/>
            </w:pPr>
            <w:r w:rsidRPr="005F1BA5">
              <w:t>Error.aspx</w:t>
            </w:r>
          </w:p>
        </w:tc>
        <w:tc>
          <w:tcPr>
            <w:tcW w:w="664" w:type="dxa"/>
            <w:tcBorders>
              <w:left w:val="single" w:color="A6A6A6" w:themeColor="background1" w:themeShade="A6" w:sz="4" w:space="0"/>
              <w:right w:val="single" w:color="A6A6A6" w:sz="4" w:space="0"/>
            </w:tcBorders>
          </w:tcPr>
          <w:p w:rsidRPr="005F1BA5" w:rsidR="00610CDF" w:rsidP="00B663DE" w:rsidRDefault="00610CDF" w14:paraId="09530580" w14:textId="6AA9E4B4">
            <w:pPr>
              <w:cnfStyle w:val="000000000000" w:firstRow="0" w:lastRow="0" w:firstColumn="0" w:lastColumn="0" w:oddVBand="0" w:evenVBand="0" w:oddHBand="0" w:evenHBand="0" w:firstRowFirstColumn="0" w:firstRowLastColumn="0" w:lastRowFirstColumn="0" w:lastRowLastColumn="0"/>
            </w:pPr>
            <w:r w:rsidRPr="005F1BA5">
              <w:t>N</w:t>
            </w:r>
          </w:p>
        </w:tc>
        <w:tc>
          <w:tcPr>
            <w:tcW w:w="596" w:type="dxa"/>
            <w:tcBorders>
              <w:left w:val="single" w:color="A6A6A6" w:sz="4" w:space="0"/>
              <w:right w:val="single" w:color="A6A6A6" w:sz="4" w:space="0"/>
            </w:tcBorders>
          </w:tcPr>
          <w:p w:rsidRPr="005F1BA5" w:rsidR="00610CDF" w:rsidP="00B663DE" w:rsidRDefault="00610CDF" w14:paraId="5106C482" w14:textId="12B7C7C0">
            <w:pPr>
              <w:cnfStyle w:val="000000000000" w:firstRow="0" w:lastRow="0" w:firstColumn="0" w:lastColumn="0" w:oddVBand="0" w:evenVBand="0" w:oddHBand="0" w:evenHBand="0" w:firstRowFirstColumn="0" w:firstRowLastColumn="0" w:lastRowFirstColumn="0" w:lastRowLastColumn="0"/>
            </w:pPr>
            <w:r w:rsidRPr="005F1BA5">
              <w:t>N</w:t>
            </w:r>
          </w:p>
        </w:tc>
        <w:tc>
          <w:tcPr>
            <w:tcW w:w="720" w:type="dxa"/>
            <w:tcBorders>
              <w:left w:val="single" w:color="A6A6A6" w:sz="4" w:space="0"/>
              <w:right w:val="single" w:color="A6A6A6" w:sz="4" w:space="0"/>
            </w:tcBorders>
          </w:tcPr>
          <w:p w:rsidRPr="005F1BA5" w:rsidR="00610CDF" w:rsidP="00B663DE" w:rsidRDefault="00610CDF" w14:paraId="0BAD943C" w14:textId="2F76DBFB">
            <w:pPr>
              <w:cnfStyle w:val="000000000000" w:firstRow="0" w:lastRow="0" w:firstColumn="0" w:lastColumn="0" w:oddVBand="0" w:evenVBand="0" w:oddHBand="0" w:evenHBand="0" w:firstRowFirstColumn="0" w:firstRowLastColumn="0" w:lastRowFirstColumn="0" w:lastRowLastColumn="0"/>
            </w:pPr>
            <w:r w:rsidRPr="005F1BA5">
              <w:t>N</w:t>
            </w:r>
          </w:p>
        </w:tc>
        <w:tc>
          <w:tcPr>
            <w:tcW w:w="810" w:type="dxa"/>
            <w:tcBorders>
              <w:left w:val="single" w:color="A6A6A6" w:sz="4" w:space="0"/>
              <w:right w:val="single" w:color="A6A6A6" w:sz="4" w:space="0"/>
            </w:tcBorders>
          </w:tcPr>
          <w:p w:rsidRPr="005F1BA5" w:rsidR="00610CDF" w:rsidP="00B663DE" w:rsidRDefault="00610CDF" w14:paraId="1D1C6F95" w14:textId="7DE1EDBE">
            <w:pPr>
              <w:cnfStyle w:val="000000000000" w:firstRow="0" w:lastRow="0" w:firstColumn="0" w:lastColumn="0" w:oddVBand="0" w:evenVBand="0" w:oddHBand="0" w:evenHBand="0" w:firstRowFirstColumn="0" w:firstRowLastColumn="0" w:lastRowFirstColumn="0" w:lastRowLastColumn="0"/>
            </w:pPr>
            <w:r w:rsidRPr="005F1BA5">
              <w:t>Y</w:t>
            </w:r>
          </w:p>
        </w:tc>
        <w:tc>
          <w:tcPr>
            <w:tcW w:w="3780" w:type="dxa"/>
            <w:tcBorders>
              <w:left w:val="single" w:color="A6A6A6" w:sz="4" w:space="0"/>
            </w:tcBorders>
          </w:tcPr>
          <w:p w:rsidRPr="005F1BA5" w:rsidR="00610CDF" w:rsidP="00B663DE" w:rsidRDefault="00610CDF" w14:paraId="66F159EE" w14:textId="77777777">
            <w:pPr>
              <w:cnfStyle w:val="000000000000" w:firstRow="0" w:lastRow="0" w:firstColumn="0" w:lastColumn="0" w:oddVBand="0" w:evenVBand="0" w:oddHBand="0" w:evenHBand="0" w:firstRowFirstColumn="0" w:firstRowLastColumn="0" w:lastRowFirstColumn="0" w:lastRowLastColumn="0"/>
            </w:pPr>
            <w:r w:rsidRPr="005F1BA5">
              <w:t>Custom Error pages</w:t>
            </w:r>
          </w:p>
        </w:tc>
      </w:tr>
      <w:bookmarkEnd w:id="36"/>
    </w:tbl>
    <w:p w:rsidRPr="000B1AFE" w:rsidR="00EA4FAE" w:rsidP="00B663DE" w:rsidRDefault="00EA4FAE" w14:paraId="53E9F1FE" w14:textId="77777777"/>
    <w:p w:rsidRPr="00CA6496" w:rsidR="000B1EE4" w:rsidP="00901B02" w:rsidRDefault="006A5BC3" w14:paraId="378B6B61" w14:textId="466F4485">
      <w:pPr>
        <w:pStyle w:val="Heading1"/>
      </w:pPr>
      <w:bookmarkStart w:name="_Toc121812830" w:id="44"/>
      <w:bookmarkStart w:name="_Toc128999300" w:id="45"/>
      <w:r>
        <w:t xml:space="preserve">Portal </w:t>
      </w:r>
      <w:r w:rsidRPr="00CA6496" w:rsidR="000B1EE4">
        <w:t>Functional Requirements</w:t>
      </w:r>
      <w:bookmarkEnd w:id="44"/>
      <w:bookmarkEnd w:id="45"/>
    </w:p>
    <w:p w:rsidRPr="00D75D46" w:rsidR="000B1EE4" w:rsidP="003276E2" w:rsidRDefault="000B1EE4" w14:paraId="7AA33124" w14:textId="433AC4B8">
      <w:pPr>
        <w:pStyle w:val="Heading2"/>
        <w:rPr>
          <w:b/>
          <w:bCs/>
        </w:rPr>
      </w:pPr>
      <w:bookmarkStart w:name="_Toc128999301" w:id="46"/>
      <w:r w:rsidRPr="001D14F2">
        <w:t xml:space="preserve">UCDP Web Portal: Header, Navigation </w:t>
      </w:r>
      <w:r w:rsidRPr="001D14F2" w:rsidR="00047948">
        <w:t>Bar, and</w:t>
      </w:r>
      <w:r w:rsidRPr="001D14F2">
        <w:t xml:space="preserve"> Footer</w:t>
      </w:r>
      <w:bookmarkEnd w:id="46"/>
    </w:p>
    <w:p w:rsidRPr="0064520F" w:rsidR="000B1EE4" w:rsidP="00610D85" w:rsidRDefault="000B1EE4" w14:paraId="61A1282A" w14:textId="77777777">
      <w:pPr>
        <w:pStyle w:val="Heading3"/>
        <w:rPr>
          <w:b/>
          <w:bCs/>
        </w:rPr>
      </w:pPr>
      <w:bookmarkStart w:name="_Toc128999302" w:id="47"/>
      <w:r w:rsidRPr="0064520F">
        <w:t>Description</w:t>
      </w:r>
      <w:bookmarkEnd w:id="47"/>
    </w:p>
    <w:p w:rsidRPr="00030D95" w:rsidR="000B1EE4" w:rsidP="00B663DE" w:rsidRDefault="000B1EE4" w14:paraId="7E8EB749" w14:textId="5CEDDA88">
      <w:r w:rsidRPr="00030D95">
        <w:t>The UCDP website will have a common header and footer for each page to provide consistency in functionality and visual appeal</w:t>
      </w:r>
      <w:r w:rsidR="004E64E1">
        <w:t xml:space="preserve">, except when the user is not logged in. </w:t>
      </w:r>
      <w:r w:rsidR="004A32A6">
        <w:t xml:space="preserve">The login page has a condensed version of the header/footer which is </w:t>
      </w:r>
      <w:r w:rsidR="00964797">
        <w:t>described further down</w:t>
      </w:r>
      <w:r w:rsidR="004501CE">
        <w:t>.</w:t>
      </w:r>
    </w:p>
    <w:p w:rsidRPr="00030D95" w:rsidR="000B1EE4" w:rsidP="00B24F23" w:rsidRDefault="000B1EE4" w14:paraId="441A582A" w14:textId="77777777">
      <w:pPr>
        <w:pStyle w:val="ListParagraph"/>
        <w:numPr>
          <w:ilvl w:val="0"/>
          <w:numId w:val="16"/>
        </w:numPr>
      </w:pPr>
      <w:r w:rsidRPr="00030D95">
        <w:t xml:space="preserve">The header will provide navigation links internally within the UCDP website as well as externally to both Fannie Mae’s and Freddie Mac’s respective websites. </w:t>
      </w:r>
    </w:p>
    <w:p w:rsidRPr="00030D95" w:rsidR="000B1EE4" w:rsidP="00B24F23" w:rsidRDefault="000B1EE4" w14:paraId="41B52BC8" w14:textId="4FAF77F7">
      <w:pPr>
        <w:pStyle w:val="ListParagraph"/>
        <w:numPr>
          <w:ilvl w:val="0"/>
          <w:numId w:val="16"/>
        </w:numPr>
      </w:pPr>
      <w:r w:rsidRPr="00030D95">
        <w:t xml:space="preserve">The Navigation menu bar allows users to </w:t>
      </w:r>
      <w:r w:rsidRPr="00030D95" w:rsidR="005A43F5">
        <w:t>browse</w:t>
      </w:r>
      <w:r w:rsidRPr="00030D95">
        <w:t xml:space="preserve"> or navigate to other portal pages. The navigation menu will vary based on user roles</w:t>
      </w:r>
      <w:r w:rsidRPr="00030D95" w:rsidR="005A43F5">
        <w:t>. For</w:t>
      </w:r>
      <w:r w:rsidRPr="00030D95">
        <w:t xml:space="preserve"> example</w:t>
      </w:r>
      <w:r w:rsidRPr="00030D95" w:rsidR="005A43F5">
        <w:t>,</w:t>
      </w:r>
      <w:r w:rsidRPr="00030D95">
        <w:t xml:space="preserve"> the Lender and Lender Agents will not see the “Reports” tab on the navigation bar.</w:t>
      </w:r>
    </w:p>
    <w:p w:rsidRPr="00030D95" w:rsidR="000B1EE4" w:rsidP="00B24F23" w:rsidRDefault="000B1EE4" w14:paraId="4413ED13" w14:textId="7E795661">
      <w:pPr>
        <w:pStyle w:val="ListParagraph"/>
        <w:numPr>
          <w:ilvl w:val="0"/>
          <w:numId w:val="16"/>
        </w:numPr>
      </w:pPr>
      <w:r w:rsidRPr="00030D95">
        <w:lastRenderedPageBreak/>
        <w:t>The footer will provide copyright text</w:t>
      </w:r>
      <w:r w:rsidR="002F01FD">
        <w:t xml:space="preserve"> as well as external links to both Fannie Mae’s and Freddie Mac’s respective websites.</w:t>
      </w:r>
    </w:p>
    <w:p w:rsidRPr="0064520F" w:rsidR="000B1EE4" w:rsidP="00610D85" w:rsidRDefault="005A43F5" w14:paraId="4B7ABCD5" w14:textId="2FF02438">
      <w:pPr>
        <w:pStyle w:val="Heading3"/>
        <w:rPr>
          <w:b/>
          <w:bCs/>
        </w:rPr>
      </w:pPr>
      <w:bookmarkStart w:name="_Toc128999303" w:id="48"/>
      <w:r w:rsidRPr="0064520F">
        <w:t>Role-Based</w:t>
      </w:r>
      <w:r w:rsidRPr="0064520F" w:rsidR="000B1EE4">
        <w:t xml:space="preserve"> Privileges</w:t>
      </w:r>
      <w:bookmarkEnd w:id="48"/>
    </w:p>
    <w:p w:rsidRPr="00F10C37" w:rsidR="000B1EE4" w:rsidP="00B663DE" w:rsidRDefault="000B1EE4" w14:paraId="3EAB036E" w14:textId="1C5E2D82">
      <w:r w:rsidRPr="0079362B">
        <w:rPr>
          <w:rFonts w:ascii="Arial" w:hAnsi="Arial" w:cs="Arial"/>
          <w:sz w:val="20"/>
          <w:szCs w:val="20"/>
        </w:rPr>
        <w:t xml:space="preserve">The </w:t>
      </w:r>
      <w:r w:rsidRPr="00F10C37">
        <w:t>following table shows which tabs on the navigation menu are accessible to users with different roles</w:t>
      </w:r>
      <w:r w:rsidRPr="00F10C37" w:rsidR="006B14B2">
        <w:t>:</w:t>
      </w:r>
    </w:p>
    <w:tbl>
      <w:tblPr>
        <w:tblW w:w="10053"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3390"/>
        <w:gridCol w:w="507"/>
        <w:gridCol w:w="507"/>
        <w:gridCol w:w="507"/>
        <w:gridCol w:w="507"/>
        <w:gridCol w:w="507"/>
        <w:gridCol w:w="507"/>
        <w:gridCol w:w="507"/>
        <w:gridCol w:w="507"/>
        <w:gridCol w:w="507"/>
        <w:gridCol w:w="507"/>
        <w:gridCol w:w="562"/>
        <w:gridCol w:w="16"/>
        <w:gridCol w:w="507"/>
        <w:gridCol w:w="7"/>
        <w:gridCol w:w="501"/>
      </w:tblGrid>
      <w:tr w:rsidRPr="00F10C37" w:rsidR="00AD51DF" w:rsidTr="00AD51DF" w14:paraId="1A19BAB3" w14:textId="77777777">
        <w:trPr>
          <w:trHeight w:val="4649"/>
        </w:trPr>
        <w:tc>
          <w:tcPr>
            <w:tcW w:w="3390" w:type="dxa"/>
            <w:shd w:val="clear" w:color="auto" w:fill="auto"/>
            <w:hideMark/>
          </w:tcPr>
          <w:p w:rsidRPr="00F10C37" w:rsidR="00AD51DF" w:rsidP="00B663DE" w:rsidRDefault="00AD51DF" w14:paraId="21BEFD8D" w14:textId="77777777"/>
          <w:p w:rsidRPr="00F10C37" w:rsidR="00AD51DF" w:rsidP="00B663DE" w:rsidRDefault="00AD51DF" w14:paraId="3EE96ABA" w14:textId="77777777"/>
          <w:p w:rsidRPr="00F10C37" w:rsidR="00AD51DF" w:rsidP="00B663DE" w:rsidRDefault="00AD51DF" w14:paraId="501DFCC2" w14:textId="77777777"/>
          <w:p w:rsidRPr="00F10C37" w:rsidR="00AD51DF" w:rsidP="00B663DE" w:rsidRDefault="00AD51DF" w14:paraId="43F20A91" w14:textId="77777777"/>
          <w:p w:rsidRPr="00F10C37" w:rsidR="00AD51DF" w:rsidP="00B663DE" w:rsidRDefault="00AD51DF" w14:paraId="1AD78353" w14:textId="77777777"/>
          <w:p w:rsidRPr="00F10C37" w:rsidR="00AD51DF" w:rsidP="00B663DE" w:rsidRDefault="00AD51DF" w14:paraId="1B1A9C04" w14:textId="77777777"/>
          <w:p w:rsidRPr="00F10C37" w:rsidR="00AD51DF" w:rsidP="00B663DE" w:rsidRDefault="00AD51DF" w14:paraId="3AA26585" w14:textId="77777777"/>
          <w:p w:rsidRPr="00F10C37" w:rsidR="00AD51DF" w:rsidP="00B663DE" w:rsidRDefault="00AD51DF" w14:paraId="1BE06F2A" w14:textId="77777777"/>
          <w:p w:rsidRPr="00F10C37" w:rsidR="00AD51DF" w:rsidP="00B663DE" w:rsidRDefault="00AD51DF" w14:paraId="5D7D5BAC" w14:textId="77777777"/>
          <w:p w:rsidRPr="00F10C37" w:rsidR="00AD51DF" w:rsidP="00B663DE" w:rsidRDefault="00AD51DF" w14:paraId="0EE9B8E5" w14:textId="77777777"/>
          <w:p w:rsidRPr="00F10C37" w:rsidR="00AD51DF" w:rsidP="00B663DE" w:rsidRDefault="00AD51DF" w14:paraId="41AF7AD0" w14:textId="2D32BF82">
            <w:r w:rsidRPr="00F10C37">
              <w:t>Role</w:t>
            </w:r>
          </w:p>
        </w:tc>
        <w:tc>
          <w:tcPr>
            <w:tcW w:w="507" w:type="dxa"/>
            <w:shd w:val="clear" w:color="auto" w:fill="auto"/>
            <w:textDirection w:val="btLr"/>
            <w:vAlign w:val="center"/>
            <w:hideMark/>
          </w:tcPr>
          <w:p w:rsidRPr="00F10C37" w:rsidR="00AD51DF" w:rsidP="00B663DE" w:rsidRDefault="00AD51DF" w14:paraId="04074DF7" w14:textId="77777777">
            <w:r w:rsidRPr="00F10C37">
              <w:rPr>
                <w:noProof/>
              </w:rPr>
              <w:t>GSE_BUSINESS_ADMIN</w:t>
            </w:r>
          </w:p>
        </w:tc>
        <w:tc>
          <w:tcPr>
            <w:tcW w:w="507" w:type="dxa"/>
            <w:shd w:val="clear" w:color="auto" w:fill="auto"/>
            <w:textDirection w:val="btLr"/>
            <w:vAlign w:val="center"/>
            <w:hideMark/>
          </w:tcPr>
          <w:p w:rsidRPr="00F10C37" w:rsidR="00AD51DF" w:rsidP="00B663DE" w:rsidRDefault="00AD51DF" w14:paraId="2746AC63" w14:textId="77777777">
            <w:r w:rsidRPr="00F10C37">
              <w:rPr>
                <w:noProof/>
              </w:rPr>
              <w:t>GSE_REGISTRATION_ADMIN</w:t>
            </w:r>
          </w:p>
        </w:tc>
        <w:tc>
          <w:tcPr>
            <w:tcW w:w="507" w:type="dxa"/>
            <w:shd w:val="clear" w:color="auto" w:fill="auto"/>
            <w:textDirection w:val="btLr"/>
            <w:vAlign w:val="center"/>
            <w:hideMark/>
          </w:tcPr>
          <w:p w:rsidRPr="00F10C37" w:rsidR="00AD51DF" w:rsidP="00B663DE" w:rsidRDefault="00AD51DF" w14:paraId="5D501985" w14:textId="77777777">
            <w:r w:rsidRPr="00F10C37">
              <w:rPr>
                <w:noProof/>
              </w:rPr>
              <w:t>GSE_OVERRIDE_USER</w:t>
            </w:r>
          </w:p>
        </w:tc>
        <w:tc>
          <w:tcPr>
            <w:tcW w:w="507" w:type="dxa"/>
            <w:shd w:val="clear" w:color="auto" w:fill="auto"/>
            <w:textDirection w:val="btLr"/>
            <w:vAlign w:val="center"/>
            <w:hideMark/>
          </w:tcPr>
          <w:p w:rsidRPr="00F10C37" w:rsidR="00AD51DF" w:rsidP="00B663DE" w:rsidRDefault="00AD51DF" w14:paraId="64EFEF10" w14:textId="77777777">
            <w:r w:rsidRPr="00F10C37">
              <w:rPr>
                <w:noProof/>
              </w:rPr>
              <w:t>GSE_READ_ONLY_USER</w:t>
            </w:r>
          </w:p>
        </w:tc>
        <w:tc>
          <w:tcPr>
            <w:tcW w:w="507" w:type="dxa"/>
            <w:shd w:val="clear" w:color="auto" w:fill="auto"/>
            <w:textDirection w:val="btLr"/>
            <w:vAlign w:val="center"/>
            <w:hideMark/>
          </w:tcPr>
          <w:p w:rsidRPr="00F10C37" w:rsidR="00AD51DF" w:rsidP="00B663DE" w:rsidRDefault="00AD51DF" w14:paraId="63B31A4B" w14:textId="77777777">
            <w:r w:rsidRPr="00F10C37">
              <w:rPr>
                <w:noProof/>
              </w:rPr>
              <w:t>LENDER_ADMIN</w:t>
            </w:r>
          </w:p>
        </w:tc>
        <w:tc>
          <w:tcPr>
            <w:tcW w:w="507" w:type="dxa"/>
            <w:shd w:val="clear" w:color="auto" w:fill="auto"/>
            <w:textDirection w:val="btLr"/>
            <w:vAlign w:val="center"/>
            <w:hideMark/>
          </w:tcPr>
          <w:p w:rsidRPr="00F10C37" w:rsidR="00AD51DF" w:rsidP="00B663DE" w:rsidRDefault="00AD51DF" w14:paraId="69049525" w14:textId="77777777">
            <w:r w:rsidRPr="00F10C37">
              <w:rPr>
                <w:noProof/>
              </w:rPr>
              <w:t>LENDER_READ_ONLY_USER</w:t>
            </w:r>
          </w:p>
        </w:tc>
        <w:tc>
          <w:tcPr>
            <w:tcW w:w="507" w:type="dxa"/>
            <w:shd w:val="clear" w:color="auto" w:fill="auto"/>
            <w:textDirection w:val="btLr"/>
            <w:vAlign w:val="center"/>
            <w:hideMark/>
          </w:tcPr>
          <w:p w:rsidRPr="00F10C37" w:rsidR="00AD51DF" w:rsidP="00B663DE" w:rsidRDefault="00AD51DF" w14:paraId="6FDAADD7" w14:textId="77777777">
            <w:r w:rsidRPr="00F10C37">
              <w:rPr>
                <w:noProof/>
              </w:rPr>
              <w:t>LENDER_USER</w:t>
            </w:r>
          </w:p>
        </w:tc>
        <w:tc>
          <w:tcPr>
            <w:tcW w:w="507" w:type="dxa"/>
            <w:shd w:val="clear" w:color="auto" w:fill="auto"/>
            <w:textDirection w:val="btLr"/>
            <w:vAlign w:val="center"/>
            <w:hideMark/>
          </w:tcPr>
          <w:p w:rsidRPr="00F10C37" w:rsidR="00AD51DF" w:rsidP="00B663DE" w:rsidRDefault="00AD51DF" w14:paraId="067D89D4" w14:textId="77777777">
            <w:r w:rsidRPr="00F10C37">
              <w:rPr>
                <w:noProof/>
              </w:rPr>
              <w:t>AGENT_ADMIN</w:t>
            </w:r>
          </w:p>
        </w:tc>
        <w:tc>
          <w:tcPr>
            <w:tcW w:w="507" w:type="dxa"/>
            <w:shd w:val="clear" w:color="auto" w:fill="auto"/>
            <w:textDirection w:val="btLr"/>
            <w:vAlign w:val="center"/>
            <w:hideMark/>
          </w:tcPr>
          <w:p w:rsidRPr="00F10C37" w:rsidR="00AD51DF" w:rsidP="00B663DE" w:rsidRDefault="00AD51DF" w14:paraId="191D45D0" w14:textId="77777777">
            <w:r w:rsidRPr="00F10C37">
              <w:rPr>
                <w:noProof/>
              </w:rPr>
              <w:t>AGENT_USER</w:t>
            </w:r>
          </w:p>
        </w:tc>
        <w:tc>
          <w:tcPr>
            <w:tcW w:w="507" w:type="dxa"/>
            <w:shd w:val="clear" w:color="auto" w:fill="auto"/>
            <w:textDirection w:val="btLr"/>
            <w:vAlign w:val="center"/>
            <w:hideMark/>
          </w:tcPr>
          <w:p w:rsidRPr="00F10C37" w:rsidR="00AD51DF" w:rsidP="00B663DE" w:rsidRDefault="00AD51DF" w14:paraId="130BEE18" w14:textId="77777777">
            <w:r w:rsidRPr="00F10C37">
              <w:rPr>
                <w:noProof/>
              </w:rPr>
              <w:t>AGENT_READ_ONLY_USER</w:t>
            </w:r>
          </w:p>
        </w:tc>
        <w:tc>
          <w:tcPr>
            <w:tcW w:w="578" w:type="dxa"/>
            <w:gridSpan w:val="2"/>
            <w:shd w:val="clear" w:color="auto" w:fill="auto"/>
            <w:textDirection w:val="btLr"/>
            <w:vAlign w:val="center"/>
            <w:hideMark/>
          </w:tcPr>
          <w:p w:rsidRPr="00F10C37" w:rsidR="00AD51DF" w:rsidP="00B663DE" w:rsidRDefault="00AD51DF" w14:paraId="30BAA592" w14:textId="77777777">
            <w:r w:rsidRPr="00F10C37">
              <w:rPr>
                <w:noProof/>
              </w:rPr>
              <w:t>VENDOR_ADMIN</w:t>
            </w:r>
          </w:p>
        </w:tc>
        <w:tc>
          <w:tcPr>
            <w:tcW w:w="507" w:type="dxa"/>
            <w:shd w:val="clear" w:color="auto" w:fill="auto"/>
            <w:textDirection w:val="btLr"/>
            <w:vAlign w:val="center"/>
            <w:hideMark/>
          </w:tcPr>
          <w:p w:rsidRPr="00F10C37" w:rsidR="00AD51DF" w:rsidP="00B663DE" w:rsidRDefault="00AD51DF" w14:paraId="036E9687" w14:textId="77777777">
            <w:r w:rsidRPr="00F10C37">
              <w:rPr>
                <w:noProof/>
              </w:rPr>
              <w:t>VENDOR_CUSTOMER_SERVICE_READ_ONLY_USER</w:t>
            </w:r>
          </w:p>
        </w:tc>
        <w:tc>
          <w:tcPr>
            <w:tcW w:w="508" w:type="dxa"/>
            <w:gridSpan w:val="2"/>
            <w:shd w:val="clear" w:color="auto" w:fill="auto"/>
            <w:tcMar>
              <w:left w:w="115" w:type="dxa"/>
              <w:right w:w="115" w:type="dxa"/>
            </w:tcMar>
            <w:textDirection w:val="btLr"/>
            <w:vAlign w:val="center"/>
            <w:hideMark/>
          </w:tcPr>
          <w:p w:rsidRPr="00F10C37" w:rsidR="00AD51DF" w:rsidP="00B663DE" w:rsidRDefault="00AD51DF" w14:paraId="44916D45" w14:textId="77777777">
            <w:r w:rsidRPr="00F10C37">
              <w:rPr>
                <w:noProof/>
              </w:rPr>
              <w:t>VENDOR_CUSTOMER_SERVICE_USER</w:t>
            </w:r>
          </w:p>
        </w:tc>
      </w:tr>
      <w:tr w:rsidRPr="00F10C37" w:rsidR="00AD51DF" w:rsidTr="00AD51DF" w14:paraId="11DCBAF1" w14:textId="77777777">
        <w:trPr>
          <w:trHeight w:val="474"/>
        </w:trPr>
        <w:tc>
          <w:tcPr>
            <w:tcW w:w="3390" w:type="dxa"/>
            <w:shd w:val="clear" w:color="auto" w:fill="auto"/>
            <w:vAlign w:val="center"/>
            <w:hideMark/>
          </w:tcPr>
          <w:p w:rsidRPr="00F10C37" w:rsidR="00AD51DF" w:rsidP="00B663DE" w:rsidRDefault="00622258" w14:paraId="681C1534" w14:textId="6F031F1F">
            <w:r>
              <w:t>Home</w:t>
            </w:r>
            <w:r w:rsidRPr="00F10C37" w:rsidR="00AD51DF">
              <w:t xml:space="preserve"> screen</w:t>
            </w:r>
          </w:p>
        </w:tc>
        <w:tc>
          <w:tcPr>
            <w:tcW w:w="507" w:type="dxa"/>
            <w:shd w:val="clear" w:color="auto" w:fill="auto"/>
            <w:vAlign w:val="center"/>
            <w:hideMark/>
          </w:tcPr>
          <w:p w:rsidRPr="00F10C37" w:rsidR="00AD51DF" w:rsidP="00B663DE" w:rsidRDefault="00AD51DF" w14:paraId="1866643A" w14:textId="77777777">
            <w:r w:rsidRPr="00F10C37">
              <w:t>X</w:t>
            </w:r>
          </w:p>
        </w:tc>
        <w:tc>
          <w:tcPr>
            <w:tcW w:w="507" w:type="dxa"/>
            <w:shd w:val="clear" w:color="auto" w:fill="auto"/>
            <w:vAlign w:val="center"/>
            <w:hideMark/>
          </w:tcPr>
          <w:p w:rsidRPr="00F10C37" w:rsidR="00AD51DF" w:rsidP="00B663DE" w:rsidRDefault="00AD51DF" w14:paraId="2B1FD3F9" w14:textId="77777777">
            <w:r w:rsidRPr="00F10C37">
              <w:t>X</w:t>
            </w:r>
          </w:p>
        </w:tc>
        <w:tc>
          <w:tcPr>
            <w:tcW w:w="507" w:type="dxa"/>
            <w:shd w:val="clear" w:color="auto" w:fill="auto"/>
            <w:vAlign w:val="center"/>
            <w:hideMark/>
          </w:tcPr>
          <w:p w:rsidRPr="00F10C37" w:rsidR="00AD51DF" w:rsidP="00B663DE" w:rsidRDefault="00AD51DF" w14:paraId="7F13B532" w14:textId="77777777">
            <w:r w:rsidRPr="00F10C37">
              <w:t>X</w:t>
            </w:r>
          </w:p>
        </w:tc>
        <w:tc>
          <w:tcPr>
            <w:tcW w:w="507" w:type="dxa"/>
            <w:shd w:val="clear" w:color="auto" w:fill="auto"/>
            <w:vAlign w:val="center"/>
            <w:hideMark/>
          </w:tcPr>
          <w:p w:rsidRPr="00F10C37" w:rsidR="00AD51DF" w:rsidP="00B663DE" w:rsidRDefault="00AD51DF" w14:paraId="321B32C8" w14:textId="77777777">
            <w:r w:rsidRPr="00F10C37">
              <w:t>X</w:t>
            </w:r>
          </w:p>
        </w:tc>
        <w:tc>
          <w:tcPr>
            <w:tcW w:w="507" w:type="dxa"/>
            <w:shd w:val="clear" w:color="auto" w:fill="auto"/>
            <w:vAlign w:val="center"/>
            <w:hideMark/>
          </w:tcPr>
          <w:p w:rsidRPr="00F10C37" w:rsidR="00AD51DF" w:rsidP="00B663DE" w:rsidRDefault="00AD51DF" w14:paraId="5877E09F" w14:textId="77777777">
            <w:r w:rsidRPr="00F10C37">
              <w:t>X</w:t>
            </w:r>
          </w:p>
        </w:tc>
        <w:tc>
          <w:tcPr>
            <w:tcW w:w="507" w:type="dxa"/>
            <w:shd w:val="clear" w:color="auto" w:fill="auto"/>
            <w:vAlign w:val="center"/>
            <w:hideMark/>
          </w:tcPr>
          <w:p w:rsidRPr="00F10C37" w:rsidR="00AD51DF" w:rsidP="00B663DE" w:rsidRDefault="00AD51DF" w14:paraId="09F115EC" w14:textId="77777777">
            <w:r w:rsidRPr="00F10C37">
              <w:t>X</w:t>
            </w:r>
          </w:p>
        </w:tc>
        <w:tc>
          <w:tcPr>
            <w:tcW w:w="507" w:type="dxa"/>
            <w:shd w:val="clear" w:color="auto" w:fill="auto"/>
            <w:vAlign w:val="center"/>
            <w:hideMark/>
          </w:tcPr>
          <w:p w:rsidRPr="00F10C37" w:rsidR="00AD51DF" w:rsidP="00B663DE" w:rsidRDefault="00AD51DF" w14:paraId="00E2B044" w14:textId="77777777">
            <w:r w:rsidRPr="00F10C37">
              <w:t>X</w:t>
            </w:r>
          </w:p>
        </w:tc>
        <w:tc>
          <w:tcPr>
            <w:tcW w:w="507" w:type="dxa"/>
            <w:shd w:val="clear" w:color="auto" w:fill="auto"/>
            <w:vAlign w:val="center"/>
            <w:hideMark/>
          </w:tcPr>
          <w:p w:rsidRPr="00F10C37" w:rsidR="00AD51DF" w:rsidP="00B663DE" w:rsidRDefault="00AD51DF" w14:paraId="3687961E" w14:textId="77777777">
            <w:r w:rsidRPr="00F10C37">
              <w:t>X</w:t>
            </w:r>
          </w:p>
        </w:tc>
        <w:tc>
          <w:tcPr>
            <w:tcW w:w="507" w:type="dxa"/>
            <w:shd w:val="clear" w:color="auto" w:fill="auto"/>
            <w:vAlign w:val="center"/>
            <w:hideMark/>
          </w:tcPr>
          <w:p w:rsidRPr="00F10C37" w:rsidR="00AD51DF" w:rsidP="00B663DE" w:rsidRDefault="00AD51DF" w14:paraId="0A96CCE3" w14:textId="77777777">
            <w:r w:rsidRPr="00F10C37">
              <w:t>X</w:t>
            </w:r>
          </w:p>
        </w:tc>
        <w:tc>
          <w:tcPr>
            <w:tcW w:w="507" w:type="dxa"/>
            <w:shd w:val="clear" w:color="auto" w:fill="auto"/>
            <w:vAlign w:val="center"/>
            <w:hideMark/>
          </w:tcPr>
          <w:p w:rsidRPr="00F10C37" w:rsidR="00AD51DF" w:rsidP="00B663DE" w:rsidRDefault="00AD51DF" w14:paraId="563EE34D" w14:textId="77777777">
            <w:r w:rsidRPr="00F10C37">
              <w:t>X</w:t>
            </w:r>
          </w:p>
        </w:tc>
        <w:tc>
          <w:tcPr>
            <w:tcW w:w="578" w:type="dxa"/>
            <w:gridSpan w:val="2"/>
            <w:shd w:val="clear" w:color="auto" w:fill="auto"/>
            <w:vAlign w:val="center"/>
            <w:hideMark/>
          </w:tcPr>
          <w:p w:rsidRPr="00F10C37" w:rsidR="00AD51DF" w:rsidP="00B663DE" w:rsidRDefault="00AD51DF" w14:paraId="13D3ADAF" w14:textId="77777777">
            <w:r w:rsidRPr="00F10C37">
              <w:t>X</w:t>
            </w:r>
          </w:p>
        </w:tc>
        <w:tc>
          <w:tcPr>
            <w:tcW w:w="507" w:type="dxa"/>
            <w:shd w:val="clear" w:color="auto" w:fill="auto"/>
            <w:vAlign w:val="center"/>
            <w:hideMark/>
          </w:tcPr>
          <w:p w:rsidRPr="00F10C37" w:rsidR="00AD51DF" w:rsidP="00B663DE" w:rsidRDefault="00AD51DF" w14:paraId="3ABAE0E0" w14:textId="77777777">
            <w:r w:rsidRPr="00F10C37">
              <w:t>X</w:t>
            </w:r>
          </w:p>
        </w:tc>
        <w:tc>
          <w:tcPr>
            <w:tcW w:w="508" w:type="dxa"/>
            <w:gridSpan w:val="2"/>
            <w:shd w:val="clear" w:color="auto" w:fill="auto"/>
            <w:tcMar>
              <w:left w:w="115" w:type="dxa"/>
              <w:right w:w="115" w:type="dxa"/>
            </w:tcMar>
            <w:vAlign w:val="center"/>
            <w:hideMark/>
          </w:tcPr>
          <w:p w:rsidRPr="00F10C37" w:rsidR="00AD51DF" w:rsidP="00B663DE" w:rsidRDefault="00AD51DF" w14:paraId="2E51C419" w14:textId="77777777">
            <w:r w:rsidRPr="00F10C37">
              <w:t>X</w:t>
            </w:r>
          </w:p>
        </w:tc>
      </w:tr>
      <w:tr w:rsidRPr="00F10C37" w:rsidR="00AD51DF" w:rsidTr="00AD51DF" w14:paraId="5178A577" w14:textId="77777777">
        <w:trPr>
          <w:trHeight w:val="474"/>
        </w:trPr>
        <w:tc>
          <w:tcPr>
            <w:tcW w:w="3390" w:type="dxa"/>
            <w:shd w:val="clear" w:color="auto" w:fill="auto"/>
            <w:vAlign w:val="center"/>
          </w:tcPr>
          <w:p w:rsidRPr="00F10C37" w:rsidR="00AD51DF" w:rsidP="00B663DE" w:rsidRDefault="00AD51DF" w14:paraId="5BFC6A71" w14:textId="77777777">
            <w:r w:rsidRPr="00F10C37">
              <w:t>Submit Appraisal visible</w:t>
            </w:r>
          </w:p>
        </w:tc>
        <w:tc>
          <w:tcPr>
            <w:tcW w:w="507" w:type="dxa"/>
            <w:shd w:val="clear" w:color="auto" w:fill="auto"/>
            <w:vAlign w:val="center"/>
          </w:tcPr>
          <w:p w:rsidRPr="00F10C37" w:rsidR="00AD51DF" w:rsidP="00B663DE" w:rsidRDefault="00AD51DF" w14:paraId="7D8C6868" w14:textId="77777777"/>
        </w:tc>
        <w:tc>
          <w:tcPr>
            <w:tcW w:w="507" w:type="dxa"/>
            <w:shd w:val="clear" w:color="auto" w:fill="auto"/>
            <w:vAlign w:val="center"/>
          </w:tcPr>
          <w:p w:rsidRPr="00F10C37" w:rsidR="00AD51DF" w:rsidP="00B663DE" w:rsidRDefault="00AD51DF" w14:paraId="0E8E6B8D" w14:textId="77777777"/>
        </w:tc>
        <w:tc>
          <w:tcPr>
            <w:tcW w:w="507" w:type="dxa"/>
            <w:shd w:val="clear" w:color="auto" w:fill="auto"/>
            <w:vAlign w:val="center"/>
          </w:tcPr>
          <w:p w:rsidRPr="00F10C37" w:rsidR="00AD51DF" w:rsidP="00B663DE" w:rsidRDefault="00AD51DF" w14:paraId="08C0A6D0" w14:textId="77777777"/>
        </w:tc>
        <w:tc>
          <w:tcPr>
            <w:tcW w:w="507" w:type="dxa"/>
            <w:shd w:val="clear" w:color="auto" w:fill="auto"/>
            <w:vAlign w:val="center"/>
          </w:tcPr>
          <w:p w:rsidRPr="00F10C37" w:rsidR="00AD51DF" w:rsidP="00B663DE" w:rsidRDefault="00AD51DF" w14:paraId="61CC41F1" w14:textId="77777777"/>
        </w:tc>
        <w:tc>
          <w:tcPr>
            <w:tcW w:w="507" w:type="dxa"/>
            <w:shd w:val="clear" w:color="auto" w:fill="auto"/>
            <w:vAlign w:val="center"/>
          </w:tcPr>
          <w:p w:rsidRPr="00F10C37" w:rsidR="00AD51DF" w:rsidP="00B663DE" w:rsidRDefault="00AD51DF" w14:paraId="740AA638" w14:textId="77777777">
            <w:r w:rsidRPr="00F10C37">
              <w:t>X</w:t>
            </w:r>
          </w:p>
        </w:tc>
        <w:tc>
          <w:tcPr>
            <w:tcW w:w="507" w:type="dxa"/>
            <w:shd w:val="clear" w:color="auto" w:fill="auto"/>
            <w:vAlign w:val="center"/>
          </w:tcPr>
          <w:p w:rsidRPr="00F10C37" w:rsidR="00AD51DF" w:rsidP="00B663DE" w:rsidRDefault="00AD51DF" w14:paraId="5797B338" w14:textId="77777777"/>
        </w:tc>
        <w:tc>
          <w:tcPr>
            <w:tcW w:w="507" w:type="dxa"/>
            <w:shd w:val="clear" w:color="auto" w:fill="auto"/>
            <w:vAlign w:val="center"/>
          </w:tcPr>
          <w:p w:rsidRPr="00F10C37" w:rsidR="00AD51DF" w:rsidP="00B663DE" w:rsidRDefault="00AD51DF" w14:paraId="71C3555D" w14:textId="77777777">
            <w:r w:rsidRPr="00F10C37">
              <w:t>X</w:t>
            </w:r>
          </w:p>
        </w:tc>
        <w:tc>
          <w:tcPr>
            <w:tcW w:w="507" w:type="dxa"/>
            <w:shd w:val="clear" w:color="auto" w:fill="auto"/>
            <w:vAlign w:val="center"/>
          </w:tcPr>
          <w:p w:rsidRPr="00F10C37" w:rsidR="00AD51DF" w:rsidP="00B663DE" w:rsidRDefault="00AD51DF" w14:paraId="66B3EA4F" w14:textId="77777777">
            <w:r w:rsidRPr="00F10C37">
              <w:t>X</w:t>
            </w:r>
          </w:p>
        </w:tc>
        <w:tc>
          <w:tcPr>
            <w:tcW w:w="507" w:type="dxa"/>
            <w:shd w:val="clear" w:color="auto" w:fill="auto"/>
            <w:vAlign w:val="center"/>
          </w:tcPr>
          <w:p w:rsidRPr="00F10C37" w:rsidR="00AD51DF" w:rsidP="00B663DE" w:rsidRDefault="00AD51DF" w14:paraId="1F30B922" w14:textId="77777777">
            <w:r w:rsidRPr="00F10C37">
              <w:t>X</w:t>
            </w:r>
          </w:p>
        </w:tc>
        <w:tc>
          <w:tcPr>
            <w:tcW w:w="507" w:type="dxa"/>
            <w:shd w:val="clear" w:color="auto" w:fill="auto"/>
            <w:vAlign w:val="center"/>
          </w:tcPr>
          <w:p w:rsidRPr="00F10C37" w:rsidR="00AD51DF" w:rsidP="00B663DE" w:rsidRDefault="00AD51DF" w14:paraId="2B3B1E6D" w14:textId="77777777"/>
        </w:tc>
        <w:tc>
          <w:tcPr>
            <w:tcW w:w="562" w:type="dxa"/>
            <w:shd w:val="clear" w:color="auto" w:fill="auto"/>
            <w:vAlign w:val="center"/>
          </w:tcPr>
          <w:p w:rsidRPr="00F10C37" w:rsidR="00AD51DF" w:rsidP="00B663DE" w:rsidRDefault="00AD51DF" w14:paraId="3F961A24" w14:textId="77777777"/>
        </w:tc>
        <w:tc>
          <w:tcPr>
            <w:tcW w:w="530" w:type="dxa"/>
            <w:gridSpan w:val="3"/>
            <w:shd w:val="clear" w:color="auto" w:fill="auto"/>
            <w:vAlign w:val="center"/>
          </w:tcPr>
          <w:p w:rsidRPr="00F10C37" w:rsidR="00AD51DF" w:rsidP="00B663DE" w:rsidRDefault="00AD51DF" w14:paraId="7C759FD5" w14:textId="77777777"/>
        </w:tc>
        <w:tc>
          <w:tcPr>
            <w:tcW w:w="501" w:type="dxa"/>
            <w:shd w:val="clear" w:color="auto" w:fill="auto"/>
            <w:tcMar>
              <w:left w:w="115" w:type="dxa"/>
              <w:right w:w="115" w:type="dxa"/>
            </w:tcMar>
            <w:vAlign w:val="center"/>
          </w:tcPr>
          <w:p w:rsidRPr="00F10C37" w:rsidR="00AD51DF" w:rsidP="00B663DE" w:rsidRDefault="00AD51DF" w14:paraId="47819687" w14:textId="77777777"/>
        </w:tc>
      </w:tr>
      <w:tr w:rsidRPr="00F10C37" w:rsidR="00AD51DF" w:rsidTr="00AD51DF" w14:paraId="61D659A9" w14:textId="77777777">
        <w:trPr>
          <w:trHeight w:val="474"/>
        </w:trPr>
        <w:tc>
          <w:tcPr>
            <w:tcW w:w="3390" w:type="dxa"/>
            <w:shd w:val="clear" w:color="auto" w:fill="auto"/>
            <w:vAlign w:val="center"/>
          </w:tcPr>
          <w:p w:rsidRPr="00F10C37" w:rsidR="00AD51DF" w:rsidP="00B663DE" w:rsidRDefault="00AD51DF" w14:paraId="1C7099B4" w14:textId="77777777">
            <w:r w:rsidRPr="00F10C37">
              <w:t>Search visible</w:t>
            </w:r>
          </w:p>
        </w:tc>
        <w:tc>
          <w:tcPr>
            <w:tcW w:w="507" w:type="dxa"/>
            <w:shd w:val="clear" w:color="auto" w:fill="auto"/>
            <w:vAlign w:val="center"/>
          </w:tcPr>
          <w:p w:rsidRPr="00F10C37" w:rsidR="00AD51DF" w:rsidP="00B663DE" w:rsidRDefault="00AD51DF" w14:paraId="26C54F35" w14:textId="77777777">
            <w:r w:rsidRPr="00F10C37">
              <w:t>X</w:t>
            </w:r>
          </w:p>
        </w:tc>
        <w:tc>
          <w:tcPr>
            <w:tcW w:w="507" w:type="dxa"/>
            <w:shd w:val="clear" w:color="auto" w:fill="auto"/>
            <w:vAlign w:val="center"/>
          </w:tcPr>
          <w:p w:rsidRPr="00F10C37" w:rsidR="00AD51DF" w:rsidP="00B663DE" w:rsidRDefault="00AD51DF" w14:paraId="7A7C5C4C" w14:textId="77777777"/>
        </w:tc>
        <w:tc>
          <w:tcPr>
            <w:tcW w:w="507" w:type="dxa"/>
            <w:shd w:val="clear" w:color="auto" w:fill="auto"/>
            <w:vAlign w:val="center"/>
          </w:tcPr>
          <w:p w:rsidRPr="00F10C37" w:rsidR="00AD51DF" w:rsidP="00B663DE" w:rsidRDefault="00AD51DF" w14:paraId="0FEDCAB8" w14:textId="77777777">
            <w:r w:rsidRPr="00F10C37">
              <w:t>X</w:t>
            </w:r>
          </w:p>
        </w:tc>
        <w:tc>
          <w:tcPr>
            <w:tcW w:w="507" w:type="dxa"/>
            <w:shd w:val="clear" w:color="auto" w:fill="auto"/>
            <w:vAlign w:val="center"/>
          </w:tcPr>
          <w:p w:rsidRPr="00F10C37" w:rsidR="00AD51DF" w:rsidP="00B663DE" w:rsidRDefault="00AD51DF" w14:paraId="3086B91B" w14:textId="77777777">
            <w:r w:rsidRPr="00F10C37">
              <w:t>X</w:t>
            </w:r>
          </w:p>
        </w:tc>
        <w:tc>
          <w:tcPr>
            <w:tcW w:w="507" w:type="dxa"/>
            <w:shd w:val="clear" w:color="auto" w:fill="auto"/>
            <w:vAlign w:val="center"/>
          </w:tcPr>
          <w:p w:rsidRPr="00F10C37" w:rsidR="00AD51DF" w:rsidP="00B663DE" w:rsidRDefault="00AD51DF" w14:paraId="3B78067E" w14:textId="77777777">
            <w:r w:rsidRPr="00F10C37">
              <w:t>X</w:t>
            </w:r>
          </w:p>
        </w:tc>
        <w:tc>
          <w:tcPr>
            <w:tcW w:w="507" w:type="dxa"/>
            <w:shd w:val="clear" w:color="auto" w:fill="auto"/>
            <w:vAlign w:val="center"/>
          </w:tcPr>
          <w:p w:rsidRPr="00F10C37" w:rsidR="00AD51DF" w:rsidP="00B663DE" w:rsidRDefault="00AD51DF" w14:paraId="069DE6C5" w14:textId="77777777">
            <w:r w:rsidRPr="00F10C37">
              <w:t>X</w:t>
            </w:r>
          </w:p>
        </w:tc>
        <w:tc>
          <w:tcPr>
            <w:tcW w:w="507" w:type="dxa"/>
            <w:shd w:val="clear" w:color="auto" w:fill="auto"/>
            <w:vAlign w:val="center"/>
          </w:tcPr>
          <w:p w:rsidRPr="00F10C37" w:rsidR="00AD51DF" w:rsidP="00B663DE" w:rsidRDefault="00AD51DF" w14:paraId="72AAC29E" w14:textId="77777777">
            <w:r w:rsidRPr="00F10C37">
              <w:t>X</w:t>
            </w:r>
          </w:p>
        </w:tc>
        <w:tc>
          <w:tcPr>
            <w:tcW w:w="507" w:type="dxa"/>
            <w:shd w:val="clear" w:color="auto" w:fill="auto"/>
            <w:vAlign w:val="center"/>
          </w:tcPr>
          <w:p w:rsidRPr="00F10C37" w:rsidR="00AD51DF" w:rsidP="00B663DE" w:rsidRDefault="00AD51DF" w14:paraId="40D88C09" w14:textId="77777777">
            <w:r w:rsidRPr="00F10C37">
              <w:t>X</w:t>
            </w:r>
          </w:p>
        </w:tc>
        <w:tc>
          <w:tcPr>
            <w:tcW w:w="507" w:type="dxa"/>
            <w:shd w:val="clear" w:color="auto" w:fill="auto"/>
            <w:vAlign w:val="center"/>
          </w:tcPr>
          <w:p w:rsidRPr="00F10C37" w:rsidR="00AD51DF" w:rsidP="00B663DE" w:rsidRDefault="00AD51DF" w14:paraId="4E811AB9" w14:textId="77777777">
            <w:r w:rsidRPr="00F10C37">
              <w:t>X</w:t>
            </w:r>
          </w:p>
        </w:tc>
        <w:tc>
          <w:tcPr>
            <w:tcW w:w="507" w:type="dxa"/>
            <w:shd w:val="clear" w:color="auto" w:fill="auto"/>
            <w:vAlign w:val="center"/>
          </w:tcPr>
          <w:p w:rsidRPr="00F10C37" w:rsidR="00AD51DF" w:rsidP="00B663DE" w:rsidRDefault="00AD51DF" w14:paraId="49EB02CC" w14:textId="77777777">
            <w:r w:rsidRPr="00F10C37">
              <w:t>X</w:t>
            </w:r>
          </w:p>
        </w:tc>
        <w:tc>
          <w:tcPr>
            <w:tcW w:w="578" w:type="dxa"/>
            <w:gridSpan w:val="2"/>
            <w:shd w:val="clear" w:color="auto" w:fill="auto"/>
            <w:vAlign w:val="center"/>
          </w:tcPr>
          <w:p w:rsidRPr="00F10C37" w:rsidR="00AD51DF" w:rsidP="00B663DE" w:rsidRDefault="00AD51DF" w14:paraId="75C8F693" w14:textId="77777777">
            <w:r w:rsidRPr="00F10C37">
              <w:t>X</w:t>
            </w:r>
          </w:p>
        </w:tc>
        <w:tc>
          <w:tcPr>
            <w:tcW w:w="507" w:type="dxa"/>
            <w:shd w:val="clear" w:color="auto" w:fill="auto"/>
            <w:vAlign w:val="center"/>
          </w:tcPr>
          <w:p w:rsidRPr="00F10C37" w:rsidR="00AD51DF" w:rsidP="00B663DE" w:rsidRDefault="00AD51DF" w14:paraId="39A84EC1" w14:textId="77777777">
            <w:r w:rsidRPr="00F10C37">
              <w:t>X</w:t>
            </w:r>
          </w:p>
        </w:tc>
        <w:tc>
          <w:tcPr>
            <w:tcW w:w="508" w:type="dxa"/>
            <w:gridSpan w:val="2"/>
            <w:shd w:val="clear" w:color="auto" w:fill="auto"/>
            <w:tcMar>
              <w:left w:w="115" w:type="dxa"/>
              <w:right w:w="115" w:type="dxa"/>
            </w:tcMar>
            <w:vAlign w:val="center"/>
          </w:tcPr>
          <w:p w:rsidRPr="00F10C37" w:rsidR="00AD51DF" w:rsidP="00B663DE" w:rsidRDefault="00AD51DF" w14:paraId="08E20494" w14:textId="77777777">
            <w:r w:rsidRPr="00F10C37">
              <w:t>X</w:t>
            </w:r>
          </w:p>
        </w:tc>
      </w:tr>
      <w:tr w:rsidRPr="00F10C37" w:rsidR="00AD51DF" w:rsidTr="00AD51DF" w14:paraId="6E611688" w14:textId="77777777">
        <w:trPr>
          <w:trHeight w:val="474"/>
        </w:trPr>
        <w:tc>
          <w:tcPr>
            <w:tcW w:w="3390" w:type="dxa"/>
            <w:shd w:val="clear" w:color="auto" w:fill="auto"/>
            <w:vAlign w:val="center"/>
          </w:tcPr>
          <w:p w:rsidRPr="00F10C37" w:rsidR="00AD51DF" w:rsidP="00B663DE" w:rsidRDefault="00AD51DF" w14:paraId="773A9590" w14:textId="77777777">
            <w:r w:rsidRPr="00F10C37">
              <w:t>Reports visible</w:t>
            </w:r>
          </w:p>
        </w:tc>
        <w:tc>
          <w:tcPr>
            <w:tcW w:w="507" w:type="dxa"/>
            <w:shd w:val="clear" w:color="auto" w:fill="auto"/>
            <w:vAlign w:val="center"/>
          </w:tcPr>
          <w:p w:rsidRPr="00F10C37" w:rsidR="00AD51DF" w:rsidP="00B663DE" w:rsidRDefault="00AD51DF" w14:paraId="1D88A81B" w14:textId="77777777">
            <w:r w:rsidRPr="00F10C37">
              <w:t>X</w:t>
            </w:r>
          </w:p>
        </w:tc>
        <w:tc>
          <w:tcPr>
            <w:tcW w:w="507" w:type="dxa"/>
            <w:shd w:val="clear" w:color="auto" w:fill="auto"/>
            <w:vAlign w:val="center"/>
          </w:tcPr>
          <w:p w:rsidRPr="00F10C37" w:rsidR="00AD51DF" w:rsidP="00B663DE" w:rsidRDefault="00AD51DF" w14:paraId="1EA5D1C7" w14:textId="77777777">
            <w:r w:rsidRPr="00F10C37">
              <w:t>X</w:t>
            </w:r>
          </w:p>
        </w:tc>
        <w:tc>
          <w:tcPr>
            <w:tcW w:w="507" w:type="dxa"/>
            <w:shd w:val="clear" w:color="auto" w:fill="auto"/>
            <w:vAlign w:val="center"/>
          </w:tcPr>
          <w:p w:rsidRPr="00F10C37" w:rsidR="00AD51DF" w:rsidP="00B663DE" w:rsidRDefault="00AD51DF" w14:paraId="5A6D7B16" w14:textId="77777777">
            <w:r w:rsidRPr="00F10C37">
              <w:t>X</w:t>
            </w:r>
          </w:p>
        </w:tc>
        <w:tc>
          <w:tcPr>
            <w:tcW w:w="507" w:type="dxa"/>
            <w:shd w:val="clear" w:color="auto" w:fill="auto"/>
            <w:vAlign w:val="center"/>
          </w:tcPr>
          <w:p w:rsidRPr="00F10C37" w:rsidR="00AD51DF" w:rsidP="00B663DE" w:rsidRDefault="00AD51DF" w14:paraId="3517D2E2" w14:textId="77777777">
            <w:r w:rsidRPr="00F10C37">
              <w:t>X</w:t>
            </w:r>
          </w:p>
        </w:tc>
        <w:tc>
          <w:tcPr>
            <w:tcW w:w="507" w:type="dxa"/>
            <w:shd w:val="clear" w:color="auto" w:fill="auto"/>
            <w:vAlign w:val="center"/>
          </w:tcPr>
          <w:p w:rsidRPr="00F10C37" w:rsidR="00AD51DF" w:rsidP="00B663DE" w:rsidRDefault="00AD51DF" w14:paraId="6E020469" w14:textId="77777777"/>
        </w:tc>
        <w:tc>
          <w:tcPr>
            <w:tcW w:w="507" w:type="dxa"/>
            <w:shd w:val="clear" w:color="auto" w:fill="auto"/>
            <w:vAlign w:val="center"/>
          </w:tcPr>
          <w:p w:rsidRPr="00F10C37" w:rsidR="00AD51DF" w:rsidP="00B663DE" w:rsidRDefault="00AD51DF" w14:paraId="5E7027F4" w14:textId="77777777"/>
        </w:tc>
        <w:tc>
          <w:tcPr>
            <w:tcW w:w="507" w:type="dxa"/>
            <w:shd w:val="clear" w:color="auto" w:fill="auto"/>
            <w:vAlign w:val="center"/>
          </w:tcPr>
          <w:p w:rsidRPr="00F10C37" w:rsidR="00AD51DF" w:rsidP="00B663DE" w:rsidRDefault="00AD51DF" w14:paraId="0FB9A691" w14:textId="77777777"/>
        </w:tc>
        <w:tc>
          <w:tcPr>
            <w:tcW w:w="507" w:type="dxa"/>
            <w:shd w:val="clear" w:color="auto" w:fill="auto"/>
            <w:vAlign w:val="center"/>
          </w:tcPr>
          <w:p w:rsidRPr="00F10C37" w:rsidR="00AD51DF" w:rsidP="00B663DE" w:rsidRDefault="00AD51DF" w14:paraId="56620885" w14:textId="77777777"/>
        </w:tc>
        <w:tc>
          <w:tcPr>
            <w:tcW w:w="507" w:type="dxa"/>
            <w:shd w:val="clear" w:color="auto" w:fill="auto"/>
            <w:vAlign w:val="center"/>
          </w:tcPr>
          <w:p w:rsidRPr="00F10C37" w:rsidR="00AD51DF" w:rsidP="00B663DE" w:rsidRDefault="00AD51DF" w14:paraId="09EDAD3D" w14:textId="77777777"/>
        </w:tc>
        <w:tc>
          <w:tcPr>
            <w:tcW w:w="507" w:type="dxa"/>
            <w:shd w:val="clear" w:color="auto" w:fill="auto"/>
            <w:vAlign w:val="center"/>
          </w:tcPr>
          <w:p w:rsidRPr="00F10C37" w:rsidR="00AD51DF" w:rsidP="00B663DE" w:rsidRDefault="00AD51DF" w14:paraId="7E1BA53E" w14:textId="77777777"/>
        </w:tc>
        <w:tc>
          <w:tcPr>
            <w:tcW w:w="578" w:type="dxa"/>
            <w:gridSpan w:val="2"/>
            <w:shd w:val="clear" w:color="auto" w:fill="auto"/>
            <w:vAlign w:val="center"/>
          </w:tcPr>
          <w:p w:rsidRPr="00F10C37" w:rsidR="00AD51DF" w:rsidP="00B663DE" w:rsidRDefault="00AD51DF" w14:paraId="49C8B4A0" w14:textId="77777777">
            <w:r w:rsidRPr="00F10C37">
              <w:t>X</w:t>
            </w:r>
          </w:p>
        </w:tc>
        <w:tc>
          <w:tcPr>
            <w:tcW w:w="507" w:type="dxa"/>
            <w:shd w:val="clear" w:color="auto" w:fill="auto"/>
            <w:vAlign w:val="center"/>
          </w:tcPr>
          <w:p w:rsidRPr="00F10C37" w:rsidR="00AD51DF" w:rsidP="00B663DE" w:rsidRDefault="00AD51DF" w14:paraId="33C627B5" w14:textId="77777777">
            <w:r w:rsidRPr="00F10C37">
              <w:t>X</w:t>
            </w:r>
          </w:p>
        </w:tc>
        <w:tc>
          <w:tcPr>
            <w:tcW w:w="508" w:type="dxa"/>
            <w:gridSpan w:val="2"/>
            <w:shd w:val="clear" w:color="auto" w:fill="auto"/>
            <w:tcMar>
              <w:left w:w="115" w:type="dxa"/>
              <w:right w:w="115" w:type="dxa"/>
            </w:tcMar>
            <w:vAlign w:val="center"/>
          </w:tcPr>
          <w:p w:rsidRPr="00F10C37" w:rsidR="00AD51DF" w:rsidP="00B663DE" w:rsidRDefault="00AD51DF" w14:paraId="53EE0C77" w14:textId="77777777">
            <w:r w:rsidRPr="00F10C37">
              <w:t>X</w:t>
            </w:r>
          </w:p>
        </w:tc>
      </w:tr>
      <w:tr w:rsidRPr="00F10C37" w:rsidR="00AD51DF" w:rsidTr="00AD51DF" w14:paraId="0950AC6F" w14:textId="77777777">
        <w:trPr>
          <w:trHeight w:val="474"/>
        </w:trPr>
        <w:tc>
          <w:tcPr>
            <w:tcW w:w="3390" w:type="dxa"/>
            <w:shd w:val="clear" w:color="auto" w:fill="auto"/>
            <w:vAlign w:val="center"/>
          </w:tcPr>
          <w:p w:rsidRPr="00F10C37" w:rsidR="00AD51DF" w:rsidP="00B663DE" w:rsidRDefault="00AD51DF" w14:paraId="1DAA4F6D" w14:textId="77777777">
            <w:r w:rsidRPr="00F10C37">
              <w:t>Account Administration visible</w:t>
            </w:r>
          </w:p>
        </w:tc>
        <w:tc>
          <w:tcPr>
            <w:tcW w:w="507" w:type="dxa"/>
            <w:shd w:val="clear" w:color="auto" w:fill="auto"/>
            <w:vAlign w:val="center"/>
          </w:tcPr>
          <w:p w:rsidRPr="00F10C37" w:rsidR="00AD51DF" w:rsidP="00B663DE" w:rsidRDefault="00AD51DF" w14:paraId="29B5D15B" w14:textId="77777777">
            <w:r w:rsidRPr="00F10C37">
              <w:t>X</w:t>
            </w:r>
          </w:p>
        </w:tc>
        <w:tc>
          <w:tcPr>
            <w:tcW w:w="507" w:type="dxa"/>
            <w:shd w:val="clear" w:color="auto" w:fill="auto"/>
            <w:vAlign w:val="center"/>
          </w:tcPr>
          <w:p w:rsidRPr="00F10C37" w:rsidR="00AD51DF" w:rsidP="00B663DE" w:rsidRDefault="00AD51DF" w14:paraId="3F2D51D9" w14:textId="77777777">
            <w:r w:rsidRPr="00F10C37">
              <w:t>X</w:t>
            </w:r>
          </w:p>
        </w:tc>
        <w:tc>
          <w:tcPr>
            <w:tcW w:w="507" w:type="dxa"/>
            <w:shd w:val="clear" w:color="auto" w:fill="auto"/>
            <w:vAlign w:val="center"/>
          </w:tcPr>
          <w:p w:rsidRPr="00F10C37" w:rsidR="00AD51DF" w:rsidP="00B663DE" w:rsidRDefault="00AD51DF" w14:paraId="48A9B7BD" w14:textId="77777777">
            <w:r w:rsidRPr="00F10C37">
              <w:t>X</w:t>
            </w:r>
          </w:p>
        </w:tc>
        <w:tc>
          <w:tcPr>
            <w:tcW w:w="507" w:type="dxa"/>
            <w:shd w:val="clear" w:color="auto" w:fill="auto"/>
            <w:vAlign w:val="center"/>
          </w:tcPr>
          <w:p w:rsidRPr="00F10C37" w:rsidR="00AD51DF" w:rsidP="00B663DE" w:rsidRDefault="00AD51DF" w14:paraId="31FAB98F" w14:textId="77777777">
            <w:r w:rsidRPr="00F10C37">
              <w:t>X</w:t>
            </w:r>
          </w:p>
        </w:tc>
        <w:tc>
          <w:tcPr>
            <w:tcW w:w="507" w:type="dxa"/>
            <w:shd w:val="clear" w:color="auto" w:fill="auto"/>
            <w:vAlign w:val="center"/>
          </w:tcPr>
          <w:p w:rsidRPr="00F10C37" w:rsidR="00AD51DF" w:rsidP="00B663DE" w:rsidRDefault="00AD51DF" w14:paraId="7AAD6C00" w14:textId="77777777">
            <w:r w:rsidRPr="00F10C37">
              <w:t>X</w:t>
            </w:r>
          </w:p>
        </w:tc>
        <w:tc>
          <w:tcPr>
            <w:tcW w:w="507" w:type="dxa"/>
            <w:shd w:val="clear" w:color="auto" w:fill="auto"/>
            <w:vAlign w:val="center"/>
          </w:tcPr>
          <w:p w:rsidRPr="00F10C37" w:rsidR="00AD51DF" w:rsidP="00B663DE" w:rsidRDefault="00AD51DF" w14:paraId="6A154005" w14:textId="77777777">
            <w:r w:rsidRPr="00F10C37">
              <w:t>X</w:t>
            </w:r>
          </w:p>
        </w:tc>
        <w:tc>
          <w:tcPr>
            <w:tcW w:w="507" w:type="dxa"/>
            <w:shd w:val="clear" w:color="auto" w:fill="auto"/>
            <w:vAlign w:val="center"/>
          </w:tcPr>
          <w:p w:rsidRPr="00F10C37" w:rsidR="00AD51DF" w:rsidP="00B663DE" w:rsidRDefault="00AD51DF" w14:paraId="4C46021E" w14:textId="77777777">
            <w:r w:rsidRPr="00F10C37">
              <w:t>X</w:t>
            </w:r>
          </w:p>
        </w:tc>
        <w:tc>
          <w:tcPr>
            <w:tcW w:w="507" w:type="dxa"/>
            <w:shd w:val="clear" w:color="auto" w:fill="auto"/>
            <w:vAlign w:val="center"/>
          </w:tcPr>
          <w:p w:rsidRPr="00F10C37" w:rsidR="00AD51DF" w:rsidP="00B663DE" w:rsidRDefault="00AD51DF" w14:paraId="133CD6BE" w14:textId="77777777">
            <w:r w:rsidRPr="00F10C37">
              <w:t>X</w:t>
            </w:r>
          </w:p>
        </w:tc>
        <w:tc>
          <w:tcPr>
            <w:tcW w:w="507" w:type="dxa"/>
            <w:shd w:val="clear" w:color="auto" w:fill="auto"/>
            <w:vAlign w:val="center"/>
          </w:tcPr>
          <w:p w:rsidRPr="00F10C37" w:rsidR="00AD51DF" w:rsidP="00B663DE" w:rsidRDefault="00AD51DF" w14:paraId="2006E961" w14:textId="77777777">
            <w:r w:rsidRPr="00F10C37">
              <w:t>X</w:t>
            </w:r>
          </w:p>
        </w:tc>
        <w:tc>
          <w:tcPr>
            <w:tcW w:w="507" w:type="dxa"/>
            <w:shd w:val="clear" w:color="auto" w:fill="auto"/>
            <w:vAlign w:val="center"/>
          </w:tcPr>
          <w:p w:rsidRPr="00F10C37" w:rsidR="00AD51DF" w:rsidP="00B663DE" w:rsidRDefault="00AD51DF" w14:paraId="4433E41D" w14:textId="77777777">
            <w:r w:rsidRPr="00F10C37">
              <w:t>X</w:t>
            </w:r>
          </w:p>
        </w:tc>
        <w:tc>
          <w:tcPr>
            <w:tcW w:w="578" w:type="dxa"/>
            <w:gridSpan w:val="2"/>
            <w:shd w:val="clear" w:color="auto" w:fill="auto"/>
            <w:vAlign w:val="center"/>
          </w:tcPr>
          <w:p w:rsidRPr="00F10C37" w:rsidR="00AD51DF" w:rsidP="00B663DE" w:rsidRDefault="00AD51DF" w14:paraId="738B1D0E" w14:textId="77777777">
            <w:r w:rsidRPr="00F10C37">
              <w:t>X</w:t>
            </w:r>
          </w:p>
        </w:tc>
        <w:tc>
          <w:tcPr>
            <w:tcW w:w="507" w:type="dxa"/>
            <w:shd w:val="clear" w:color="auto" w:fill="auto"/>
            <w:vAlign w:val="center"/>
          </w:tcPr>
          <w:p w:rsidRPr="00F10C37" w:rsidR="00AD51DF" w:rsidP="00B663DE" w:rsidRDefault="00AD51DF" w14:paraId="3AE6A2AA" w14:textId="77777777">
            <w:r w:rsidRPr="00F10C37">
              <w:t>X</w:t>
            </w:r>
          </w:p>
        </w:tc>
        <w:tc>
          <w:tcPr>
            <w:tcW w:w="508" w:type="dxa"/>
            <w:gridSpan w:val="2"/>
            <w:shd w:val="clear" w:color="auto" w:fill="auto"/>
            <w:tcMar>
              <w:left w:w="115" w:type="dxa"/>
              <w:right w:w="115" w:type="dxa"/>
            </w:tcMar>
            <w:vAlign w:val="center"/>
          </w:tcPr>
          <w:p w:rsidRPr="00F10C37" w:rsidR="00AD51DF" w:rsidP="00B663DE" w:rsidRDefault="00AD51DF" w14:paraId="3CFB21E9" w14:textId="77777777">
            <w:r w:rsidRPr="00F10C37">
              <w:t>X</w:t>
            </w:r>
          </w:p>
        </w:tc>
      </w:tr>
      <w:tr w:rsidRPr="00F10C37" w:rsidR="00AD51DF" w:rsidTr="00AD51DF" w14:paraId="404AAD4E" w14:textId="77777777">
        <w:trPr>
          <w:trHeight w:val="474"/>
        </w:trPr>
        <w:tc>
          <w:tcPr>
            <w:tcW w:w="3390" w:type="dxa"/>
            <w:shd w:val="clear" w:color="auto" w:fill="auto"/>
            <w:vAlign w:val="center"/>
          </w:tcPr>
          <w:p w:rsidRPr="00F10C37" w:rsidR="00AD51DF" w:rsidP="00B663DE" w:rsidRDefault="00AD51DF" w14:paraId="76F3C80E" w14:textId="77777777">
            <w:r w:rsidRPr="00F10C37">
              <w:t>Help Center visible</w:t>
            </w:r>
          </w:p>
        </w:tc>
        <w:tc>
          <w:tcPr>
            <w:tcW w:w="507" w:type="dxa"/>
            <w:shd w:val="clear" w:color="auto" w:fill="auto"/>
            <w:vAlign w:val="center"/>
          </w:tcPr>
          <w:p w:rsidRPr="00F10C37" w:rsidR="00AD51DF" w:rsidP="00B663DE" w:rsidRDefault="00AD51DF" w14:paraId="014EC7F6" w14:textId="77777777">
            <w:r w:rsidRPr="00F10C37">
              <w:t>X</w:t>
            </w:r>
          </w:p>
        </w:tc>
        <w:tc>
          <w:tcPr>
            <w:tcW w:w="507" w:type="dxa"/>
            <w:shd w:val="clear" w:color="auto" w:fill="auto"/>
            <w:vAlign w:val="center"/>
          </w:tcPr>
          <w:p w:rsidRPr="00F10C37" w:rsidR="00AD51DF" w:rsidP="00B663DE" w:rsidRDefault="00AD51DF" w14:paraId="4659DA0B" w14:textId="77777777">
            <w:r w:rsidRPr="00F10C37">
              <w:t>X</w:t>
            </w:r>
          </w:p>
        </w:tc>
        <w:tc>
          <w:tcPr>
            <w:tcW w:w="507" w:type="dxa"/>
            <w:shd w:val="clear" w:color="auto" w:fill="auto"/>
            <w:vAlign w:val="center"/>
          </w:tcPr>
          <w:p w:rsidRPr="00F10C37" w:rsidR="00AD51DF" w:rsidP="00B663DE" w:rsidRDefault="00AD51DF" w14:paraId="000EC240" w14:textId="77777777">
            <w:r w:rsidRPr="00F10C37">
              <w:t>X</w:t>
            </w:r>
          </w:p>
        </w:tc>
        <w:tc>
          <w:tcPr>
            <w:tcW w:w="507" w:type="dxa"/>
            <w:shd w:val="clear" w:color="auto" w:fill="auto"/>
            <w:vAlign w:val="center"/>
          </w:tcPr>
          <w:p w:rsidRPr="00F10C37" w:rsidR="00AD51DF" w:rsidP="00B663DE" w:rsidRDefault="00AD51DF" w14:paraId="513EBF8E" w14:textId="77777777">
            <w:r w:rsidRPr="00F10C37">
              <w:t>X</w:t>
            </w:r>
          </w:p>
        </w:tc>
        <w:tc>
          <w:tcPr>
            <w:tcW w:w="507" w:type="dxa"/>
            <w:shd w:val="clear" w:color="auto" w:fill="auto"/>
            <w:vAlign w:val="center"/>
          </w:tcPr>
          <w:p w:rsidRPr="00F10C37" w:rsidR="00AD51DF" w:rsidP="00B663DE" w:rsidRDefault="00AD51DF" w14:paraId="6F478E2A" w14:textId="77777777">
            <w:r w:rsidRPr="00F10C37">
              <w:t>X</w:t>
            </w:r>
          </w:p>
        </w:tc>
        <w:tc>
          <w:tcPr>
            <w:tcW w:w="507" w:type="dxa"/>
            <w:shd w:val="clear" w:color="auto" w:fill="auto"/>
            <w:vAlign w:val="center"/>
          </w:tcPr>
          <w:p w:rsidRPr="00F10C37" w:rsidR="00AD51DF" w:rsidP="00B663DE" w:rsidRDefault="00AD51DF" w14:paraId="2725D819" w14:textId="77777777">
            <w:r w:rsidRPr="00F10C37">
              <w:t>X</w:t>
            </w:r>
          </w:p>
        </w:tc>
        <w:tc>
          <w:tcPr>
            <w:tcW w:w="507" w:type="dxa"/>
            <w:shd w:val="clear" w:color="auto" w:fill="auto"/>
            <w:vAlign w:val="center"/>
          </w:tcPr>
          <w:p w:rsidRPr="00F10C37" w:rsidR="00AD51DF" w:rsidP="00B663DE" w:rsidRDefault="00AD51DF" w14:paraId="71DFEDDA" w14:textId="77777777">
            <w:r w:rsidRPr="00F10C37">
              <w:t>X</w:t>
            </w:r>
          </w:p>
        </w:tc>
        <w:tc>
          <w:tcPr>
            <w:tcW w:w="507" w:type="dxa"/>
            <w:shd w:val="clear" w:color="auto" w:fill="auto"/>
            <w:vAlign w:val="center"/>
          </w:tcPr>
          <w:p w:rsidRPr="00F10C37" w:rsidR="00AD51DF" w:rsidP="00B663DE" w:rsidRDefault="00AD51DF" w14:paraId="4E9A7D7D" w14:textId="77777777">
            <w:r w:rsidRPr="00F10C37">
              <w:t>X</w:t>
            </w:r>
          </w:p>
        </w:tc>
        <w:tc>
          <w:tcPr>
            <w:tcW w:w="507" w:type="dxa"/>
            <w:shd w:val="clear" w:color="auto" w:fill="auto"/>
            <w:vAlign w:val="center"/>
          </w:tcPr>
          <w:p w:rsidRPr="00F10C37" w:rsidR="00AD51DF" w:rsidP="00B663DE" w:rsidRDefault="00AD51DF" w14:paraId="17CD110F" w14:textId="77777777">
            <w:r w:rsidRPr="00F10C37">
              <w:t>X</w:t>
            </w:r>
          </w:p>
        </w:tc>
        <w:tc>
          <w:tcPr>
            <w:tcW w:w="507" w:type="dxa"/>
            <w:shd w:val="clear" w:color="auto" w:fill="auto"/>
            <w:vAlign w:val="center"/>
          </w:tcPr>
          <w:p w:rsidRPr="00F10C37" w:rsidR="00AD51DF" w:rsidP="00B663DE" w:rsidRDefault="00AD51DF" w14:paraId="31142E76" w14:textId="77777777">
            <w:r w:rsidRPr="00F10C37">
              <w:t>X</w:t>
            </w:r>
          </w:p>
        </w:tc>
        <w:tc>
          <w:tcPr>
            <w:tcW w:w="578" w:type="dxa"/>
            <w:gridSpan w:val="2"/>
            <w:shd w:val="clear" w:color="auto" w:fill="auto"/>
            <w:vAlign w:val="center"/>
          </w:tcPr>
          <w:p w:rsidRPr="00F10C37" w:rsidR="00AD51DF" w:rsidP="00B663DE" w:rsidRDefault="00AD51DF" w14:paraId="3E62D5BF" w14:textId="77777777">
            <w:r w:rsidRPr="00F10C37">
              <w:t>X</w:t>
            </w:r>
          </w:p>
        </w:tc>
        <w:tc>
          <w:tcPr>
            <w:tcW w:w="507" w:type="dxa"/>
            <w:shd w:val="clear" w:color="auto" w:fill="auto"/>
            <w:vAlign w:val="center"/>
          </w:tcPr>
          <w:p w:rsidRPr="00F10C37" w:rsidR="00AD51DF" w:rsidP="00B663DE" w:rsidRDefault="00AD51DF" w14:paraId="70AECAA3" w14:textId="77777777">
            <w:r w:rsidRPr="00F10C37">
              <w:t>X</w:t>
            </w:r>
          </w:p>
        </w:tc>
        <w:tc>
          <w:tcPr>
            <w:tcW w:w="508" w:type="dxa"/>
            <w:gridSpan w:val="2"/>
            <w:shd w:val="clear" w:color="auto" w:fill="auto"/>
            <w:tcMar>
              <w:left w:w="115" w:type="dxa"/>
              <w:right w:w="115" w:type="dxa"/>
            </w:tcMar>
            <w:vAlign w:val="center"/>
          </w:tcPr>
          <w:p w:rsidRPr="00F10C37" w:rsidR="00AD51DF" w:rsidP="00B663DE" w:rsidRDefault="00AD51DF" w14:paraId="7CA0CFA3" w14:textId="77777777">
            <w:r w:rsidRPr="00F10C37">
              <w:t>X</w:t>
            </w:r>
          </w:p>
        </w:tc>
      </w:tr>
    </w:tbl>
    <w:p w:rsidRPr="0064520F" w:rsidR="000B1EE4" w:rsidP="00610D85" w:rsidRDefault="000B1EE4" w14:paraId="0BE76461" w14:textId="77777777">
      <w:pPr>
        <w:pStyle w:val="Heading3"/>
        <w:rPr>
          <w:b/>
          <w:bCs/>
        </w:rPr>
      </w:pPr>
      <w:bookmarkStart w:name="_Toc128999304" w:id="49"/>
      <w:r w:rsidRPr="0064520F">
        <w:t>Screen Shots</w:t>
      </w:r>
      <w:bookmarkEnd w:id="49"/>
    </w:p>
    <w:p w:rsidR="00AD4C6C" w:rsidP="00AD4C6C" w:rsidRDefault="00AD4C6C" w14:paraId="2C30D246" w14:textId="77777777">
      <w:pPr>
        <w:pStyle w:val="Heading4"/>
      </w:pPr>
      <w:r>
        <w:t>Header – Portal Login Page:</w:t>
      </w:r>
    </w:p>
    <w:p w:rsidR="00AD4C6C" w:rsidP="00AD4C6C" w:rsidRDefault="00AD4C6C" w14:paraId="67FF98E0" w14:textId="77777777">
      <w:r w:rsidRPr="00C47D81">
        <w:rPr>
          <w:noProof/>
        </w:rPr>
        <w:drawing>
          <wp:inline distT="0" distB="0" distL="0" distR="0" wp14:anchorId="5398B439" wp14:editId="2446C94C">
            <wp:extent cx="5943600" cy="327025"/>
            <wp:effectExtent l="0" t="0" r="0" b="0"/>
            <wp:docPr id="997118662" name="Picture 997118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118662" name=""/>
                    <pic:cNvPicPr/>
                  </pic:nvPicPr>
                  <pic:blipFill>
                    <a:blip r:embed="rId23"/>
                    <a:stretch>
                      <a:fillRect/>
                    </a:stretch>
                  </pic:blipFill>
                  <pic:spPr>
                    <a:xfrm>
                      <a:off x="0" y="0"/>
                      <a:ext cx="5943600" cy="327025"/>
                    </a:xfrm>
                    <a:prstGeom prst="rect">
                      <a:avLst/>
                    </a:prstGeom>
                  </pic:spPr>
                </pic:pic>
              </a:graphicData>
            </a:graphic>
          </wp:inline>
        </w:drawing>
      </w:r>
    </w:p>
    <w:p w:rsidRPr="00465ED8" w:rsidR="000B1EE4" w:rsidP="00465ED8" w:rsidRDefault="009D2E57" w14:paraId="470284F3" w14:textId="39D53DF8">
      <w:pPr>
        <w:pStyle w:val="Heading4"/>
      </w:pPr>
      <w:r w:rsidRPr="00465ED8">
        <w:t xml:space="preserve">Header – User logged into </w:t>
      </w:r>
      <w:r w:rsidRPr="00465ED8" w:rsidR="00A45328">
        <w:t>Portal:</w:t>
      </w:r>
    </w:p>
    <w:p w:rsidR="000B1EE4" w:rsidP="00B663DE" w:rsidRDefault="00530028" w14:paraId="0F50D758" w14:textId="4C000F2B">
      <w:r w:rsidRPr="00530028">
        <w:rPr>
          <w:noProof/>
        </w:rPr>
        <w:drawing>
          <wp:inline distT="0" distB="0" distL="0" distR="0" wp14:anchorId="3952BEB0" wp14:editId="6525CD24">
            <wp:extent cx="5943600" cy="45339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53390"/>
                    </a:xfrm>
                    <a:prstGeom prst="rect">
                      <a:avLst/>
                    </a:prstGeom>
                  </pic:spPr>
                </pic:pic>
              </a:graphicData>
            </a:graphic>
          </wp:inline>
        </w:drawing>
      </w:r>
    </w:p>
    <w:p w:rsidRPr="0072498F" w:rsidR="00F36444" w:rsidP="00465ED8" w:rsidRDefault="00F36444" w14:paraId="70A9FABC" w14:textId="0C18F1AC">
      <w:pPr>
        <w:pStyle w:val="Heading4"/>
      </w:pPr>
      <w:r w:rsidRPr="0072498F">
        <w:lastRenderedPageBreak/>
        <w:t xml:space="preserve">Footer – </w:t>
      </w:r>
      <w:r w:rsidR="00DB0AAD">
        <w:t xml:space="preserve">Login Page and </w:t>
      </w:r>
      <w:r w:rsidRPr="0072498F">
        <w:t>User logged into Portal:</w:t>
      </w:r>
    </w:p>
    <w:p w:rsidRPr="006B0DD5" w:rsidR="006B0DD5" w:rsidP="00B663DE" w:rsidRDefault="00217B6D" w14:paraId="7CD5E46F" w14:textId="4C3E961F">
      <w:r w:rsidRPr="00217B6D">
        <w:rPr>
          <w:noProof/>
        </w:rPr>
        <w:drawing>
          <wp:inline distT="0" distB="0" distL="0" distR="0" wp14:anchorId="7B3EC5FA" wp14:editId="563E2142">
            <wp:extent cx="5943600" cy="7188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718820"/>
                    </a:xfrm>
                    <a:prstGeom prst="rect">
                      <a:avLst/>
                    </a:prstGeom>
                  </pic:spPr>
                </pic:pic>
              </a:graphicData>
            </a:graphic>
          </wp:inline>
        </w:drawing>
      </w:r>
    </w:p>
    <w:p w:rsidRPr="0064520F" w:rsidR="000B1EE4" w:rsidP="00610D85" w:rsidRDefault="000B1EE4" w14:paraId="19B1787E" w14:textId="77777777">
      <w:pPr>
        <w:pStyle w:val="Heading3"/>
        <w:rPr>
          <w:b/>
          <w:bCs/>
        </w:rPr>
      </w:pPr>
      <w:bookmarkStart w:name="_Toc128999305" w:id="50"/>
      <w:r w:rsidRPr="0064520F">
        <w:t>Functionality</w:t>
      </w:r>
      <w:bookmarkEnd w:id="50"/>
    </w:p>
    <w:p w:rsidRPr="008E3A42" w:rsidR="000B1EE4" w:rsidP="00465ED8" w:rsidRDefault="000B1EE4" w14:paraId="629C3F64" w14:textId="741FAE63">
      <w:pPr>
        <w:pStyle w:val="Heading4"/>
      </w:pPr>
      <w:r w:rsidRPr="008E3A42">
        <w:t xml:space="preserve">Header </w:t>
      </w:r>
    </w:p>
    <w:p w:rsidRPr="005967AE" w:rsidR="005967AE" w:rsidP="00B663DE" w:rsidRDefault="005967AE" w14:paraId="7E720472" w14:textId="77777777"/>
    <w:tbl>
      <w:tblPr>
        <w:tblStyle w:val="ListTable3-Accent1"/>
        <w:tblW w:w="9845" w:type="dxa"/>
        <w:tblInd w:w="-95" w:type="dxa"/>
        <w:tblLayout w:type="fixed"/>
        <w:tblLook w:val="04A0" w:firstRow="1" w:lastRow="0" w:firstColumn="1" w:lastColumn="0" w:noHBand="0" w:noVBand="1"/>
      </w:tblPr>
      <w:tblGrid>
        <w:gridCol w:w="3240"/>
        <w:gridCol w:w="1530"/>
        <w:gridCol w:w="5075"/>
      </w:tblGrid>
      <w:tr w:rsidRPr="00DD79C1" w:rsidR="002247EC" w:rsidTr="2A252792" w14:paraId="19CBFE21" w14:textId="541AA80F">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3240" w:type="dxa"/>
            <w:tcBorders>
              <w:right w:val="single" w:color="D9D9D9" w:themeColor="background1" w:themeShade="D9" w:sz="4" w:space="0"/>
            </w:tcBorders>
          </w:tcPr>
          <w:p w:rsidRPr="00F10C37" w:rsidR="002247EC" w:rsidP="00B663DE" w:rsidRDefault="002247EC" w14:paraId="1F38C4EF" w14:textId="77777777">
            <w:r w:rsidRPr="00F10C37">
              <w:t>Field</w:t>
            </w:r>
          </w:p>
        </w:tc>
        <w:tc>
          <w:tcPr>
            <w:tcW w:w="1530" w:type="dxa"/>
            <w:tcBorders>
              <w:left w:val="single" w:color="D9D9D9" w:themeColor="background1" w:themeShade="D9" w:sz="4" w:space="0"/>
              <w:right w:val="single" w:color="D9D9D9" w:themeColor="background1" w:themeShade="D9" w:sz="4" w:space="0"/>
            </w:tcBorders>
          </w:tcPr>
          <w:p w:rsidRPr="00F10C37" w:rsidR="002247EC" w:rsidP="00B663DE" w:rsidRDefault="002247EC" w14:paraId="5FE7C3FD" w14:textId="77777777">
            <w:pPr>
              <w:cnfStyle w:val="100000000000" w:firstRow="1" w:lastRow="0" w:firstColumn="0" w:lastColumn="0" w:oddVBand="0" w:evenVBand="0" w:oddHBand="0" w:evenHBand="0" w:firstRowFirstColumn="0" w:firstRowLastColumn="0" w:lastRowFirstColumn="0" w:lastRowLastColumn="0"/>
            </w:pPr>
            <w:r w:rsidRPr="00F10C37">
              <w:t>Control</w:t>
            </w:r>
          </w:p>
        </w:tc>
        <w:tc>
          <w:tcPr>
            <w:tcW w:w="5075" w:type="dxa"/>
            <w:tcBorders>
              <w:left w:val="single" w:color="D9D9D9" w:themeColor="background1" w:themeShade="D9" w:sz="4" w:space="0"/>
              <w:right w:val="single" w:color="D9D9D9" w:themeColor="background1" w:themeShade="D9" w:sz="4" w:space="0"/>
            </w:tcBorders>
          </w:tcPr>
          <w:p w:rsidRPr="00F10C37" w:rsidR="002247EC" w:rsidP="00B663DE" w:rsidRDefault="00066EB1" w14:paraId="1DAE2FD4" w14:textId="329BBDC2">
            <w:pPr>
              <w:cnfStyle w:val="100000000000" w:firstRow="1" w:lastRow="0" w:firstColumn="0" w:lastColumn="0" w:oddVBand="0" w:evenVBand="0" w:oddHBand="0" w:evenHBand="0" w:firstRowFirstColumn="0" w:firstRowLastColumn="0" w:lastRowFirstColumn="0" w:lastRowLastColumn="0"/>
            </w:pPr>
            <w:r>
              <w:t>Function</w:t>
            </w:r>
          </w:p>
        </w:tc>
      </w:tr>
      <w:tr w:rsidRPr="00DD79C1" w:rsidR="002247EC" w:rsidTr="2A252792" w14:paraId="65DA5081" w14:textId="5C687961">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2247EC" w:rsidP="00B663DE" w:rsidRDefault="002247EC" w14:paraId="41E0E5B2" w14:textId="77777777">
            <w:r w:rsidRPr="00F10C37">
              <w:t>Uniform Collateral Data Portal</w:t>
            </w:r>
          </w:p>
          <w:p w:rsidRPr="00F10C37" w:rsidR="002247EC" w:rsidP="00B663DE" w:rsidRDefault="002247EC" w14:paraId="72DF6EB9" w14:textId="6978CF9B"/>
        </w:tc>
        <w:tc>
          <w:tcPr>
            <w:tcW w:w="1530" w:type="dxa"/>
            <w:tcBorders>
              <w:left w:val="single" w:color="D9D9D9" w:themeColor="background1" w:themeShade="D9" w:sz="4" w:space="0"/>
              <w:right w:val="single" w:color="D9D9D9" w:themeColor="background1" w:themeShade="D9" w:sz="4" w:space="0"/>
            </w:tcBorders>
          </w:tcPr>
          <w:p w:rsidRPr="00F10C37" w:rsidR="002247EC" w:rsidP="00B663DE" w:rsidRDefault="002247EC" w14:paraId="00A7AD51" w14:textId="50AE5EEA">
            <w:pPr>
              <w:cnfStyle w:val="000000100000" w:firstRow="0" w:lastRow="0" w:firstColumn="0" w:lastColumn="0" w:oddVBand="0" w:evenVBand="0" w:oddHBand="1" w:evenHBand="0" w:firstRowFirstColumn="0" w:firstRowLastColumn="0" w:lastRowFirstColumn="0" w:lastRowLastColumn="0"/>
            </w:pPr>
            <w:r>
              <w:t>Label</w:t>
            </w:r>
          </w:p>
        </w:tc>
        <w:tc>
          <w:tcPr>
            <w:tcW w:w="5075" w:type="dxa"/>
            <w:tcBorders>
              <w:left w:val="single" w:color="D9D9D9" w:themeColor="background1" w:themeShade="D9" w:sz="4" w:space="0"/>
              <w:right w:val="single" w:color="D9D9D9" w:themeColor="background1" w:themeShade="D9" w:sz="4" w:space="0"/>
            </w:tcBorders>
          </w:tcPr>
          <w:p w:rsidR="002247EC" w:rsidP="00B663DE" w:rsidRDefault="002247EC" w14:paraId="2F0577B3" w14:textId="5AC16258">
            <w:pPr>
              <w:cnfStyle w:val="000000100000" w:firstRow="0" w:lastRow="0" w:firstColumn="0" w:lastColumn="0" w:oddVBand="0" w:evenVBand="0" w:oddHBand="1" w:evenHBand="0" w:firstRowFirstColumn="0" w:firstRowLastColumn="0" w:lastRowFirstColumn="0" w:lastRowLastColumn="0"/>
            </w:pPr>
            <w:r w:rsidRPr="00F10C37">
              <w:t>Product name used to identify the application.</w:t>
            </w:r>
          </w:p>
        </w:tc>
      </w:tr>
      <w:tr w:rsidRPr="00DD79C1" w:rsidR="002247EC" w:rsidTr="2A252792" w14:paraId="78AAD162" w14:textId="665FC9A2">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2247EC" w:rsidP="00B663DE" w:rsidRDefault="002247EC" w14:paraId="034F5B7B" w14:textId="77777777">
            <w:r w:rsidRPr="00F10C37">
              <w:t>Fannie Mae Logo</w:t>
            </w:r>
          </w:p>
          <w:p w:rsidRPr="00F10C37" w:rsidR="002247EC" w:rsidP="00B663DE" w:rsidRDefault="002247EC" w14:paraId="16751F67" w14:textId="7D8C002C"/>
        </w:tc>
        <w:tc>
          <w:tcPr>
            <w:tcW w:w="1530" w:type="dxa"/>
            <w:tcBorders>
              <w:left w:val="single" w:color="D9D9D9" w:themeColor="background1" w:themeShade="D9" w:sz="4" w:space="0"/>
              <w:right w:val="single" w:color="D9D9D9" w:themeColor="background1" w:themeShade="D9" w:sz="4" w:space="0"/>
            </w:tcBorders>
          </w:tcPr>
          <w:p w:rsidRPr="00F10C37" w:rsidR="002247EC" w:rsidP="00B663DE" w:rsidRDefault="000F5B6C" w14:paraId="26428239" w14:textId="25B41029">
            <w:pPr>
              <w:cnfStyle w:val="000000000000" w:firstRow="0" w:lastRow="0" w:firstColumn="0" w:lastColumn="0" w:oddVBand="0" w:evenVBand="0" w:oddHBand="0" w:evenHBand="0" w:firstRowFirstColumn="0" w:firstRowLastColumn="0" w:lastRowFirstColumn="0" w:lastRowLastColumn="0"/>
            </w:pPr>
            <w:r>
              <w:t>Image</w:t>
            </w:r>
            <w:r w:rsidR="008A0C48">
              <w:t>/Link</w:t>
            </w:r>
          </w:p>
        </w:tc>
        <w:tc>
          <w:tcPr>
            <w:tcW w:w="5075" w:type="dxa"/>
            <w:tcBorders>
              <w:left w:val="single" w:color="D9D9D9" w:themeColor="background1" w:themeShade="D9" w:sz="4" w:space="0"/>
              <w:right w:val="single" w:color="D9D9D9" w:themeColor="background1" w:themeShade="D9" w:sz="4" w:space="0"/>
            </w:tcBorders>
          </w:tcPr>
          <w:p w:rsidR="002247EC" w:rsidP="00B663DE" w:rsidRDefault="002247EC" w14:paraId="6ECBF723" w14:textId="77777777">
            <w:pPr>
              <w:cnfStyle w:val="000000000000" w:firstRow="0" w:lastRow="0" w:firstColumn="0" w:lastColumn="0" w:oddVBand="0" w:evenVBand="0" w:oddHBand="0" w:evenHBand="0" w:firstRowFirstColumn="0" w:firstRowLastColumn="0" w:lastRowFirstColumn="0" w:lastRowLastColumn="0"/>
            </w:pPr>
            <w:r w:rsidRPr="00F10C37">
              <w:t>Freddie Mac logo - used for company branding.</w:t>
            </w:r>
          </w:p>
          <w:p w:rsidRPr="00F10C37" w:rsidR="000230EA" w:rsidP="00B663DE" w:rsidRDefault="000230EA" w14:paraId="03C7289E" w14:textId="3307562F">
            <w:pPr>
              <w:cnfStyle w:val="000000000000" w:firstRow="0" w:lastRow="0" w:firstColumn="0" w:lastColumn="0" w:oddVBand="0" w:evenVBand="0" w:oddHBand="0" w:evenHBand="0" w:firstRowFirstColumn="0" w:firstRowLastColumn="0" w:lastRowFirstColumn="0" w:lastRowLastColumn="0"/>
            </w:pPr>
            <w:r>
              <w:t>Link to the Fannie Mae</w:t>
            </w:r>
            <w:r w:rsidR="001546DB">
              <w:t xml:space="preserve"> Single Family</w:t>
            </w:r>
            <w:r>
              <w:t xml:space="preserve"> website. Clicking on the logo will open a new window and display the “Home” page of Fannie Mae’s website using the following URL: </w:t>
            </w:r>
            <w:r>
              <w:rPr>
                <w:color w:val="4472C4" w:themeColor="accent1"/>
              </w:rPr>
              <w:t>https://www.fanniemae.com/</w:t>
            </w:r>
            <w:commentRangeStart w:id="51"/>
            <w:r w:rsidR="00162185">
              <w:rPr>
                <w:color w:val="4472C4" w:themeColor="accent1"/>
              </w:rPr>
              <w:t>singlefamily</w:t>
            </w:r>
            <w:commentRangeEnd w:id="51"/>
            <w:r w:rsidR="00162185">
              <w:rPr>
                <w:rStyle w:val="CommentReference"/>
              </w:rPr>
              <w:commentReference w:id="51"/>
            </w:r>
          </w:p>
        </w:tc>
      </w:tr>
      <w:tr w:rsidRPr="00DD79C1" w:rsidR="008A0C48" w:rsidTr="2A252792" w14:paraId="0ED2516F"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8A0C48" w:rsidP="00B663DE" w:rsidRDefault="008A0C48" w14:paraId="28C174CC" w14:textId="77777777">
            <w:r w:rsidRPr="00F10C37">
              <w:t>Freddie Mac Logo</w:t>
            </w:r>
          </w:p>
          <w:p w:rsidRPr="00F10C37" w:rsidR="008A0C48" w:rsidP="00B663DE" w:rsidRDefault="008A0C48" w14:paraId="20AA71AE" w14:textId="77777777"/>
        </w:tc>
        <w:tc>
          <w:tcPr>
            <w:tcW w:w="1530" w:type="dxa"/>
            <w:tcBorders>
              <w:left w:val="single" w:color="D9D9D9" w:themeColor="background1" w:themeShade="D9" w:sz="4" w:space="0"/>
              <w:right w:val="single" w:color="D9D9D9" w:themeColor="background1" w:themeShade="D9" w:sz="4" w:space="0"/>
            </w:tcBorders>
          </w:tcPr>
          <w:p w:rsidRPr="00F10C37" w:rsidR="008A0C48" w:rsidP="00B663DE" w:rsidRDefault="008A0C48" w14:paraId="45D7E332" w14:textId="41EB4C85">
            <w:pPr>
              <w:cnfStyle w:val="000000100000" w:firstRow="0" w:lastRow="0" w:firstColumn="0" w:lastColumn="0" w:oddVBand="0" w:evenVBand="0" w:oddHBand="1" w:evenHBand="0" w:firstRowFirstColumn="0" w:firstRowLastColumn="0" w:lastRowFirstColumn="0" w:lastRowLastColumn="0"/>
            </w:pPr>
            <w:r>
              <w:t>Image/Link</w:t>
            </w:r>
          </w:p>
        </w:tc>
        <w:tc>
          <w:tcPr>
            <w:tcW w:w="5075" w:type="dxa"/>
            <w:tcBorders>
              <w:left w:val="single" w:color="D9D9D9" w:themeColor="background1" w:themeShade="D9" w:sz="4" w:space="0"/>
              <w:right w:val="single" w:color="D9D9D9" w:themeColor="background1" w:themeShade="D9" w:sz="4" w:space="0"/>
            </w:tcBorders>
          </w:tcPr>
          <w:p w:rsidR="008A0C48" w:rsidP="00B663DE" w:rsidRDefault="008A0C48" w14:paraId="4ADA7796" w14:textId="77777777">
            <w:pPr>
              <w:cnfStyle w:val="000000100000" w:firstRow="0" w:lastRow="0" w:firstColumn="0" w:lastColumn="0" w:oddVBand="0" w:evenVBand="0" w:oddHBand="1" w:evenHBand="0" w:firstRowFirstColumn="0" w:firstRowLastColumn="0" w:lastRowFirstColumn="0" w:lastRowLastColumn="0"/>
            </w:pPr>
            <w:r w:rsidRPr="00F10C37">
              <w:t xml:space="preserve">Freddie Mac logo - used for company branding. </w:t>
            </w:r>
          </w:p>
          <w:p w:rsidRPr="0095520A" w:rsidR="0095520A" w:rsidP="00B663DE" w:rsidRDefault="008A0C48" w14:paraId="0633DDD8" w14:textId="43A90EB4">
            <w:pPr>
              <w:cnfStyle w:val="000000100000" w:firstRow="0" w:lastRow="0" w:firstColumn="0" w:lastColumn="0" w:oddVBand="0" w:evenVBand="0" w:oddHBand="1" w:evenHBand="0" w:firstRowFirstColumn="0" w:firstRowLastColumn="0" w:lastRowFirstColumn="0" w:lastRowLastColumn="0"/>
              <w:rPr>
                <w:color w:val="4472C4" w:themeColor="accent1"/>
              </w:rPr>
            </w:pPr>
            <w:r w:rsidRPr="00F10C37">
              <w:t xml:space="preserve">Link to the Freddie Mac </w:t>
            </w:r>
            <w:r w:rsidR="001546DB">
              <w:t xml:space="preserve">Single Family </w:t>
            </w:r>
            <w:r w:rsidRPr="00F10C37">
              <w:t xml:space="preserve">website. Clicking on the link will open a new window and display the “Home” page of Freddie Mac’s website using the following URL: </w:t>
            </w:r>
            <w:r w:rsidRPr="00F10C37" w:rsidR="0095520A">
              <w:rPr>
                <w:color w:val="4472C4" w:themeColor="accent1"/>
              </w:rPr>
              <w:t>http</w:t>
            </w:r>
            <w:r w:rsidR="0095520A">
              <w:rPr>
                <w:color w:val="4472C4" w:themeColor="accent1"/>
              </w:rPr>
              <w:t>s</w:t>
            </w:r>
            <w:r w:rsidRPr="00F10C37" w:rsidR="0095520A">
              <w:rPr>
                <w:color w:val="4472C4" w:themeColor="accent1"/>
              </w:rPr>
              <w:t>://</w:t>
            </w:r>
            <w:r w:rsidR="0095520A">
              <w:rPr>
                <w:color w:val="4472C4" w:themeColor="accent1"/>
              </w:rPr>
              <w:t>sf</w:t>
            </w:r>
            <w:r w:rsidRPr="00F10C37" w:rsidR="0095520A">
              <w:rPr>
                <w:color w:val="4472C4" w:themeColor="accent1"/>
              </w:rPr>
              <w:t>.freddiemac.com/</w:t>
            </w:r>
          </w:p>
        </w:tc>
      </w:tr>
      <w:tr w:rsidRPr="00DD79C1" w:rsidR="002247EC" w:rsidTr="2A252792" w14:paraId="028DD174" w14:textId="5E2068A5">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002247EC" w:rsidP="00B663DE" w:rsidRDefault="002247EC" w14:paraId="0437822A" w14:textId="77777777">
            <w:pPr>
              <w:rPr>
                <w:color w:val="000000"/>
              </w:rPr>
            </w:pPr>
            <w:r w:rsidRPr="2A252792">
              <w:t>User</w:t>
            </w:r>
            <w:r w:rsidRPr="2A252792" w:rsidR="006C7913">
              <w:t>name</w:t>
            </w:r>
          </w:p>
          <w:p w:rsidRPr="004269B1" w:rsidR="004269B1" w:rsidP="00B663DE" w:rsidRDefault="004269B1" w14:paraId="223DAD93" w14:textId="0D2E1072">
            <w:pPr>
              <w:rPr>
                <w:color w:val="000000"/>
              </w:rPr>
            </w:pPr>
            <w:r w:rsidRPr="2A252792">
              <w:t>(Visible only when user is logged in)</w:t>
            </w:r>
          </w:p>
        </w:tc>
        <w:tc>
          <w:tcPr>
            <w:tcW w:w="1530" w:type="dxa"/>
            <w:tcBorders>
              <w:left w:val="single" w:color="D9D9D9" w:themeColor="background1" w:themeShade="D9" w:sz="4" w:space="0"/>
              <w:right w:val="single" w:color="D9D9D9" w:themeColor="background1" w:themeShade="D9" w:sz="4" w:space="0"/>
            </w:tcBorders>
          </w:tcPr>
          <w:p w:rsidRPr="00F10C37" w:rsidR="002247EC" w:rsidP="00B663DE" w:rsidRDefault="0050470B" w14:paraId="333894B4" w14:textId="07AB704D">
            <w:pPr>
              <w:cnfStyle w:val="000000000000" w:firstRow="0" w:lastRow="0" w:firstColumn="0" w:lastColumn="0" w:oddVBand="0" w:evenVBand="0" w:oddHBand="0" w:evenHBand="0" w:firstRowFirstColumn="0" w:firstRowLastColumn="0" w:lastRowFirstColumn="0" w:lastRowLastColumn="0"/>
            </w:pPr>
            <w:r>
              <w:t>Label</w:t>
            </w:r>
          </w:p>
        </w:tc>
        <w:tc>
          <w:tcPr>
            <w:tcW w:w="5075" w:type="dxa"/>
            <w:tcBorders>
              <w:left w:val="single" w:color="D9D9D9" w:themeColor="background1" w:themeShade="D9" w:sz="4" w:space="0"/>
              <w:right w:val="single" w:color="D9D9D9" w:themeColor="background1" w:themeShade="D9" w:sz="4" w:space="0"/>
            </w:tcBorders>
          </w:tcPr>
          <w:p w:rsidRPr="00F10C37" w:rsidR="002247EC" w:rsidP="00B663DE" w:rsidRDefault="00C90EBB" w14:paraId="1C5B7C9A" w14:textId="5B037C7F">
            <w:pPr>
              <w:cnfStyle w:val="000000000000" w:firstRow="0" w:lastRow="0" w:firstColumn="0" w:lastColumn="0" w:oddVBand="0" w:evenVBand="0" w:oddHBand="0" w:evenHBand="0" w:firstRowFirstColumn="0" w:firstRowLastColumn="0" w:lastRowFirstColumn="0" w:lastRowLastColumn="0"/>
            </w:pPr>
            <w:r w:rsidRPr="00F10C37">
              <w:t xml:space="preserve">The logged-in user’s </w:t>
            </w:r>
            <w:r w:rsidRPr="00C90EBB">
              <w:t>Username</w:t>
            </w:r>
            <w:r w:rsidRPr="00F10C37">
              <w:t xml:space="preserve"> is displayed for clarification since some users may have multiple </w:t>
            </w:r>
            <w:r w:rsidRPr="00C90EBB">
              <w:t>Usernames</w:t>
            </w:r>
            <w:r w:rsidRPr="00F10C37">
              <w:t>.</w:t>
            </w:r>
          </w:p>
        </w:tc>
      </w:tr>
      <w:tr w:rsidRPr="00DD79C1" w:rsidR="002247EC" w:rsidTr="2A252792" w14:paraId="0F1EA18F" w14:textId="6E137F64">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2247EC" w:rsidP="00B663DE" w:rsidRDefault="002247EC" w14:paraId="15A8F847" w14:textId="77777777">
            <w:pPr>
              <w:rPr>
                <w:color w:val="000000"/>
              </w:rPr>
            </w:pPr>
            <w:r w:rsidRPr="2A252792">
              <w:t>Logout button</w:t>
            </w:r>
          </w:p>
          <w:p w:rsidRPr="00F10C37" w:rsidR="002247EC" w:rsidP="00B663DE" w:rsidRDefault="00AE4E0B" w14:paraId="36634305" w14:textId="1A82DF8F">
            <w:r>
              <w:t>(Visible only when user is logged in)</w:t>
            </w:r>
          </w:p>
        </w:tc>
        <w:tc>
          <w:tcPr>
            <w:tcW w:w="1530" w:type="dxa"/>
            <w:tcBorders>
              <w:left w:val="single" w:color="D9D9D9" w:themeColor="background1" w:themeShade="D9" w:sz="4" w:space="0"/>
              <w:right w:val="single" w:color="D9D9D9" w:themeColor="background1" w:themeShade="D9" w:sz="4" w:space="0"/>
            </w:tcBorders>
          </w:tcPr>
          <w:p w:rsidRPr="00F10C37" w:rsidR="002247EC" w:rsidP="00B663DE" w:rsidRDefault="002247EC" w14:paraId="190EF501" w14:textId="54BD0DC9">
            <w:pPr>
              <w:cnfStyle w:val="000000100000" w:firstRow="0" w:lastRow="0" w:firstColumn="0" w:lastColumn="0" w:oddVBand="0" w:evenVBand="0" w:oddHBand="1" w:evenHBand="0" w:firstRowFirstColumn="0" w:firstRowLastColumn="0" w:lastRowFirstColumn="0" w:lastRowLastColumn="0"/>
            </w:pPr>
            <w:r w:rsidRPr="00F10C37">
              <w:t xml:space="preserve">Button </w:t>
            </w:r>
          </w:p>
          <w:p w:rsidRPr="00F10C37" w:rsidR="002247EC" w:rsidP="00B663DE" w:rsidRDefault="002247EC" w14:paraId="6DD9E733" w14:textId="77777777">
            <w:pPr>
              <w:cnfStyle w:val="000000100000" w:firstRow="0" w:lastRow="0" w:firstColumn="0" w:lastColumn="0" w:oddVBand="0" w:evenVBand="0" w:oddHBand="1" w:evenHBand="0" w:firstRowFirstColumn="0" w:firstRowLastColumn="0" w:lastRowFirstColumn="0" w:lastRowLastColumn="0"/>
            </w:pPr>
          </w:p>
        </w:tc>
        <w:tc>
          <w:tcPr>
            <w:tcW w:w="5075" w:type="dxa"/>
            <w:tcBorders>
              <w:left w:val="single" w:color="D9D9D9" w:themeColor="background1" w:themeShade="D9" w:sz="4" w:space="0"/>
              <w:right w:val="single" w:color="D9D9D9" w:themeColor="background1" w:themeShade="D9" w:sz="4" w:space="0"/>
            </w:tcBorders>
          </w:tcPr>
          <w:p w:rsidRPr="00F10C37" w:rsidR="002247EC" w:rsidP="00B663DE" w:rsidRDefault="009C3D5D" w14:paraId="7D0B1077" w14:textId="2EFDAC05">
            <w:pPr>
              <w:cnfStyle w:val="000000100000" w:firstRow="0" w:lastRow="0" w:firstColumn="0" w:lastColumn="0" w:oddVBand="0" w:evenVBand="0" w:oddHBand="1" w:evenHBand="0" w:firstRowFirstColumn="0" w:firstRowLastColumn="0" w:lastRowFirstColumn="0" w:lastRowLastColumn="0"/>
              <w:rPr>
                <w:bCs/>
              </w:rPr>
            </w:pPr>
            <w:r w:rsidRPr="00F10C37">
              <w:t>The Logout button will end the user’s UCDP session and navigate to the UCDP’s Login page</w:t>
            </w:r>
            <w:r>
              <w:rPr>
                <w:b/>
                <w:bCs/>
              </w:rPr>
              <w:t xml:space="preserve">. </w:t>
            </w:r>
            <w:r w:rsidRPr="00F10C37">
              <w:t xml:space="preserve">The system will automatically end the user’s UCDP session after </w:t>
            </w:r>
            <w:r>
              <w:t>9</w:t>
            </w:r>
            <w:r w:rsidRPr="00F10C37">
              <w:t xml:space="preserve"> minutes of inactivity.</w:t>
            </w:r>
          </w:p>
        </w:tc>
      </w:tr>
    </w:tbl>
    <w:p w:rsidR="000B1EE4" w:rsidP="00465ED8" w:rsidRDefault="000B1EE4" w14:paraId="21F0D1AB" w14:textId="4B9FA30B">
      <w:pPr>
        <w:pStyle w:val="Heading4"/>
        <w:rPr>
          <w:i/>
          <w:iCs/>
        </w:rPr>
      </w:pPr>
      <w:r w:rsidRPr="0064520F">
        <w:t xml:space="preserve">Navigation Menu </w:t>
      </w:r>
    </w:p>
    <w:p w:rsidRPr="00762E18" w:rsidR="00762E18" w:rsidP="00B663DE" w:rsidRDefault="003F43F7" w14:paraId="4DD3DDEE" w14:textId="57E44220">
      <w:r>
        <w:t xml:space="preserve">The </w:t>
      </w:r>
      <w:r w:rsidR="00BF0E52">
        <w:t>navigation menu will be v</w:t>
      </w:r>
      <w:r>
        <w:t>isible</w:t>
      </w:r>
      <w:r w:rsidR="00BF0E52">
        <w:t xml:space="preserve"> only</w:t>
      </w:r>
      <w:r>
        <w:t xml:space="preserve"> when user is logged in to the </w:t>
      </w:r>
      <w:r w:rsidR="00CD54B6">
        <w:t>Portal.</w:t>
      </w:r>
    </w:p>
    <w:tbl>
      <w:tblPr>
        <w:tblStyle w:val="ListTable3-Accent1"/>
        <w:tblW w:w="9810" w:type="dxa"/>
        <w:tblInd w:w="-95" w:type="dxa"/>
        <w:tblLook w:val="04A0" w:firstRow="1" w:lastRow="0" w:firstColumn="1" w:lastColumn="0" w:noHBand="0" w:noVBand="1"/>
      </w:tblPr>
      <w:tblGrid>
        <w:gridCol w:w="3240"/>
        <w:gridCol w:w="1530"/>
        <w:gridCol w:w="5040"/>
      </w:tblGrid>
      <w:tr w:rsidRPr="00DD79C1" w:rsidR="0075022E" w:rsidTr="002E4C23" w14:paraId="2293D7F7"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3240" w:type="dxa"/>
            <w:tcBorders>
              <w:right w:val="single" w:color="D9D9D9" w:themeColor="background1" w:themeShade="D9" w:sz="4" w:space="0"/>
            </w:tcBorders>
          </w:tcPr>
          <w:p w:rsidRPr="00F10C37" w:rsidR="0034439F" w:rsidP="00B663DE" w:rsidRDefault="0034439F" w14:paraId="2EA8592D" w14:textId="77777777">
            <w:r w:rsidRPr="00F10C37">
              <w:t>Field</w:t>
            </w:r>
          </w:p>
        </w:tc>
        <w:tc>
          <w:tcPr>
            <w:tcW w:w="1530" w:type="dxa"/>
            <w:tcBorders>
              <w:left w:val="single" w:color="D9D9D9" w:themeColor="background1" w:themeShade="D9" w:sz="4" w:space="0"/>
              <w:right w:val="single" w:color="D9D9D9" w:themeColor="background1" w:themeShade="D9" w:sz="4" w:space="0"/>
            </w:tcBorders>
          </w:tcPr>
          <w:p w:rsidRPr="00F10C37" w:rsidR="0034439F" w:rsidP="00B663DE" w:rsidRDefault="0034439F" w14:paraId="0B71D4D7" w14:textId="77777777">
            <w:pPr>
              <w:cnfStyle w:val="100000000000" w:firstRow="1" w:lastRow="0" w:firstColumn="0" w:lastColumn="0" w:oddVBand="0" w:evenVBand="0" w:oddHBand="0" w:evenHBand="0" w:firstRowFirstColumn="0" w:firstRowLastColumn="0" w:lastRowFirstColumn="0" w:lastRowLastColumn="0"/>
            </w:pPr>
            <w:r w:rsidRPr="00F10C37">
              <w:t>Control</w:t>
            </w:r>
          </w:p>
        </w:tc>
        <w:tc>
          <w:tcPr>
            <w:tcW w:w="5040" w:type="dxa"/>
            <w:tcBorders>
              <w:left w:val="single" w:color="D9D9D9" w:themeColor="background1" w:themeShade="D9" w:sz="4" w:space="0"/>
              <w:right w:val="single" w:color="D9D9D9" w:themeColor="background1" w:themeShade="D9" w:sz="4" w:space="0"/>
            </w:tcBorders>
          </w:tcPr>
          <w:p w:rsidRPr="00F10C37" w:rsidR="0034439F" w:rsidP="00B663DE" w:rsidRDefault="0034439F" w14:paraId="28FEE624" w14:textId="1EDB16FA">
            <w:pPr>
              <w:cnfStyle w:val="100000000000" w:firstRow="1" w:lastRow="0" w:firstColumn="0" w:lastColumn="0" w:oddVBand="0" w:evenVBand="0" w:oddHBand="0" w:evenHBand="0" w:firstRowFirstColumn="0" w:firstRowLastColumn="0" w:lastRowFirstColumn="0" w:lastRowLastColumn="0"/>
            </w:pPr>
            <w:r>
              <w:t>Function</w:t>
            </w:r>
          </w:p>
        </w:tc>
      </w:tr>
      <w:tr w:rsidRPr="00DD79C1" w:rsidR="0034439F" w:rsidTr="002E4C23" w14:paraId="006DEDE1"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34439F" w:rsidP="00B663DE" w:rsidRDefault="0034439F" w14:paraId="1CD0D9DA" w14:textId="77777777">
            <w:r w:rsidRPr="00F10C37">
              <w:t>Home</w:t>
            </w:r>
          </w:p>
          <w:p w:rsidRPr="00F10C37" w:rsidR="0034439F" w:rsidP="00B663DE" w:rsidRDefault="0034439F" w14:paraId="6F93EA55" w14:textId="77777777"/>
        </w:tc>
        <w:tc>
          <w:tcPr>
            <w:tcW w:w="1530" w:type="dxa"/>
            <w:tcBorders>
              <w:left w:val="single" w:color="D9D9D9" w:themeColor="background1" w:themeShade="D9" w:sz="4" w:space="0"/>
              <w:right w:val="single" w:color="D9D9D9" w:themeColor="background1" w:themeShade="D9" w:sz="4" w:space="0"/>
            </w:tcBorders>
          </w:tcPr>
          <w:p w:rsidRPr="0034439F" w:rsidR="0034439F" w:rsidP="00B663DE" w:rsidRDefault="00C1348C" w14:paraId="28990EC2" w14:textId="1B24483D">
            <w:pPr>
              <w:cnfStyle w:val="000000100000" w:firstRow="0" w:lastRow="0" w:firstColumn="0" w:lastColumn="0" w:oddVBand="0" w:evenVBand="0" w:oddHBand="1" w:evenHBand="0" w:firstRowFirstColumn="0" w:firstRowLastColumn="0" w:lastRowFirstColumn="0" w:lastRowLastColumn="0"/>
              <w:rPr>
                <w:color w:val="000000"/>
              </w:rPr>
            </w:pPr>
            <w:r w:rsidRPr="2A252792">
              <w:lastRenderedPageBreak/>
              <w:t>Menu</w:t>
            </w:r>
            <w:r w:rsidRPr="2A252792" w:rsidR="0034439F">
              <w:t xml:space="preserve"> </w:t>
            </w:r>
            <w:r w:rsidRPr="2A252792" w:rsidR="005F3237">
              <w:t>Link</w:t>
            </w:r>
          </w:p>
        </w:tc>
        <w:tc>
          <w:tcPr>
            <w:tcW w:w="5040" w:type="dxa"/>
            <w:tcBorders>
              <w:left w:val="single" w:color="D9D9D9" w:themeColor="background1" w:themeShade="D9" w:sz="4" w:space="0"/>
              <w:right w:val="single" w:color="D9D9D9" w:themeColor="background1" w:themeShade="D9" w:sz="4" w:space="0"/>
            </w:tcBorders>
          </w:tcPr>
          <w:p w:rsidRPr="00F10C37" w:rsidR="0034439F" w:rsidP="00B663DE" w:rsidRDefault="0034439F" w14:paraId="294C120F" w14:textId="2E1A30BF">
            <w:pPr>
              <w:cnfStyle w:val="000000100000" w:firstRow="0" w:lastRow="0" w:firstColumn="0" w:lastColumn="0" w:oddVBand="0" w:evenVBand="0" w:oddHBand="1" w:evenHBand="0" w:firstRowFirstColumn="0" w:firstRowLastColumn="0" w:lastRowFirstColumn="0" w:lastRowLastColumn="0"/>
              <w:rPr>
                <w:b/>
                <w:bCs/>
                <w:color w:val="000000"/>
              </w:rPr>
            </w:pPr>
            <w:r w:rsidRPr="2A252792">
              <w:t xml:space="preserve">The Home </w:t>
            </w:r>
            <w:r w:rsidRPr="2A252792" w:rsidR="00640C04">
              <w:t>menu item</w:t>
            </w:r>
            <w:r w:rsidRPr="2A252792">
              <w:t xml:space="preserve"> will navigate to the UCDP’s Home page.</w:t>
            </w:r>
          </w:p>
          <w:p w:rsidRPr="00F10C37" w:rsidR="0034439F" w:rsidP="00B663DE" w:rsidRDefault="0034439F" w14:paraId="12D7E446" w14:textId="2F8DB3BB">
            <w:pPr>
              <w:cnfStyle w:val="000000100000" w:firstRow="0" w:lastRow="0" w:firstColumn="0" w:lastColumn="0" w:oddVBand="0" w:evenVBand="0" w:oddHBand="1" w:evenHBand="0" w:firstRowFirstColumn="0" w:firstRowLastColumn="0" w:lastRowFirstColumn="0" w:lastRowLastColumn="0"/>
            </w:pPr>
          </w:p>
        </w:tc>
      </w:tr>
      <w:tr w:rsidRPr="00DD79C1" w:rsidR="0034439F" w:rsidTr="002E4C23" w14:paraId="46E87C18"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6021E" w:rsidR="0034439F" w:rsidP="00B663DE" w:rsidRDefault="0034439F" w14:paraId="79611FB7" w14:textId="557DA9AA">
            <w:r w:rsidRPr="00F10C37">
              <w:lastRenderedPageBreak/>
              <w:t>Submit</w:t>
            </w:r>
          </w:p>
        </w:tc>
        <w:tc>
          <w:tcPr>
            <w:tcW w:w="1530" w:type="dxa"/>
            <w:tcBorders>
              <w:left w:val="single" w:color="D9D9D9" w:themeColor="background1" w:themeShade="D9" w:sz="4" w:space="0"/>
              <w:right w:val="single" w:color="D9D9D9" w:themeColor="background1" w:themeShade="D9" w:sz="4" w:space="0"/>
            </w:tcBorders>
          </w:tcPr>
          <w:p w:rsidRPr="00F10C37" w:rsidR="0034439F" w:rsidP="00B663DE" w:rsidRDefault="005F3237" w14:paraId="738DDABF" w14:textId="797DAB7E">
            <w:pPr>
              <w:cnfStyle w:val="000000000000" w:firstRow="0" w:lastRow="0" w:firstColumn="0" w:lastColumn="0" w:oddVBand="0" w:evenVBand="0" w:oddHBand="0" w:evenHBand="0" w:firstRowFirstColumn="0" w:firstRowLastColumn="0" w:lastRowFirstColumn="0" w:lastRowLastColumn="0"/>
            </w:pPr>
            <w:r>
              <w:t>Menu Link</w:t>
            </w:r>
          </w:p>
          <w:p w:rsidRPr="00F10C37" w:rsidR="0034439F" w:rsidP="00B663DE" w:rsidRDefault="0034439F" w14:paraId="1E0ABB09" w14:textId="40AD057F">
            <w:pPr>
              <w:cnfStyle w:val="000000000000" w:firstRow="0" w:lastRow="0" w:firstColumn="0" w:lastColumn="0" w:oddVBand="0" w:evenVBand="0" w:oddHBand="0" w:evenHBand="0" w:firstRowFirstColumn="0" w:firstRowLastColumn="0" w:lastRowFirstColumn="0" w:lastRowLastColumn="0"/>
            </w:pPr>
            <w:r w:rsidRPr="00F10C37">
              <w:t>(Typical Windows functionality)</w:t>
            </w:r>
          </w:p>
        </w:tc>
        <w:tc>
          <w:tcPr>
            <w:tcW w:w="5040" w:type="dxa"/>
            <w:tcBorders>
              <w:left w:val="single" w:color="D9D9D9" w:themeColor="background1" w:themeShade="D9" w:sz="4" w:space="0"/>
              <w:right w:val="single" w:color="D9D9D9" w:themeColor="background1" w:themeShade="D9" w:sz="4" w:space="0"/>
            </w:tcBorders>
          </w:tcPr>
          <w:p w:rsidRPr="00F10C37" w:rsidR="0034439F" w:rsidP="00B663DE" w:rsidRDefault="00F6021E" w14:paraId="1CB61AC5" w14:textId="2CF172FC">
            <w:pPr>
              <w:cnfStyle w:val="000000000000" w:firstRow="0" w:lastRow="0" w:firstColumn="0" w:lastColumn="0" w:oddVBand="0" w:evenVBand="0" w:oddHBand="0" w:evenHBand="0" w:firstRowFirstColumn="0" w:firstRowLastColumn="0" w:lastRowFirstColumn="0" w:lastRowLastColumn="0"/>
            </w:pPr>
            <w:r w:rsidRPr="00F10C37">
              <w:t xml:space="preserve">The Submit Appraisal </w:t>
            </w:r>
            <w:r>
              <w:t>menu item</w:t>
            </w:r>
            <w:r w:rsidRPr="00F10C37">
              <w:t xml:space="preserve"> will navigate to the UCDP’s Submit Appraisal </w:t>
            </w:r>
            <w:r w:rsidRPr="00F10C37" w:rsidR="00640C04">
              <w:t>page.</w:t>
            </w:r>
            <w:r w:rsidRPr="00F10C37">
              <w:t xml:space="preserve"> </w:t>
            </w:r>
          </w:p>
          <w:p w:rsidRPr="00F10C37" w:rsidR="0034439F" w:rsidP="00B663DE" w:rsidRDefault="0034439F" w14:paraId="112DAA85" w14:textId="77777777">
            <w:pPr>
              <w:cnfStyle w:val="000000000000" w:firstRow="0" w:lastRow="0" w:firstColumn="0" w:lastColumn="0" w:oddVBand="0" w:evenVBand="0" w:oddHBand="0" w:evenHBand="0" w:firstRowFirstColumn="0" w:firstRowLastColumn="0" w:lastRowFirstColumn="0" w:lastRowLastColumn="0"/>
            </w:pPr>
          </w:p>
        </w:tc>
      </w:tr>
      <w:tr w:rsidRPr="00DD79C1" w:rsidR="0034439F" w:rsidTr="002E4C23" w14:paraId="3F00E935"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34439F" w:rsidP="00B663DE" w:rsidRDefault="0034439F" w14:paraId="5FED8DD7" w14:textId="77777777">
            <w:r w:rsidRPr="00F10C37">
              <w:t>Search</w:t>
            </w:r>
          </w:p>
          <w:p w:rsidRPr="00F10C37" w:rsidR="0034439F" w:rsidP="00B663DE" w:rsidRDefault="0034439F" w14:paraId="655D55C1" w14:textId="1269881F"/>
        </w:tc>
        <w:tc>
          <w:tcPr>
            <w:tcW w:w="1530" w:type="dxa"/>
            <w:tcBorders>
              <w:left w:val="single" w:color="D9D9D9" w:themeColor="background1" w:themeShade="D9" w:sz="4" w:space="0"/>
              <w:right w:val="single" w:color="D9D9D9" w:themeColor="background1" w:themeShade="D9" w:sz="4" w:space="0"/>
            </w:tcBorders>
          </w:tcPr>
          <w:p w:rsidRPr="00F10C37" w:rsidR="0034439F" w:rsidP="00B663DE" w:rsidRDefault="00640C04" w14:paraId="48AFC9B8" w14:textId="2E4471CA">
            <w:pPr>
              <w:cnfStyle w:val="000000100000" w:firstRow="0" w:lastRow="0" w:firstColumn="0" w:lastColumn="0" w:oddVBand="0" w:evenVBand="0" w:oddHBand="1" w:evenHBand="0" w:firstRowFirstColumn="0" w:firstRowLastColumn="0" w:lastRowFirstColumn="0" w:lastRowLastColumn="0"/>
            </w:pPr>
            <w:r>
              <w:t xml:space="preserve">Menu </w:t>
            </w:r>
            <w:r w:rsidRPr="00F10C37" w:rsidR="0034439F">
              <w:t xml:space="preserve">Link </w:t>
            </w:r>
          </w:p>
        </w:tc>
        <w:tc>
          <w:tcPr>
            <w:tcW w:w="5040" w:type="dxa"/>
            <w:tcBorders>
              <w:left w:val="single" w:color="D9D9D9" w:themeColor="background1" w:themeShade="D9" w:sz="4" w:space="0"/>
              <w:right w:val="single" w:color="D9D9D9" w:themeColor="background1" w:themeShade="D9" w:sz="4" w:space="0"/>
            </w:tcBorders>
          </w:tcPr>
          <w:p w:rsidRPr="00F10C37" w:rsidR="0034439F" w:rsidP="00B663DE" w:rsidRDefault="00640C04" w14:paraId="49ACB3B8" w14:textId="1343168D">
            <w:pPr>
              <w:cnfStyle w:val="000000100000" w:firstRow="0" w:lastRow="0" w:firstColumn="0" w:lastColumn="0" w:oddVBand="0" w:evenVBand="0" w:oddHBand="1" w:evenHBand="0" w:firstRowFirstColumn="0" w:firstRowLastColumn="0" w:lastRowFirstColumn="0" w:lastRowLastColumn="0"/>
            </w:pPr>
            <w:r w:rsidRPr="2A252792">
              <w:t>The Search menu item will navigate to the UCDP’s Search page.</w:t>
            </w:r>
          </w:p>
        </w:tc>
      </w:tr>
      <w:tr w:rsidRPr="00DD79C1" w:rsidR="0034439F" w:rsidTr="002E4C23" w14:paraId="577FFD7A"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34439F" w:rsidP="00B663DE" w:rsidRDefault="0034439F" w14:paraId="20FF63F5" w14:textId="7B3B352B">
            <w:r w:rsidRPr="00F10C37">
              <w:t>Report</w:t>
            </w:r>
            <w:r w:rsidR="00A95EC5">
              <w:t>s</w:t>
            </w:r>
          </w:p>
          <w:p w:rsidRPr="00F10C37" w:rsidR="0034439F" w:rsidP="00B663DE" w:rsidRDefault="0034439F" w14:paraId="00AA6F58" w14:textId="20627B03"/>
        </w:tc>
        <w:tc>
          <w:tcPr>
            <w:tcW w:w="1530" w:type="dxa"/>
            <w:tcBorders>
              <w:left w:val="single" w:color="D9D9D9" w:themeColor="background1" w:themeShade="D9" w:sz="4" w:space="0"/>
              <w:right w:val="single" w:color="D9D9D9" w:themeColor="background1" w:themeShade="D9" w:sz="4" w:space="0"/>
            </w:tcBorders>
          </w:tcPr>
          <w:p w:rsidRPr="00F10C37" w:rsidR="0034439F" w:rsidP="00B663DE" w:rsidRDefault="00951D31" w14:paraId="71C80634" w14:textId="5EA60031">
            <w:pPr>
              <w:cnfStyle w:val="000000000000" w:firstRow="0" w:lastRow="0" w:firstColumn="0" w:lastColumn="0" w:oddVBand="0" w:evenVBand="0" w:oddHBand="0" w:evenHBand="0" w:firstRowFirstColumn="0" w:firstRowLastColumn="0" w:lastRowFirstColumn="0" w:lastRowLastColumn="0"/>
            </w:pPr>
            <w:r>
              <w:t xml:space="preserve">Menu </w:t>
            </w:r>
            <w:r w:rsidRPr="00F10C37" w:rsidR="0034439F">
              <w:t xml:space="preserve">Link </w:t>
            </w:r>
          </w:p>
          <w:p w:rsidRPr="00F10C37" w:rsidR="0034439F" w:rsidP="00B663DE" w:rsidRDefault="0034439F" w14:paraId="257E456F" w14:textId="477BCB48">
            <w:pPr>
              <w:cnfStyle w:val="000000000000" w:firstRow="0" w:lastRow="0" w:firstColumn="0" w:lastColumn="0" w:oddVBand="0" w:evenVBand="0" w:oddHBand="0" w:evenHBand="0" w:firstRowFirstColumn="0" w:firstRowLastColumn="0" w:lastRowFirstColumn="0" w:lastRowLastColumn="0"/>
            </w:pPr>
          </w:p>
        </w:tc>
        <w:tc>
          <w:tcPr>
            <w:tcW w:w="5040" w:type="dxa"/>
            <w:tcBorders>
              <w:left w:val="single" w:color="D9D9D9" w:themeColor="background1" w:themeShade="D9" w:sz="4" w:space="0"/>
              <w:right w:val="single" w:color="D9D9D9" w:themeColor="background1" w:themeShade="D9" w:sz="4" w:space="0"/>
            </w:tcBorders>
          </w:tcPr>
          <w:p w:rsidRPr="00F10C37" w:rsidR="0034439F" w:rsidP="00B663DE" w:rsidRDefault="00FC47B3" w14:paraId="783A6B38" w14:textId="0E7F5F68">
            <w:pPr>
              <w:cnfStyle w:val="000000000000" w:firstRow="0" w:lastRow="0" w:firstColumn="0" w:lastColumn="0" w:oddVBand="0" w:evenVBand="0" w:oddHBand="0" w:evenHBand="0" w:firstRowFirstColumn="0" w:firstRowLastColumn="0" w:lastRowFirstColumn="0" w:lastRowLastColumn="0"/>
            </w:pPr>
            <w:r w:rsidRPr="00F10C37">
              <w:t xml:space="preserve">The Reports </w:t>
            </w:r>
            <w:r>
              <w:t>menu item</w:t>
            </w:r>
            <w:r w:rsidRPr="00F10C37">
              <w:t xml:space="preserve"> will navigate to the Reports page and display the UCDP reports that are available to the logged-in user (permission based).</w:t>
            </w:r>
          </w:p>
          <w:p w:rsidRPr="00F10C37" w:rsidR="0034439F" w:rsidP="00B663DE" w:rsidRDefault="0034439F" w14:paraId="74303C03" w14:textId="77777777">
            <w:pPr>
              <w:cnfStyle w:val="000000000000" w:firstRow="0" w:lastRow="0" w:firstColumn="0" w:lastColumn="0" w:oddVBand="0" w:evenVBand="0" w:oddHBand="0" w:evenHBand="0" w:firstRowFirstColumn="0" w:firstRowLastColumn="0" w:lastRowFirstColumn="0" w:lastRowLastColumn="0"/>
            </w:pPr>
          </w:p>
        </w:tc>
      </w:tr>
      <w:tr w:rsidRPr="00DD79C1" w:rsidR="0034439F" w:rsidTr="002E4C23" w14:paraId="592EB39C" w14:textId="77777777">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34439F" w:rsidP="00B663DE" w:rsidRDefault="00DD0050" w14:paraId="642C06A9" w14:textId="2363A173">
            <w:r>
              <w:t xml:space="preserve">User </w:t>
            </w:r>
            <w:r w:rsidRPr="00F10C37" w:rsidR="0034439F">
              <w:t>Account: User Profile</w:t>
            </w:r>
          </w:p>
          <w:p w:rsidRPr="00F10C37" w:rsidR="0034439F" w:rsidP="00B663DE" w:rsidRDefault="0034439F" w14:paraId="64B47007" w14:textId="141FF366"/>
        </w:tc>
        <w:tc>
          <w:tcPr>
            <w:tcW w:w="1530" w:type="dxa"/>
            <w:tcBorders>
              <w:left w:val="single" w:color="D9D9D9" w:themeColor="background1" w:themeShade="D9" w:sz="4" w:space="0"/>
              <w:right w:val="single" w:color="D9D9D9" w:themeColor="background1" w:themeShade="D9" w:sz="4" w:space="0"/>
            </w:tcBorders>
          </w:tcPr>
          <w:p w:rsidRPr="00330F7D" w:rsidR="0034439F" w:rsidP="00B663DE" w:rsidRDefault="00330F7D" w14:paraId="793AB792" w14:textId="4162E524">
            <w:pPr>
              <w:cnfStyle w:val="000000100000" w:firstRow="0" w:lastRow="0" w:firstColumn="0" w:lastColumn="0" w:oddVBand="0" w:evenVBand="0" w:oddHBand="1" w:evenHBand="0" w:firstRowFirstColumn="0" w:firstRowLastColumn="0" w:lastRowFirstColumn="0" w:lastRowLastColumn="0"/>
              <w:rPr>
                <w:color w:val="000000"/>
              </w:rPr>
            </w:pPr>
            <w:r w:rsidRPr="2A252792">
              <w:t xml:space="preserve">Menu </w:t>
            </w:r>
            <w:r w:rsidRPr="2A252792" w:rsidR="0034439F">
              <w:t xml:space="preserve">Link </w:t>
            </w:r>
          </w:p>
        </w:tc>
        <w:tc>
          <w:tcPr>
            <w:tcW w:w="5040" w:type="dxa"/>
            <w:tcBorders>
              <w:left w:val="single" w:color="D9D9D9" w:themeColor="background1" w:themeShade="D9" w:sz="4" w:space="0"/>
              <w:right w:val="single" w:color="D9D9D9" w:themeColor="background1" w:themeShade="D9" w:sz="4" w:space="0"/>
            </w:tcBorders>
          </w:tcPr>
          <w:p w:rsidRPr="00F10C37" w:rsidR="00330F7D" w:rsidP="00B663DE" w:rsidRDefault="00330F7D" w14:paraId="4EB71AF2" w14:textId="343A30BC">
            <w:pPr>
              <w:cnfStyle w:val="000000100000" w:firstRow="0" w:lastRow="0" w:firstColumn="0" w:lastColumn="0" w:oddVBand="0" w:evenVBand="0" w:oddHBand="1" w:evenHBand="0" w:firstRowFirstColumn="0" w:firstRowLastColumn="0" w:lastRowFirstColumn="0" w:lastRowLastColumn="0"/>
              <w:rPr>
                <w:b/>
                <w:bCs/>
                <w:color w:val="000000"/>
              </w:rPr>
            </w:pPr>
            <w:r w:rsidRPr="2A252792">
              <w:t xml:space="preserve">The </w:t>
            </w:r>
            <w:r w:rsidRPr="2A252792" w:rsidR="00B24260">
              <w:t xml:space="preserve">User </w:t>
            </w:r>
            <w:r w:rsidRPr="2A252792">
              <w:t xml:space="preserve">Account: User Profile </w:t>
            </w:r>
            <w:r w:rsidRPr="2A252792" w:rsidR="0012439E">
              <w:t>menu</w:t>
            </w:r>
            <w:r w:rsidRPr="2A252792">
              <w:t xml:space="preserve"> will navigate to the User Profile page and provide access to </w:t>
            </w:r>
            <w:r w:rsidRPr="2A252792" w:rsidR="001B2D83">
              <w:t>user specific setting</w:t>
            </w:r>
            <w:r w:rsidRPr="2A252792" w:rsidR="008212F9">
              <w:t>s.</w:t>
            </w:r>
          </w:p>
          <w:p w:rsidRPr="00F10C37" w:rsidR="0034439F" w:rsidP="00B663DE" w:rsidRDefault="0034439F" w14:paraId="36D23775" w14:textId="77777777">
            <w:pPr>
              <w:cnfStyle w:val="000000100000" w:firstRow="0" w:lastRow="0" w:firstColumn="0" w:lastColumn="0" w:oddVBand="0" w:evenVBand="0" w:oddHBand="1" w:evenHBand="0" w:firstRowFirstColumn="0" w:firstRowLastColumn="0" w:lastRowFirstColumn="0" w:lastRowLastColumn="0"/>
            </w:pPr>
          </w:p>
        </w:tc>
      </w:tr>
      <w:tr w:rsidRPr="00DD79C1" w:rsidR="0034439F" w:rsidTr="002E4C23" w14:paraId="189B3882"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34439F" w:rsidP="00B663DE" w:rsidRDefault="00A53EF3" w14:paraId="6FAD4149" w14:textId="7F7CE848">
            <w:r>
              <w:t xml:space="preserve">User </w:t>
            </w:r>
            <w:r w:rsidRPr="00F10C37" w:rsidR="0034439F">
              <w:t>Account:  User Account Self Care</w:t>
            </w:r>
          </w:p>
          <w:p w:rsidRPr="00FF6293" w:rsidR="0034439F" w:rsidP="00B663DE" w:rsidRDefault="0034439F" w14:paraId="13247623" w14:textId="1333DA38"/>
        </w:tc>
        <w:tc>
          <w:tcPr>
            <w:tcW w:w="1530" w:type="dxa"/>
            <w:tcBorders>
              <w:left w:val="single" w:color="D9D9D9" w:themeColor="background1" w:themeShade="D9" w:sz="4" w:space="0"/>
              <w:right w:val="single" w:color="D9D9D9" w:themeColor="background1" w:themeShade="D9" w:sz="4" w:space="0"/>
            </w:tcBorders>
          </w:tcPr>
          <w:p w:rsidRPr="00A53EF3" w:rsidR="0034439F" w:rsidP="00B663DE" w:rsidRDefault="00A53EF3" w14:paraId="78D4CA6B" w14:textId="17C42335">
            <w:pPr>
              <w:cnfStyle w:val="000000000000" w:firstRow="0" w:lastRow="0" w:firstColumn="0" w:lastColumn="0" w:oddVBand="0" w:evenVBand="0" w:oddHBand="0" w:evenHBand="0" w:firstRowFirstColumn="0" w:firstRowLastColumn="0" w:lastRowFirstColumn="0" w:lastRowLastColumn="0"/>
              <w:rPr>
                <w:color w:val="000000"/>
              </w:rPr>
            </w:pPr>
            <w:r w:rsidRPr="2A252792">
              <w:t xml:space="preserve">Menu </w:t>
            </w:r>
            <w:r w:rsidRPr="2A252792" w:rsidR="0034439F">
              <w:t xml:space="preserve">Link </w:t>
            </w:r>
          </w:p>
        </w:tc>
        <w:tc>
          <w:tcPr>
            <w:tcW w:w="5040" w:type="dxa"/>
            <w:tcBorders>
              <w:left w:val="single" w:color="D9D9D9" w:themeColor="background1" w:themeShade="D9" w:sz="4" w:space="0"/>
              <w:right w:val="single" w:color="D9D9D9" w:themeColor="background1" w:themeShade="D9" w:sz="4" w:space="0"/>
            </w:tcBorders>
          </w:tcPr>
          <w:p w:rsidRPr="00F10C37" w:rsidR="0034439F" w:rsidP="00B663DE" w:rsidRDefault="00A53EF3" w14:paraId="710156D6" w14:textId="68B914BD">
            <w:pPr>
              <w:cnfStyle w:val="000000000000" w:firstRow="0" w:lastRow="0" w:firstColumn="0" w:lastColumn="0" w:oddVBand="0" w:evenVBand="0" w:oddHBand="0" w:evenHBand="0" w:firstRowFirstColumn="0" w:firstRowLastColumn="0" w:lastRowFirstColumn="0" w:lastRowLastColumn="0"/>
            </w:pPr>
            <w:r w:rsidRPr="2A252792">
              <w:t>The User Account: User Account Self Care tab will navigate to the User Account Self Care page; the user will be able to change/ reset the password and/or edit the challenge questions.</w:t>
            </w:r>
          </w:p>
        </w:tc>
      </w:tr>
      <w:tr w:rsidRPr="00DD79C1" w:rsidR="0034439F" w:rsidTr="002E4C23" w14:paraId="7EA19315"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34439F" w:rsidP="00B663DE" w:rsidRDefault="005563B7" w14:paraId="15D3A041" w14:textId="35037411">
            <w:r>
              <w:t xml:space="preserve">User </w:t>
            </w:r>
            <w:r w:rsidRPr="00F10C37" w:rsidR="0034439F">
              <w:t>Account:  User and Business Unit Administration</w:t>
            </w:r>
          </w:p>
          <w:p w:rsidRPr="00F10C37" w:rsidR="0034439F" w:rsidP="00B663DE" w:rsidRDefault="0034439F" w14:paraId="71FC5438" w14:textId="1BD42298"/>
        </w:tc>
        <w:tc>
          <w:tcPr>
            <w:tcW w:w="1530" w:type="dxa"/>
            <w:tcBorders>
              <w:left w:val="single" w:color="D9D9D9" w:themeColor="background1" w:themeShade="D9" w:sz="4" w:space="0"/>
              <w:right w:val="single" w:color="D9D9D9" w:themeColor="background1" w:themeShade="D9" w:sz="4" w:space="0"/>
            </w:tcBorders>
          </w:tcPr>
          <w:p w:rsidRPr="005563B7" w:rsidR="0034439F" w:rsidP="00B663DE" w:rsidRDefault="005563B7" w14:paraId="7837CC85" w14:textId="1FA569DF">
            <w:pPr>
              <w:cnfStyle w:val="000000100000" w:firstRow="0" w:lastRow="0" w:firstColumn="0" w:lastColumn="0" w:oddVBand="0" w:evenVBand="0" w:oddHBand="1" w:evenHBand="0" w:firstRowFirstColumn="0" w:firstRowLastColumn="0" w:lastRowFirstColumn="0" w:lastRowLastColumn="0"/>
              <w:rPr>
                <w:color w:val="000000"/>
              </w:rPr>
            </w:pPr>
            <w:r w:rsidRPr="2A252792">
              <w:t xml:space="preserve">Menu </w:t>
            </w:r>
            <w:r w:rsidRPr="2A252792" w:rsidR="0034439F">
              <w:t xml:space="preserve">Link </w:t>
            </w:r>
          </w:p>
        </w:tc>
        <w:tc>
          <w:tcPr>
            <w:tcW w:w="5040" w:type="dxa"/>
            <w:tcBorders>
              <w:left w:val="single" w:color="D9D9D9" w:themeColor="background1" w:themeShade="D9" w:sz="4" w:space="0"/>
              <w:right w:val="single" w:color="D9D9D9" w:themeColor="background1" w:themeShade="D9" w:sz="4" w:space="0"/>
            </w:tcBorders>
          </w:tcPr>
          <w:p w:rsidR="005563B7" w:rsidP="00B663DE" w:rsidRDefault="005563B7" w14:paraId="3F3D6EFC" w14:textId="3A519F9B">
            <w:pPr>
              <w:cnfStyle w:val="000000100000" w:firstRow="0" w:lastRow="0" w:firstColumn="0" w:lastColumn="0" w:oddVBand="0" w:evenVBand="0" w:oddHBand="1" w:evenHBand="0" w:firstRowFirstColumn="0" w:firstRowLastColumn="0" w:lastRowFirstColumn="0" w:lastRowLastColumn="0"/>
              <w:rPr>
                <w:color w:val="000000"/>
              </w:rPr>
            </w:pPr>
            <w:r w:rsidRPr="2A252792">
              <w:t xml:space="preserve">The </w:t>
            </w:r>
            <w:r w:rsidRPr="2A252792" w:rsidR="007A3D6A">
              <w:t xml:space="preserve">User </w:t>
            </w:r>
            <w:r w:rsidRPr="2A252792">
              <w:t>Account: User and Business Unit Administration tab will navigate to the page</w:t>
            </w:r>
            <w:r w:rsidRPr="2A252792" w:rsidR="00C22DD3">
              <w:t xml:space="preserve"> that will</w:t>
            </w:r>
            <w:r w:rsidRPr="2A252792">
              <w:t xml:space="preserve"> allow the admin users to perform administrative tasks such as invite users, manage Lender Relationships, manage Business units (create or delete child business units), transfer users between business units, etc.</w:t>
            </w:r>
          </w:p>
          <w:p w:rsidRPr="00F10C37" w:rsidR="0034439F" w:rsidP="00B663DE" w:rsidRDefault="0034439F" w14:paraId="5139ACA1" w14:textId="3DFDDBFF">
            <w:pPr>
              <w:cnfStyle w:val="000000100000" w:firstRow="0" w:lastRow="0" w:firstColumn="0" w:lastColumn="0" w:oddVBand="0" w:evenVBand="0" w:oddHBand="1" w:evenHBand="0" w:firstRowFirstColumn="0" w:firstRowLastColumn="0" w:lastRowFirstColumn="0" w:lastRowLastColumn="0"/>
            </w:pPr>
          </w:p>
          <w:p w:rsidRPr="00F10C37" w:rsidR="0034439F" w:rsidP="00B663DE" w:rsidRDefault="0034439F" w14:paraId="0FAE04FA" w14:textId="77777777">
            <w:pPr>
              <w:cnfStyle w:val="000000100000" w:firstRow="0" w:lastRow="0" w:firstColumn="0" w:lastColumn="0" w:oddVBand="0" w:evenVBand="0" w:oddHBand="1" w:evenHBand="0" w:firstRowFirstColumn="0" w:firstRowLastColumn="0" w:lastRowFirstColumn="0" w:lastRowLastColumn="0"/>
            </w:pPr>
          </w:p>
        </w:tc>
      </w:tr>
      <w:tr w:rsidRPr="00DD79C1" w:rsidR="0034439F" w:rsidTr="002E4C23" w14:paraId="72775B73"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34439F" w:rsidP="00B663DE" w:rsidRDefault="0034439F" w14:paraId="1794772E" w14:textId="77777777">
            <w:r w:rsidRPr="00F10C37">
              <w:t>Help Center: Help</w:t>
            </w:r>
          </w:p>
          <w:p w:rsidRPr="00F10C37" w:rsidR="0034439F" w:rsidP="00B663DE" w:rsidRDefault="0034439F" w14:paraId="0D0FACF2" w14:textId="0098E184"/>
        </w:tc>
        <w:tc>
          <w:tcPr>
            <w:tcW w:w="1530" w:type="dxa"/>
            <w:tcBorders>
              <w:left w:val="single" w:color="D9D9D9" w:themeColor="background1" w:themeShade="D9" w:sz="4" w:space="0"/>
              <w:right w:val="single" w:color="D9D9D9" w:themeColor="background1" w:themeShade="D9" w:sz="4" w:space="0"/>
            </w:tcBorders>
          </w:tcPr>
          <w:p w:rsidRPr="00F10C37" w:rsidR="0034439F" w:rsidP="00B663DE" w:rsidRDefault="00BB79F2" w14:paraId="2D6A7A5C" w14:textId="6F645386">
            <w:pPr>
              <w:cnfStyle w:val="000000000000" w:firstRow="0" w:lastRow="0" w:firstColumn="0" w:lastColumn="0" w:oddVBand="0" w:evenVBand="0" w:oddHBand="0" w:evenHBand="0" w:firstRowFirstColumn="0" w:firstRowLastColumn="0" w:lastRowFirstColumn="0" w:lastRowLastColumn="0"/>
            </w:pPr>
            <w:r>
              <w:t>Menu Link</w:t>
            </w:r>
          </w:p>
        </w:tc>
        <w:tc>
          <w:tcPr>
            <w:tcW w:w="5040" w:type="dxa"/>
            <w:tcBorders>
              <w:left w:val="single" w:color="D9D9D9" w:themeColor="background1" w:themeShade="D9" w:sz="4" w:space="0"/>
              <w:right w:val="single" w:color="D9D9D9" w:themeColor="background1" w:themeShade="D9" w:sz="4" w:space="0"/>
            </w:tcBorders>
          </w:tcPr>
          <w:p w:rsidR="002E579E" w:rsidP="00B663DE" w:rsidRDefault="00D12A70" w14:paraId="6E9A033E" w14:textId="77777777">
            <w:pPr>
              <w:cnfStyle w:val="000000000000" w:firstRow="0" w:lastRow="0" w:firstColumn="0" w:lastColumn="0" w:oddVBand="0" w:evenVBand="0" w:oddHBand="0" w:evenHBand="0" w:firstRowFirstColumn="0" w:firstRowLastColumn="0" w:lastRowFirstColumn="0" w:lastRowLastColumn="0"/>
              <w:rPr>
                <w:color w:val="000000"/>
              </w:rPr>
            </w:pPr>
            <w:r w:rsidRPr="2A252792">
              <w:t>Help Center: The Help Center tab will navigate to the Help Center page and display links to documentation and media that may be informative to new and</w:t>
            </w:r>
            <w:r w:rsidRPr="2A252792">
              <w:rPr>
                <w:b/>
              </w:rPr>
              <w:t xml:space="preserve"> </w:t>
            </w:r>
            <w:r w:rsidRPr="2A252792">
              <w:t xml:space="preserve">existing users on the general use of the UCDP system.  </w:t>
            </w:r>
          </w:p>
          <w:p w:rsidRPr="00F10C37" w:rsidR="0034439F" w:rsidP="00B663DE" w:rsidRDefault="008E4FDA" w14:paraId="30CA7239" w14:textId="1F8E9035">
            <w:pPr>
              <w:cnfStyle w:val="000000000000" w:firstRow="0" w:lastRow="0" w:firstColumn="0" w:lastColumn="0" w:oddVBand="0" w:evenVBand="0" w:oddHBand="0" w:evenHBand="0" w:firstRowFirstColumn="0" w:firstRowLastColumn="0" w:lastRowFirstColumn="0" w:lastRowLastColumn="0"/>
            </w:pPr>
            <w:r w:rsidRPr="2A252792">
              <w:rPr>
                <w:color w:val="000000" w:themeColor="text1"/>
              </w:rPr>
              <w:t xml:space="preserve">Items include UCDP User Guides, Training Videos, FAQs, and contact information. </w:t>
            </w:r>
            <w:r w:rsidRPr="008E4FDA">
              <w:t>GSE-specific help items are accessible using the respective Training links. For additional details, see section 6.11.</w:t>
            </w:r>
          </w:p>
        </w:tc>
      </w:tr>
    </w:tbl>
    <w:p w:rsidRPr="00B75063" w:rsidR="000B1EE4" w:rsidP="00B663DE" w:rsidRDefault="000B1EE4" w14:paraId="29098B93" w14:textId="77777777"/>
    <w:p w:rsidRPr="0064520F" w:rsidR="000B1EE4" w:rsidP="00465ED8" w:rsidRDefault="000B1EE4" w14:paraId="6E3C5A9F" w14:textId="77777777">
      <w:pPr>
        <w:pStyle w:val="Heading4"/>
        <w:rPr>
          <w:i/>
          <w:iCs/>
        </w:rPr>
      </w:pPr>
      <w:r w:rsidRPr="0064520F">
        <w:t>Footer</w:t>
      </w:r>
    </w:p>
    <w:tbl>
      <w:tblPr>
        <w:tblStyle w:val="ListTable3-Accent1"/>
        <w:tblW w:w="9845" w:type="dxa"/>
        <w:tblInd w:w="-95" w:type="dxa"/>
        <w:tblLayout w:type="fixed"/>
        <w:tblLook w:val="04A0" w:firstRow="1" w:lastRow="0" w:firstColumn="1" w:lastColumn="0" w:noHBand="0" w:noVBand="1"/>
      </w:tblPr>
      <w:tblGrid>
        <w:gridCol w:w="3240"/>
        <w:gridCol w:w="1530"/>
        <w:gridCol w:w="5075"/>
      </w:tblGrid>
      <w:tr w:rsidRPr="00DD79C1" w:rsidR="00726B52" w:rsidTr="00726B52" w14:paraId="6F4F77C6"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3240" w:type="dxa"/>
            <w:tcBorders>
              <w:right w:val="single" w:color="D9D9D9" w:themeColor="background1" w:themeShade="D9" w:sz="4" w:space="0"/>
            </w:tcBorders>
          </w:tcPr>
          <w:p w:rsidRPr="00F10C37" w:rsidR="008B05F9" w:rsidP="00B663DE" w:rsidRDefault="008B05F9" w14:paraId="539AED46" w14:textId="77777777">
            <w:r w:rsidRPr="00F10C37">
              <w:t>Field</w:t>
            </w:r>
          </w:p>
        </w:tc>
        <w:tc>
          <w:tcPr>
            <w:tcW w:w="1530" w:type="dxa"/>
            <w:tcBorders>
              <w:left w:val="single" w:color="D9D9D9" w:themeColor="background1" w:themeShade="D9" w:sz="4" w:space="0"/>
              <w:right w:val="single" w:color="D9D9D9" w:sz="4" w:space="0"/>
            </w:tcBorders>
          </w:tcPr>
          <w:p w:rsidRPr="00F10C37" w:rsidR="008B05F9" w:rsidP="00B663DE" w:rsidRDefault="008B05F9" w14:paraId="798D80E6" w14:textId="77777777">
            <w:pPr>
              <w:cnfStyle w:val="100000000000" w:firstRow="1" w:lastRow="0" w:firstColumn="0" w:lastColumn="0" w:oddVBand="0" w:evenVBand="0" w:oddHBand="0" w:evenHBand="0" w:firstRowFirstColumn="0" w:firstRowLastColumn="0" w:lastRowFirstColumn="0" w:lastRowLastColumn="0"/>
            </w:pPr>
            <w:r w:rsidRPr="00F10C37">
              <w:t>Control</w:t>
            </w:r>
          </w:p>
        </w:tc>
        <w:tc>
          <w:tcPr>
            <w:tcW w:w="5075" w:type="dxa"/>
            <w:tcBorders>
              <w:left w:val="single" w:color="D9D9D9" w:themeColor="background1" w:themeShade="D9" w:sz="4" w:space="0"/>
              <w:right w:val="single" w:color="D9D9D9" w:sz="4" w:space="0"/>
            </w:tcBorders>
          </w:tcPr>
          <w:p w:rsidRPr="00F10C37" w:rsidR="008B05F9" w:rsidP="00B663DE" w:rsidRDefault="00124687" w14:paraId="4496FC07" w14:textId="36CD14CA">
            <w:pPr>
              <w:cnfStyle w:val="100000000000" w:firstRow="1" w:lastRow="0" w:firstColumn="0" w:lastColumn="0" w:oddVBand="0" w:evenVBand="0" w:oddHBand="0" w:evenHBand="0" w:firstRowFirstColumn="0" w:firstRowLastColumn="0" w:lastRowFirstColumn="0" w:lastRowLastColumn="0"/>
            </w:pPr>
            <w:r>
              <w:t>Function</w:t>
            </w:r>
          </w:p>
        </w:tc>
      </w:tr>
      <w:tr w:rsidRPr="00DD79C1" w:rsidR="00B663DE" w:rsidTr="00726B52" w14:paraId="45E04367"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8B05F9" w:rsidP="00B663DE" w:rsidRDefault="00DC7CF2" w14:paraId="56B2E1F6" w14:textId="62DB1E6C">
            <w:r>
              <w:t xml:space="preserve">Support Information </w:t>
            </w:r>
          </w:p>
          <w:p w:rsidRPr="00F10C37" w:rsidR="008B05F9" w:rsidP="00B663DE" w:rsidRDefault="00DC7CF2" w14:paraId="27937E19" w14:textId="6EB32026">
            <w:r>
              <w:t>(Displays only when user is logged in)</w:t>
            </w:r>
          </w:p>
        </w:tc>
        <w:tc>
          <w:tcPr>
            <w:tcW w:w="1530" w:type="dxa"/>
            <w:tcBorders>
              <w:left w:val="single" w:color="D9D9D9" w:themeColor="background1" w:themeShade="D9" w:sz="4" w:space="0"/>
              <w:right w:val="single" w:color="D9D9D9" w:sz="4" w:space="0"/>
            </w:tcBorders>
          </w:tcPr>
          <w:p w:rsidRPr="00F10C37" w:rsidR="008B05F9" w:rsidP="00B663DE" w:rsidRDefault="008B05F9" w14:paraId="605955DA" w14:textId="77777777">
            <w:pPr>
              <w:cnfStyle w:val="000000100000" w:firstRow="0" w:lastRow="0" w:firstColumn="0" w:lastColumn="0" w:oddVBand="0" w:evenVBand="0" w:oddHBand="1" w:evenHBand="0" w:firstRowFirstColumn="0" w:firstRowLastColumn="0" w:lastRowFirstColumn="0" w:lastRowLastColumn="0"/>
            </w:pPr>
            <w:r>
              <w:t>Label</w:t>
            </w:r>
          </w:p>
        </w:tc>
        <w:tc>
          <w:tcPr>
            <w:tcW w:w="5075" w:type="dxa"/>
            <w:tcBorders>
              <w:left w:val="single" w:color="D9D9D9" w:themeColor="background1" w:themeShade="D9" w:sz="4" w:space="0"/>
              <w:right w:val="single" w:color="D9D9D9" w:sz="4" w:space="0"/>
            </w:tcBorders>
          </w:tcPr>
          <w:p w:rsidR="008B05F9" w:rsidP="00B663DE" w:rsidRDefault="004B4C6E" w14:paraId="5E3F850E" w14:textId="4316F53D">
            <w:pPr>
              <w:cnfStyle w:val="000000100000" w:firstRow="0" w:lastRow="0" w:firstColumn="0" w:lastColumn="0" w:oddVBand="0" w:evenVBand="0" w:oddHBand="1" w:evenHBand="0" w:firstRowFirstColumn="0" w:firstRowLastColumn="0" w:lastRowFirstColumn="0" w:lastRowLastColumn="0"/>
            </w:pPr>
            <w:r>
              <w:t>Displays the text “For assistance</w:t>
            </w:r>
            <w:r w:rsidR="00DC7CF2">
              <w:t>, please contact the UCDP Support Center at 800-917-9291</w:t>
            </w:r>
          </w:p>
        </w:tc>
      </w:tr>
      <w:tr w:rsidRPr="00DD79C1" w:rsidR="00B663DE" w:rsidTr="00726B52" w14:paraId="1D270F12"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8B05F9" w:rsidP="00B663DE" w:rsidRDefault="008B05F9" w14:paraId="47868DAD" w14:textId="77777777">
            <w:r w:rsidRPr="00F10C37">
              <w:t>Fannie Mae Logo</w:t>
            </w:r>
          </w:p>
          <w:p w:rsidRPr="00F10C37" w:rsidR="008B05F9" w:rsidP="00B663DE" w:rsidRDefault="008B05F9" w14:paraId="0FF5F5B9" w14:textId="77777777"/>
        </w:tc>
        <w:tc>
          <w:tcPr>
            <w:tcW w:w="1530" w:type="dxa"/>
            <w:tcBorders>
              <w:left w:val="single" w:color="D9D9D9" w:themeColor="background1" w:themeShade="D9" w:sz="4" w:space="0"/>
              <w:right w:val="single" w:color="D9D9D9" w:sz="4" w:space="0"/>
            </w:tcBorders>
          </w:tcPr>
          <w:p w:rsidRPr="00F10C37" w:rsidR="008B05F9" w:rsidP="00B663DE" w:rsidRDefault="008B05F9" w14:paraId="69E085CF" w14:textId="35B6D833">
            <w:pPr>
              <w:cnfStyle w:val="000000000000" w:firstRow="0" w:lastRow="0" w:firstColumn="0" w:lastColumn="0" w:oddVBand="0" w:evenVBand="0" w:oddHBand="0" w:evenHBand="0" w:firstRowFirstColumn="0" w:firstRowLastColumn="0" w:lastRowFirstColumn="0" w:lastRowLastColumn="0"/>
            </w:pPr>
            <w:r>
              <w:t>Image</w:t>
            </w:r>
            <w:r w:rsidR="00F72E74">
              <w:t>/Link</w:t>
            </w:r>
          </w:p>
        </w:tc>
        <w:tc>
          <w:tcPr>
            <w:tcW w:w="5075" w:type="dxa"/>
            <w:tcBorders>
              <w:left w:val="single" w:color="D9D9D9" w:themeColor="background1" w:themeShade="D9" w:sz="4" w:space="0"/>
              <w:right w:val="single" w:color="D9D9D9" w:sz="4" w:space="0"/>
            </w:tcBorders>
          </w:tcPr>
          <w:p w:rsidR="008B05F9" w:rsidP="00B663DE" w:rsidRDefault="00EF4F8D" w14:paraId="5E748706" w14:textId="4EFA7562">
            <w:pPr>
              <w:cnfStyle w:val="000000000000" w:firstRow="0" w:lastRow="0" w:firstColumn="0" w:lastColumn="0" w:oddVBand="0" w:evenVBand="0" w:oddHBand="0" w:evenHBand="0" w:firstRowFirstColumn="0" w:firstRowLastColumn="0" w:lastRowFirstColumn="0" w:lastRowLastColumn="0"/>
            </w:pPr>
            <w:r>
              <w:t>Clicking on the logo will open a new window and display the “Home” page of Fannie Ma</w:t>
            </w:r>
            <w:r w:rsidR="00953E5C">
              <w:t>e’s website using the following URL</w:t>
            </w:r>
            <w:r w:rsidR="00F33A16">
              <w:t xml:space="preserve">: </w:t>
            </w:r>
          </w:p>
          <w:p w:rsidRPr="00F10C37" w:rsidR="00DB59D9" w:rsidP="00B663DE" w:rsidRDefault="00DB59D9" w14:paraId="657A3A9A" w14:textId="67B33989">
            <w:pPr>
              <w:cnfStyle w:val="000000000000" w:firstRow="0" w:lastRow="0" w:firstColumn="0" w:lastColumn="0" w:oddVBand="0" w:evenVBand="0" w:oddHBand="0" w:evenHBand="0" w:firstRowFirstColumn="0" w:firstRowLastColumn="0" w:lastRowFirstColumn="0" w:lastRowLastColumn="0"/>
            </w:pPr>
            <w:r w:rsidRPr="00F10C37">
              <w:t>https://www.fanniemae.com/</w:t>
            </w:r>
            <w:commentRangeStart w:id="52"/>
            <w:r w:rsidR="00D30AA9">
              <w:t>singlefamily</w:t>
            </w:r>
            <w:commentRangeEnd w:id="52"/>
            <w:r w:rsidR="00E27E9C">
              <w:rPr>
                <w:rStyle w:val="CommentReference"/>
              </w:rPr>
              <w:commentReference w:id="52"/>
            </w:r>
          </w:p>
        </w:tc>
      </w:tr>
      <w:tr w:rsidRPr="00DD79C1" w:rsidR="00B663DE" w:rsidTr="00726B52" w14:paraId="621B2714"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8B05F9" w:rsidP="00B663DE" w:rsidRDefault="008B05F9" w14:paraId="483405A3" w14:textId="77777777">
            <w:r w:rsidRPr="00F10C37">
              <w:t>Term</w:t>
            </w:r>
            <w:r>
              <w:t>s</w:t>
            </w:r>
            <w:r w:rsidRPr="00F10C37">
              <w:t xml:space="preserve"> of Use</w:t>
            </w:r>
          </w:p>
          <w:p w:rsidRPr="00F10C37" w:rsidR="008B05F9" w:rsidP="00B663DE" w:rsidRDefault="008B05F9" w14:paraId="0EC90D6B" w14:textId="77777777"/>
        </w:tc>
        <w:tc>
          <w:tcPr>
            <w:tcW w:w="1530" w:type="dxa"/>
            <w:tcBorders>
              <w:left w:val="single" w:color="D9D9D9" w:themeColor="background1" w:themeShade="D9" w:sz="4" w:space="0"/>
              <w:right w:val="single" w:color="D9D9D9" w:sz="4" w:space="0"/>
            </w:tcBorders>
          </w:tcPr>
          <w:p w:rsidRPr="00F10C37" w:rsidR="008B05F9" w:rsidP="00B663DE" w:rsidRDefault="008B05F9" w14:paraId="5214751F" w14:textId="77777777">
            <w:pPr>
              <w:cnfStyle w:val="000000100000" w:firstRow="0" w:lastRow="0" w:firstColumn="0" w:lastColumn="0" w:oddVBand="0" w:evenVBand="0" w:oddHBand="1" w:evenHBand="0" w:firstRowFirstColumn="0" w:firstRowLastColumn="0" w:lastRowFirstColumn="0" w:lastRowLastColumn="0"/>
            </w:pPr>
            <w:r w:rsidRPr="00F10C37">
              <w:t>Link</w:t>
            </w:r>
          </w:p>
        </w:tc>
        <w:tc>
          <w:tcPr>
            <w:tcW w:w="5075" w:type="dxa"/>
            <w:tcBorders>
              <w:left w:val="single" w:color="D9D9D9" w:themeColor="background1" w:themeShade="D9" w:sz="4" w:space="0"/>
              <w:right w:val="single" w:color="D9D9D9" w:sz="4" w:space="0"/>
            </w:tcBorders>
          </w:tcPr>
          <w:p w:rsidRPr="00F10C37" w:rsidR="008B05F9" w:rsidP="00B663DE" w:rsidRDefault="008B05F9" w14:paraId="75DE0964" w14:textId="77777777">
            <w:pPr>
              <w:cnfStyle w:val="000000100000" w:firstRow="0" w:lastRow="0" w:firstColumn="0" w:lastColumn="0" w:oddVBand="0" w:evenVBand="0" w:oddHBand="1" w:evenHBand="0" w:firstRowFirstColumn="0" w:firstRowLastColumn="0" w:lastRowFirstColumn="0" w:lastRowLastColumn="0"/>
            </w:pPr>
            <w:r w:rsidRPr="00F10C37">
              <w:t xml:space="preserve">Link to the Fannie Mae website. Clicking on the link will open a new window and display the Legal Disclosure page of Fannie Mae’s website using the following URL: </w:t>
            </w:r>
            <w:r w:rsidRPr="00F10C37">
              <w:rPr>
                <w:color w:val="4472C4" w:themeColor="accent1"/>
              </w:rPr>
              <w:t>https://www.fanniemae.com/portal/portal-ucdp-terms.html</w:t>
            </w:r>
          </w:p>
        </w:tc>
      </w:tr>
      <w:tr w:rsidRPr="00DD79C1" w:rsidR="00B663DE" w:rsidTr="00726B52" w14:paraId="18D8E7B6"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8B05F9" w:rsidP="00B663DE" w:rsidRDefault="008B05F9" w14:paraId="46B71DE1" w14:textId="77777777">
            <w:r w:rsidRPr="00F10C37">
              <w:t>Privacy</w:t>
            </w:r>
          </w:p>
          <w:p w:rsidRPr="00F10C37" w:rsidR="008B05F9" w:rsidP="00B663DE" w:rsidRDefault="008B05F9" w14:paraId="7A0224FD" w14:textId="77777777"/>
        </w:tc>
        <w:tc>
          <w:tcPr>
            <w:tcW w:w="1530" w:type="dxa"/>
            <w:tcBorders>
              <w:left w:val="single" w:color="D9D9D9" w:themeColor="background1" w:themeShade="D9" w:sz="4" w:space="0"/>
              <w:right w:val="single" w:color="D9D9D9" w:sz="4" w:space="0"/>
            </w:tcBorders>
          </w:tcPr>
          <w:p w:rsidRPr="00F10C37" w:rsidR="008B05F9" w:rsidP="00B663DE" w:rsidRDefault="008B05F9" w14:paraId="3F51FF76" w14:textId="77777777">
            <w:pPr>
              <w:cnfStyle w:val="000000000000" w:firstRow="0" w:lastRow="0" w:firstColumn="0" w:lastColumn="0" w:oddVBand="0" w:evenVBand="0" w:oddHBand="0" w:evenHBand="0" w:firstRowFirstColumn="0" w:firstRowLastColumn="0" w:lastRowFirstColumn="0" w:lastRowLastColumn="0"/>
            </w:pPr>
            <w:r w:rsidRPr="00F10C37">
              <w:t>Link</w:t>
            </w:r>
          </w:p>
        </w:tc>
        <w:tc>
          <w:tcPr>
            <w:tcW w:w="5075" w:type="dxa"/>
            <w:tcBorders>
              <w:left w:val="single" w:color="D9D9D9" w:themeColor="background1" w:themeShade="D9" w:sz="4" w:space="0"/>
              <w:right w:val="single" w:color="D9D9D9" w:sz="4" w:space="0"/>
            </w:tcBorders>
          </w:tcPr>
          <w:p w:rsidRPr="00F10C37" w:rsidR="008B05F9" w:rsidP="00B663DE" w:rsidRDefault="008B05F9" w14:paraId="47C22DF4" w14:textId="77777777">
            <w:pPr>
              <w:cnfStyle w:val="000000000000" w:firstRow="0" w:lastRow="0" w:firstColumn="0" w:lastColumn="0" w:oddVBand="0" w:evenVBand="0" w:oddHBand="0" w:evenHBand="0" w:firstRowFirstColumn="0" w:firstRowLastColumn="0" w:lastRowFirstColumn="0" w:lastRowLastColumn="0"/>
            </w:pPr>
            <w:r w:rsidRPr="00F10C37">
              <w:t>Link to the Fannie Mae website. Clicking on the link will open a new window and display the Privacy Policy page of Fannie Mae’s website using the following URL:</w:t>
            </w:r>
          </w:p>
          <w:p w:rsidRPr="00F10C37" w:rsidR="008B05F9" w:rsidP="00B663DE" w:rsidRDefault="008B05F9" w14:paraId="7F69CC8B" w14:textId="77777777">
            <w:pPr>
              <w:cnfStyle w:val="000000000000" w:firstRow="0" w:lastRow="0" w:firstColumn="0" w:lastColumn="0" w:oddVBand="0" w:evenVBand="0" w:oddHBand="0" w:evenHBand="0" w:firstRowFirstColumn="0" w:firstRowLastColumn="0" w:lastRowFirstColumn="0" w:lastRowLastColumn="0"/>
            </w:pPr>
            <w:r w:rsidRPr="00F10C37">
              <w:t>https://www.fanniemae.com/about-us/corporate-governance/ucdp-privacy-policy</w:t>
            </w:r>
          </w:p>
        </w:tc>
      </w:tr>
      <w:tr w:rsidRPr="00DD79C1" w:rsidR="00BB79F2" w:rsidTr="00726B52" w14:paraId="21C41121"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BB79F2" w:rsidP="00B663DE" w:rsidRDefault="00BB79F2" w14:paraId="60515D4A" w14:textId="77777777">
            <w:r>
              <w:t>Veros Logo (“Powered by Veros”)</w:t>
            </w:r>
          </w:p>
        </w:tc>
        <w:tc>
          <w:tcPr>
            <w:tcW w:w="1530" w:type="dxa"/>
            <w:tcBorders>
              <w:left w:val="single" w:color="D9D9D9" w:themeColor="background1" w:themeShade="D9" w:sz="4" w:space="0"/>
              <w:right w:val="single" w:color="D9D9D9" w:sz="4" w:space="0"/>
            </w:tcBorders>
          </w:tcPr>
          <w:p w:rsidRPr="00F10C37" w:rsidR="00BB79F2" w:rsidP="00B663DE" w:rsidRDefault="00BB79F2" w14:paraId="2C74D5D2" w14:textId="77777777">
            <w:pPr>
              <w:cnfStyle w:val="000000100000" w:firstRow="0" w:lastRow="0" w:firstColumn="0" w:lastColumn="0" w:oddVBand="0" w:evenVBand="0" w:oddHBand="1" w:evenHBand="0" w:firstRowFirstColumn="0" w:firstRowLastColumn="0" w:lastRowFirstColumn="0" w:lastRowLastColumn="0"/>
            </w:pPr>
            <w:r>
              <w:t>Image</w:t>
            </w:r>
          </w:p>
        </w:tc>
        <w:tc>
          <w:tcPr>
            <w:tcW w:w="5075" w:type="dxa"/>
            <w:tcBorders>
              <w:left w:val="single" w:color="D9D9D9" w:themeColor="background1" w:themeShade="D9" w:sz="4" w:space="0"/>
              <w:right w:val="single" w:color="D9D9D9" w:sz="4" w:space="0"/>
            </w:tcBorders>
          </w:tcPr>
          <w:p w:rsidRPr="00F10C37" w:rsidR="00BB79F2" w:rsidP="00B663DE" w:rsidRDefault="00BB79F2" w14:paraId="193BAF62" w14:textId="7DE29AF0">
            <w:pPr>
              <w:cnfStyle w:val="000000100000" w:firstRow="0" w:lastRow="0" w:firstColumn="0" w:lastColumn="0" w:oddVBand="0" w:evenVBand="0" w:oddHBand="1" w:evenHBand="0" w:firstRowFirstColumn="0" w:firstRowLastColumn="0" w:lastRowFirstColumn="0" w:lastRowLastColumn="0"/>
            </w:pPr>
            <w:commentRangeStart w:id="53"/>
            <w:r>
              <w:t>Displays the Veros logo</w:t>
            </w:r>
            <w:commentRangeEnd w:id="53"/>
            <w:r w:rsidR="008D4DEB">
              <w:rPr>
                <w:rStyle w:val="CommentReference"/>
              </w:rPr>
              <w:commentReference w:id="53"/>
            </w:r>
          </w:p>
        </w:tc>
      </w:tr>
      <w:tr w:rsidRPr="00DD79C1" w:rsidR="00B663DE" w:rsidTr="00726B52" w14:paraId="41272347"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C97646" w:rsidP="00B663DE" w:rsidRDefault="00C97646" w14:paraId="42DFE821" w14:textId="77777777">
            <w:r w:rsidRPr="00F10C37">
              <w:t>Freddie Mac Logo</w:t>
            </w:r>
          </w:p>
          <w:p w:rsidRPr="00F10C37" w:rsidR="00C97646" w:rsidP="00B663DE" w:rsidRDefault="00C97646" w14:paraId="22D902AC" w14:textId="77777777"/>
        </w:tc>
        <w:tc>
          <w:tcPr>
            <w:tcW w:w="1530" w:type="dxa"/>
            <w:tcBorders>
              <w:left w:val="single" w:color="D9D9D9" w:themeColor="background1" w:themeShade="D9" w:sz="4" w:space="0"/>
              <w:right w:val="single" w:color="D9D9D9" w:sz="4" w:space="0"/>
            </w:tcBorders>
          </w:tcPr>
          <w:p w:rsidRPr="00F10C37" w:rsidR="00C97646" w:rsidP="00B663DE" w:rsidRDefault="00C97646" w14:paraId="7A483B4D" w14:textId="77777777">
            <w:pPr>
              <w:cnfStyle w:val="000000000000" w:firstRow="0" w:lastRow="0" w:firstColumn="0" w:lastColumn="0" w:oddVBand="0" w:evenVBand="0" w:oddHBand="0" w:evenHBand="0" w:firstRowFirstColumn="0" w:firstRowLastColumn="0" w:lastRowFirstColumn="0" w:lastRowLastColumn="0"/>
            </w:pPr>
            <w:r>
              <w:t>Image/Link</w:t>
            </w:r>
          </w:p>
        </w:tc>
        <w:tc>
          <w:tcPr>
            <w:tcW w:w="5075" w:type="dxa"/>
            <w:tcBorders>
              <w:left w:val="single" w:color="D9D9D9" w:themeColor="background1" w:themeShade="D9" w:sz="4" w:space="0"/>
              <w:right w:val="single" w:color="D9D9D9" w:sz="4" w:space="0"/>
            </w:tcBorders>
          </w:tcPr>
          <w:p w:rsidR="00C97646" w:rsidP="00B663DE" w:rsidRDefault="00C97646" w14:paraId="4017E95E" w14:textId="77777777">
            <w:pPr>
              <w:cnfStyle w:val="000000000000" w:firstRow="0" w:lastRow="0" w:firstColumn="0" w:lastColumn="0" w:oddVBand="0" w:evenVBand="0" w:oddHBand="0" w:evenHBand="0" w:firstRowFirstColumn="0" w:firstRowLastColumn="0" w:lastRowFirstColumn="0" w:lastRowLastColumn="0"/>
            </w:pPr>
            <w:r>
              <w:t xml:space="preserve">Clicking on the logo will open a new window and display the “Home” page of Freddie Mac’s website using the following URL: </w:t>
            </w:r>
          </w:p>
          <w:p w:rsidRPr="00F10C37" w:rsidR="00C97646" w:rsidP="00B663DE" w:rsidRDefault="005A6CC0" w14:paraId="7060804E" w14:textId="48C865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C37">
              <w:rPr>
                <w:color w:val="4472C4" w:themeColor="accent1"/>
              </w:rPr>
              <w:t>http</w:t>
            </w:r>
            <w:r>
              <w:rPr>
                <w:color w:val="4472C4" w:themeColor="accent1"/>
              </w:rPr>
              <w:t>s</w:t>
            </w:r>
            <w:r w:rsidRPr="00F10C37">
              <w:rPr>
                <w:color w:val="4472C4" w:themeColor="accent1"/>
              </w:rPr>
              <w:t>://</w:t>
            </w:r>
            <w:r>
              <w:rPr>
                <w:color w:val="4472C4" w:themeColor="accent1"/>
              </w:rPr>
              <w:t>sf</w:t>
            </w:r>
            <w:r w:rsidRPr="00F10C37">
              <w:rPr>
                <w:color w:val="4472C4" w:themeColor="accent1"/>
              </w:rPr>
              <w:t>.freddiemac.com/</w:t>
            </w:r>
          </w:p>
        </w:tc>
      </w:tr>
      <w:tr w:rsidRPr="00DD79C1" w:rsidR="00B663DE" w:rsidTr="00726B52" w14:paraId="1D2A00FF"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8B05F9" w:rsidP="00B663DE" w:rsidRDefault="008B05F9" w14:paraId="243F2A1A" w14:textId="77777777">
            <w:pPr>
              <w:rPr>
                <w:b w:val="0"/>
                <w:bCs w:val="0"/>
              </w:rPr>
            </w:pPr>
            <w:r w:rsidRPr="00F10C37">
              <w:t>Term of Use</w:t>
            </w:r>
          </w:p>
          <w:p w:rsidRPr="00F10C37" w:rsidR="008B05F9" w:rsidP="00B663DE" w:rsidRDefault="008B05F9" w14:paraId="263EDA79" w14:textId="538ADB49"/>
        </w:tc>
        <w:tc>
          <w:tcPr>
            <w:tcW w:w="1530" w:type="dxa"/>
            <w:tcBorders>
              <w:left w:val="single" w:color="D9D9D9" w:themeColor="background1" w:themeShade="D9" w:sz="4" w:space="0"/>
              <w:right w:val="single" w:color="D9D9D9" w:sz="4" w:space="0"/>
            </w:tcBorders>
          </w:tcPr>
          <w:p w:rsidRPr="00F10C37" w:rsidR="008B05F9" w:rsidP="00B663DE" w:rsidRDefault="008B05F9" w14:paraId="5450222E" w14:textId="77777777">
            <w:pPr>
              <w:cnfStyle w:val="000000100000" w:firstRow="0" w:lastRow="0" w:firstColumn="0" w:lastColumn="0" w:oddVBand="0" w:evenVBand="0" w:oddHBand="1" w:evenHBand="0" w:firstRowFirstColumn="0" w:firstRowLastColumn="0" w:lastRowFirstColumn="0" w:lastRowLastColumn="0"/>
              <w:rPr>
                <w:bCs/>
                <w:color w:val="000000"/>
              </w:rPr>
            </w:pPr>
            <w:r w:rsidRPr="00F10C37">
              <w:t>Link</w:t>
            </w:r>
          </w:p>
        </w:tc>
        <w:tc>
          <w:tcPr>
            <w:tcW w:w="5075" w:type="dxa"/>
            <w:tcBorders>
              <w:left w:val="single" w:color="D9D9D9" w:themeColor="background1" w:themeShade="D9" w:sz="4" w:space="0"/>
              <w:right w:val="single" w:color="D9D9D9" w:sz="4" w:space="0"/>
            </w:tcBorders>
          </w:tcPr>
          <w:p w:rsidRPr="00F10C37" w:rsidR="008B05F9" w:rsidP="00B663DE" w:rsidRDefault="002423C0" w14:paraId="213C30D4" w14:textId="110B5FF5">
            <w:pPr>
              <w:cnfStyle w:val="000000100000" w:firstRow="0" w:lastRow="0" w:firstColumn="0" w:lastColumn="0" w:oddVBand="0" w:evenVBand="0" w:oddHBand="1" w:evenHBand="0" w:firstRowFirstColumn="0" w:firstRowLastColumn="0" w:lastRowFirstColumn="0" w:lastRowLastColumn="0"/>
            </w:pPr>
            <w:r w:rsidRPr="00F10C37">
              <w:t xml:space="preserve">Link to the Freddie Mac website. Clicking on the link will open a new window and display the Legal Disclosure page of Fannie Mae’s website using the following URL: </w:t>
            </w:r>
            <w:r w:rsidRPr="00F10C37">
              <w:rPr>
                <w:color w:val="4472C4" w:themeColor="accent1"/>
              </w:rPr>
              <w:t>https://www.freddiemac.com/terms/ucdpterms</w:t>
            </w:r>
          </w:p>
        </w:tc>
      </w:tr>
      <w:tr w:rsidRPr="00DD79C1" w:rsidR="00B663DE" w:rsidTr="00726B52" w14:paraId="690EF8F2"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8B05F9" w:rsidP="00B663DE" w:rsidRDefault="008B05F9" w14:paraId="6F74F127" w14:textId="77777777">
            <w:r w:rsidRPr="00F10C37">
              <w:t>Privacy</w:t>
            </w:r>
          </w:p>
          <w:p w:rsidRPr="00F10C37" w:rsidR="008B05F9" w:rsidP="00B663DE" w:rsidRDefault="008B05F9" w14:paraId="63F5A85D" w14:textId="03FEF1E4"/>
        </w:tc>
        <w:tc>
          <w:tcPr>
            <w:tcW w:w="1530" w:type="dxa"/>
            <w:tcBorders>
              <w:left w:val="single" w:color="D9D9D9" w:themeColor="background1" w:themeShade="D9" w:sz="4" w:space="0"/>
              <w:right w:val="single" w:color="D9D9D9" w:sz="4" w:space="0"/>
            </w:tcBorders>
          </w:tcPr>
          <w:p w:rsidRPr="00F10C37" w:rsidR="008B05F9" w:rsidP="00B663DE" w:rsidRDefault="008B05F9" w14:paraId="6248E94D" w14:textId="77777777">
            <w:pPr>
              <w:cnfStyle w:val="000000000000" w:firstRow="0" w:lastRow="0" w:firstColumn="0" w:lastColumn="0" w:oddVBand="0" w:evenVBand="0" w:oddHBand="0" w:evenHBand="0" w:firstRowFirstColumn="0" w:firstRowLastColumn="0" w:lastRowFirstColumn="0" w:lastRowLastColumn="0"/>
            </w:pPr>
            <w:r w:rsidRPr="00F10C37">
              <w:t>Link</w:t>
            </w:r>
          </w:p>
        </w:tc>
        <w:tc>
          <w:tcPr>
            <w:tcW w:w="5075" w:type="dxa"/>
            <w:tcBorders>
              <w:left w:val="single" w:color="D9D9D9" w:themeColor="background1" w:themeShade="D9" w:sz="4" w:space="0"/>
              <w:right w:val="single" w:color="D9D9D9" w:sz="4" w:space="0"/>
            </w:tcBorders>
          </w:tcPr>
          <w:p w:rsidRPr="00F10C37" w:rsidR="002423C0" w:rsidP="00B663DE" w:rsidRDefault="002423C0" w14:paraId="6692757E" w14:textId="77777777">
            <w:pPr>
              <w:cnfStyle w:val="000000000000" w:firstRow="0" w:lastRow="0" w:firstColumn="0" w:lastColumn="0" w:oddVBand="0" w:evenVBand="0" w:oddHBand="0" w:evenHBand="0" w:firstRowFirstColumn="0" w:firstRowLastColumn="0" w:lastRowFirstColumn="0" w:lastRowLastColumn="0"/>
              <w:rPr>
                <w:b/>
                <w:bCs/>
              </w:rPr>
            </w:pPr>
            <w:r w:rsidRPr="00F10C37">
              <w:t>Link to the Freddie Mae website. Clicking on the link will open a new window and display the Privacy Policy page of Freddie Mac’s website using the following URL:</w:t>
            </w:r>
          </w:p>
          <w:p w:rsidRPr="00F10C37" w:rsidR="008B05F9" w:rsidP="00B663DE" w:rsidRDefault="00000000" w14:paraId="222B0FEF" w14:textId="1BB24F6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hyperlink w:history="1" r:id="rId26">
              <w:r w:rsidRPr="00226F56" w:rsidR="002423C0">
                <w:rPr>
                  <w:color w:val="4472C4" w:themeColor="accent1"/>
                </w:rPr>
                <w:t>https://www.freddiemac.com/terms/privacy</w:t>
              </w:r>
            </w:hyperlink>
          </w:p>
        </w:tc>
      </w:tr>
    </w:tbl>
    <w:p w:rsidRPr="00E55065" w:rsidR="000B1EE4" w:rsidP="00B663DE" w:rsidRDefault="000B1EE4" w14:paraId="1C6D65E6" w14:textId="77777777"/>
    <w:p w:rsidRPr="00333285" w:rsidR="003559EC" w:rsidP="003276E2" w:rsidRDefault="003559EC" w14:paraId="61FDBF97" w14:textId="77777777">
      <w:pPr>
        <w:pStyle w:val="Heading2"/>
        <w:rPr>
          <w:b/>
          <w:bCs/>
        </w:rPr>
      </w:pPr>
      <w:bookmarkStart w:name="_Toc128999306" w:id="54"/>
      <w:r w:rsidRPr="00BA18DA">
        <w:t>UCDP Web Portal: Registration and Linkage Pages</w:t>
      </w:r>
      <w:bookmarkEnd w:id="54"/>
    </w:p>
    <w:p w:rsidRPr="0064520F" w:rsidR="003559EC" w:rsidP="00610D85" w:rsidRDefault="003559EC" w14:paraId="5EABF66B" w14:textId="77777777">
      <w:pPr>
        <w:pStyle w:val="Heading3"/>
        <w:rPr>
          <w:b/>
          <w:bCs/>
        </w:rPr>
      </w:pPr>
      <w:bookmarkStart w:name="_Toc128999307" w:id="55"/>
      <w:r w:rsidRPr="0064520F">
        <w:t>Description</w:t>
      </w:r>
      <w:bookmarkEnd w:id="55"/>
    </w:p>
    <w:p w:rsidRPr="006C47D0" w:rsidR="003559EC" w:rsidP="00610D85" w:rsidRDefault="003559EC" w14:paraId="06195CAA" w14:textId="77777777">
      <w:pPr>
        <w:pStyle w:val="Heading3"/>
        <w:rPr>
          <w:b/>
          <w:bCs/>
        </w:rPr>
      </w:pPr>
      <w:bookmarkStart w:name="_Toc128999308" w:id="56"/>
      <w:r w:rsidRPr="00333285">
        <w:t>Screen Shots</w:t>
      </w:r>
      <w:bookmarkEnd w:id="56"/>
    </w:p>
    <w:p w:rsidRPr="00333285" w:rsidR="003559EC" w:rsidP="00610D85" w:rsidRDefault="003559EC" w14:paraId="1604878E" w14:textId="77777777">
      <w:pPr>
        <w:pStyle w:val="Heading3"/>
        <w:rPr>
          <w:b/>
          <w:bCs/>
        </w:rPr>
      </w:pPr>
      <w:bookmarkStart w:name="_Toc128999309" w:id="57"/>
      <w:r w:rsidRPr="0064520F">
        <w:t>Functionality</w:t>
      </w:r>
      <w:bookmarkEnd w:id="57"/>
    </w:p>
    <w:p w:rsidRPr="001D14F2" w:rsidR="003559EC" w:rsidP="003276E2" w:rsidRDefault="003559EC" w14:paraId="46D102FD" w14:textId="77777777">
      <w:pPr>
        <w:pStyle w:val="Heading2"/>
        <w:rPr>
          <w:b/>
          <w:bCs/>
        </w:rPr>
      </w:pPr>
      <w:bookmarkStart w:name="_Toc121812834" w:id="58"/>
      <w:bookmarkStart w:name="_Toc128999310" w:id="59"/>
      <w:r w:rsidRPr="001D14F2">
        <w:t xml:space="preserve">UCDP Web Portal: </w:t>
      </w:r>
      <w:commentRangeStart w:id="60"/>
      <w:r w:rsidRPr="001D14F2">
        <w:t>Login Page</w:t>
      </w:r>
      <w:bookmarkEnd w:id="58"/>
      <w:commentRangeEnd w:id="60"/>
      <w:r w:rsidRPr="001D14F2">
        <w:commentReference w:id="60"/>
      </w:r>
      <w:bookmarkEnd w:id="59"/>
    </w:p>
    <w:p w:rsidRPr="0064520F" w:rsidR="003559EC" w:rsidP="00610D85" w:rsidRDefault="003559EC" w14:paraId="5B6C8AC9" w14:textId="77777777">
      <w:pPr>
        <w:pStyle w:val="Heading3"/>
        <w:rPr>
          <w:b/>
          <w:bCs/>
        </w:rPr>
      </w:pPr>
      <w:bookmarkStart w:name="_Toc128999311" w:id="61"/>
      <w:r w:rsidRPr="0064520F">
        <w:t>Description</w:t>
      </w:r>
      <w:bookmarkEnd w:id="61"/>
    </w:p>
    <w:p w:rsidRPr="00F10C37" w:rsidR="003559EC" w:rsidP="00B663DE" w:rsidRDefault="003559EC" w14:paraId="6E1529EB" w14:textId="77777777">
      <w:r w:rsidRPr="00F10C37">
        <w:t>The login page will allow users to gain access to the UCDP portal by entering a valid username and password.</w:t>
      </w:r>
    </w:p>
    <w:p w:rsidR="003559EC" w:rsidP="00610D85" w:rsidRDefault="003559EC" w14:paraId="3CF6019A" w14:textId="71ADCF07">
      <w:pPr>
        <w:pStyle w:val="Heading3"/>
      </w:pPr>
      <w:bookmarkStart w:name="_Toc128999312" w:id="62"/>
      <w:r w:rsidRPr="0064520F">
        <w:lastRenderedPageBreak/>
        <w:t>Screen Shot</w:t>
      </w:r>
      <w:bookmarkEnd w:id="62"/>
      <w:r w:rsidR="00E74745">
        <w:t>s</w:t>
      </w:r>
    </w:p>
    <w:p w:rsidRPr="00E74745" w:rsidR="00E74745" w:rsidP="00BD165A" w:rsidRDefault="00E74745" w14:paraId="077649A9" w14:textId="61D5189C">
      <w:pPr>
        <w:pStyle w:val="Heading4"/>
      </w:pPr>
      <w:r>
        <w:t>Default Login Page</w:t>
      </w:r>
    </w:p>
    <w:p w:rsidR="003559EC" w:rsidP="00B663DE" w:rsidRDefault="00F502B5" w14:paraId="44A833B5" w14:textId="13952A3B">
      <w:pPr>
        <w:rPr>
          <w:lang w:eastAsia="ar-SA"/>
        </w:rPr>
      </w:pPr>
      <w:r w:rsidRPr="00F502B5">
        <w:rPr>
          <w:noProof/>
          <w:lang w:eastAsia="ar-SA"/>
        </w:rPr>
        <w:drawing>
          <wp:inline distT="0" distB="0" distL="0" distR="0" wp14:anchorId="5C81D60D" wp14:editId="668EE8ED">
            <wp:extent cx="5943600" cy="4814570"/>
            <wp:effectExtent l="0" t="0" r="0" b="5080"/>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27"/>
                    <a:stretch>
                      <a:fillRect/>
                    </a:stretch>
                  </pic:blipFill>
                  <pic:spPr>
                    <a:xfrm>
                      <a:off x="0" y="0"/>
                      <a:ext cx="5943600" cy="4814570"/>
                    </a:xfrm>
                    <a:prstGeom prst="rect">
                      <a:avLst/>
                    </a:prstGeom>
                  </pic:spPr>
                </pic:pic>
              </a:graphicData>
            </a:graphic>
          </wp:inline>
        </w:drawing>
      </w:r>
    </w:p>
    <w:p w:rsidR="00BD165A" w:rsidP="000129DD" w:rsidRDefault="00231F71" w14:paraId="2E82162A" w14:textId="34F6AC9E">
      <w:pPr>
        <w:pStyle w:val="Heading5"/>
        <w:rPr>
          <w:lang w:eastAsia="ar-SA"/>
        </w:rPr>
      </w:pPr>
      <w:r>
        <w:rPr>
          <w:lang w:eastAsia="ar-SA"/>
        </w:rPr>
        <w:t>Validations</w:t>
      </w:r>
    </w:p>
    <w:tbl>
      <w:tblPr>
        <w:tblStyle w:val="ListTable3-Accent1"/>
        <w:tblW w:w="9450" w:type="dxa"/>
        <w:tblInd w:w="-95" w:type="dxa"/>
        <w:tblLayout w:type="fixed"/>
        <w:tblLook w:val="04A0" w:firstRow="1" w:lastRow="0" w:firstColumn="1" w:lastColumn="0" w:noHBand="0" w:noVBand="1"/>
      </w:tblPr>
      <w:tblGrid>
        <w:gridCol w:w="3240"/>
        <w:gridCol w:w="6210"/>
      </w:tblGrid>
      <w:tr w:rsidRPr="00F10C37" w:rsidR="006D20E5" w:rsidTr="006D20E5" w14:paraId="138BFCA1"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3240" w:type="dxa"/>
            <w:tcBorders>
              <w:right w:val="single" w:color="D9D9D9" w:themeColor="background1" w:themeShade="D9" w:sz="4" w:space="0"/>
            </w:tcBorders>
          </w:tcPr>
          <w:p w:rsidRPr="00F10C37" w:rsidR="006D20E5" w:rsidRDefault="006B4E57" w14:paraId="5CECFFC0" w14:textId="25758056">
            <w:r>
              <w:t>Scenario</w:t>
            </w:r>
            <w:r w:rsidR="006D20E5">
              <w:t xml:space="preserve"> </w:t>
            </w:r>
          </w:p>
        </w:tc>
        <w:tc>
          <w:tcPr>
            <w:tcW w:w="6210" w:type="dxa"/>
            <w:tcBorders>
              <w:left w:val="single" w:color="D9D9D9" w:themeColor="background1" w:themeShade="D9" w:sz="4" w:space="0"/>
              <w:right w:val="single" w:color="D9D9D9" w:sz="4" w:space="0"/>
            </w:tcBorders>
          </w:tcPr>
          <w:p w:rsidRPr="00F10C37" w:rsidR="006D20E5" w:rsidRDefault="006B4E57" w14:paraId="5769DE8F" w14:textId="6D0D32B6">
            <w:pPr>
              <w:cnfStyle w:val="100000000000" w:firstRow="1" w:lastRow="0" w:firstColumn="0" w:lastColumn="0" w:oddVBand="0" w:evenVBand="0" w:oddHBand="0" w:evenHBand="0" w:firstRowFirstColumn="0" w:firstRowLastColumn="0" w:lastRowFirstColumn="0" w:lastRowLastColumn="0"/>
            </w:pPr>
            <w:r>
              <w:t>Message</w:t>
            </w:r>
          </w:p>
        </w:tc>
      </w:tr>
      <w:tr w:rsidR="006D20E5" w:rsidTr="006D20E5" w14:paraId="0F319A62"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6D20E5" w:rsidRDefault="006B4E57" w14:paraId="236C48D4" w14:textId="0475C49D">
            <w:r>
              <w:t>Username and /or Password left blank</w:t>
            </w:r>
          </w:p>
        </w:tc>
        <w:tc>
          <w:tcPr>
            <w:tcW w:w="6210" w:type="dxa"/>
            <w:tcBorders>
              <w:left w:val="single" w:color="D9D9D9" w:themeColor="background1" w:themeShade="D9" w:sz="4" w:space="0"/>
              <w:right w:val="single" w:color="D9D9D9" w:sz="4" w:space="0"/>
            </w:tcBorders>
          </w:tcPr>
          <w:p w:rsidR="006D20E5" w:rsidRDefault="006B4E57" w14:paraId="10E7298C" w14:textId="51730099">
            <w:pPr>
              <w:cnfStyle w:val="000000100000" w:firstRow="0" w:lastRow="0" w:firstColumn="0" w:lastColumn="0" w:oddVBand="0" w:evenVBand="0" w:oddHBand="1" w:evenHBand="0" w:firstRowFirstColumn="0" w:firstRowLastColumn="0" w:lastRowFirstColumn="0" w:lastRowLastColumn="0"/>
            </w:pPr>
            <w:r>
              <w:t>Please enter valid Username and Password</w:t>
            </w:r>
          </w:p>
        </w:tc>
      </w:tr>
      <w:tr w:rsidR="006B4E57" w:rsidTr="006D20E5" w14:paraId="33EFDFAA"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006B4E57" w:rsidRDefault="000A22C1" w14:paraId="4C317F64" w14:textId="32A21F7B">
            <w:r>
              <w:t>Incorrect Username and/or Password</w:t>
            </w:r>
          </w:p>
        </w:tc>
        <w:tc>
          <w:tcPr>
            <w:tcW w:w="6210" w:type="dxa"/>
            <w:tcBorders>
              <w:left w:val="single" w:color="D9D9D9" w:themeColor="background1" w:themeShade="D9" w:sz="4" w:space="0"/>
              <w:right w:val="single" w:color="D9D9D9" w:sz="4" w:space="0"/>
            </w:tcBorders>
          </w:tcPr>
          <w:p w:rsidR="006B4E57" w:rsidRDefault="000A22C1" w14:paraId="21F0F4E6" w14:textId="13D6FBEF">
            <w:pPr>
              <w:cnfStyle w:val="000000000000" w:firstRow="0" w:lastRow="0" w:firstColumn="0" w:lastColumn="0" w:oddVBand="0" w:evenVBand="0" w:oddHBand="0" w:evenHBand="0" w:firstRowFirstColumn="0" w:firstRowLastColumn="0" w:lastRowFirstColumn="0" w:lastRowLastColumn="0"/>
            </w:pPr>
            <w:r>
              <w:t xml:space="preserve">Authentication </w:t>
            </w:r>
            <w:r w:rsidR="003736AC">
              <w:t>failed. You have entered</w:t>
            </w:r>
            <w:r w:rsidR="00FD3698">
              <w:t xml:space="preserve"> an invalid Username </w:t>
            </w:r>
            <w:r w:rsidR="006E0B02">
              <w:t>or Password</w:t>
            </w:r>
          </w:p>
        </w:tc>
      </w:tr>
    </w:tbl>
    <w:p w:rsidRPr="006A3116" w:rsidR="006A3116" w:rsidP="006A3116" w:rsidRDefault="006A3116" w14:paraId="2D379C22" w14:textId="77777777">
      <w:pPr>
        <w:rPr>
          <w:lang w:eastAsia="ar-SA"/>
        </w:rPr>
      </w:pPr>
    </w:p>
    <w:p w:rsidRPr="006541F9" w:rsidR="0094324E" w:rsidP="0002029A" w:rsidRDefault="00250762" w14:paraId="23A06401" w14:textId="635B3602">
      <w:pPr>
        <w:rPr>
          <w:b/>
          <w:bCs/>
          <w:lang w:eastAsia="ar-SA"/>
        </w:rPr>
      </w:pPr>
      <w:r w:rsidRPr="006541F9">
        <w:rPr>
          <w:b/>
          <w:bCs/>
          <w:lang w:eastAsia="ar-SA"/>
        </w:rPr>
        <w:t>Sample</w:t>
      </w:r>
      <w:r w:rsidRPr="006541F9" w:rsidR="0002451B">
        <w:rPr>
          <w:b/>
          <w:bCs/>
          <w:lang w:eastAsia="ar-SA"/>
        </w:rPr>
        <w:t xml:space="preserve"> S</w:t>
      </w:r>
      <w:r w:rsidRPr="006541F9" w:rsidR="006541F9">
        <w:rPr>
          <w:b/>
          <w:bCs/>
          <w:lang w:eastAsia="ar-SA"/>
        </w:rPr>
        <w:t>creenshots</w:t>
      </w:r>
    </w:p>
    <w:p w:rsidR="0002029A" w:rsidP="0002029A" w:rsidRDefault="00227AEB" w14:paraId="19305BB6" w14:textId="5749F346">
      <w:pPr>
        <w:rPr>
          <w:lang w:eastAsia="ar-SA"/>
        </w:rPr>
      </w:pPr>
      <w:r w:rsidRPr="00227AEB">
        <w:rPr>
          <w:noProof/>
          <w:lang w:eastAsia="ar-SA"/>
        </w:rPr>
        <w:lastRenderedPageBreak/>
        <w:drawing>
          <wp:inline distT="0" distB="0" distL="0" distR="0" wp14:anchorId="4548B0E4" wp14:editId="73CE9406">
            <wp:extent cx="2772226" cy="2892756"/>
            <wp:effectExtent l="0" t="0" r="9525" b="3175"/>
            <wp:docPr id="6" name="Picture 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10;&#10;Description automatically generated"/>
                    <pic:cNvPicPr/>
                  </pic:nvPicPr>
                  <pic:blipFill>
                    <a:blip r:embed="rId28"/>
                    <a:stretch>
                      <a:fillRect/>
                    </a:stretch>
                  </pic:blipFill>
                  <pic:spPr>
                    <a:xfrm>
                      <a:off x="0" y="0"/>
                      <a:ext cx="2812459" cy="2934738"/>
                    </a:xfrm>
                    <a:prstGeom prst="rect">
                      <a:avLst/>
                    </a:prstGeom>
                  </pic:spPr>
                </pic:pic>
              </a:graphicData>
            </a:graphic>
          </wp:inline>
        </w:drawing>
      </w:r>
      <w:r w:rsidRPr="00521737" w:rsidR="00FD5290">
        <w:rPr>
          <w:noProof/>
          <w:lang w:eastAsia="ar-SA"/>
        </w:rPr>
        <w:drawing>
          <wp:inline distT="0" distB="0" distL="0" distR="0" wp14:anchorId="4B06A264" wp14:editId="61ACED9B">
            <wp:extent cx="2749550" cy="2895222"/>
            <wp:effectExtent l="0" t="0" r="0" b="635"/>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9"/>
                    <a:stretch>
                      <a:fillRect/>
                    </a:stretch>
                  </pic:blipFill>
                  <pic:spPr>
                    <a:xfrm>
                      <a:off x="0" y="0"/>
                      <a:ext cx="2764845" cy="2911327"/>
                    </a:xfrm>
                    <a:prstGeom prst="rect">
                      <a:avLst/>
                    </a:prstGeom>
                  </pic:spPr>
                </pic:pic>
              </a:graphicData>
            </a:graphic>
          </wp:inline>
        </w:drawing>
      </w:r>
    </w:p>
    <w:p w:rsidR="003B3C43" w:rsidP="0002029A" w:rsidRDefault="003B3C43" w14:paraId="0F2A6AAE" w14:textId="48945563">
      <w:pPr>
        <w:rPr>
          <w:lang w:eastAsia="ar-SA"/>
        </w:rPr>
      </w:pPr>
    </w:p>
    <w:p w:rsidR="00AE2F75" w:rsidP="004817A0" w:rsidRDefault="004817A0" w14:paraId="2917B91B" w14:textId="24D49B65">
      <w:pPr>
        <w:pStyle w:val="Heading4"/>
        <w:rPr>
          <w:lang w:eastAsia="ar-SA"/>
        </w:rPr>
      </w:pPr>
      <w:r>
        <w:rPr>
          <w:lang w:eastAsia="ar-SA"/>
        </w:rPr>
        <w:t>Announcements Banner</w:t>
      </w:r>
    </w:p>
    <w:p w:rsidR="00F33EEA" w:rsidP="00F33EEA" w:rsidRDefault="00F33EEA" w14:paraId="2D66C12D" w14:textId="37FF56C5">
      <w:pPr>
        <w:rPr>
          <w:lang w:eastAsia="ar-SA"/>
        </w:rPr>
      </w:pPr>
      <w:r>
        <w:rPr>
          <w:lang w:eastAsia="ar-SA"/>
        </w:rPr>
        <w:t xml:space="preserve">When there are announcements </w:t>
      </w:r>
      <w:r w:rsidR="00BC574C">
        <w:rPr>
          <w:lang w:eastAsia="ar-SA"/>
        </w:rPr>
        <w:t>to be displayed to the users</w:t>
      </w:r>
      <w:r w:rsidR="00B97345">
        <w:rPr>
          <w:lang w:eastAsia="ar-SA"/>
        </w:rPr>
        <w:t xml:space="preserve">, a banner will be shown </w:t>
      </w:r>
      <w:r w:rsidR="001B602F">
        <w:rPr>
          <w:lang w:eastAsia="ar-SA"/>
        </w:rPr>
        <w:t>as below</w:t>
      </w:r>
      <w:r w:rsidR="00721531">
        <w:rPr>
          <w:lang w:eastAsia="ar-SA"/>
        </w:rPr>
        <w:t>.</w:t>
      </w:r>
    </w:p>
    <w:p w:rsidRPr="002E22D2" w:rsidR="00A7521C" w:rsidP="00F33EEA" w:rsidRDefault="00A7521C" w14:paraId="1136288A" w14:textId="02C42509">
      <w:pPr>
        <w:rPr>
          <w:b/>
          <w:bCs/>
          <w:lang w:eastAsia="ar-SA"/>
        </w:rPr>
      </w:pPr>
      <w:r w:rsidRPr="002E22D2">
        <w:rPr>
          <w:b/>
          <w:bCs/>
          <w:lang w:eastAsia="ar-SA"/>
        </w:rPr>
        <w:t>Single announcement banner</w:t>
      </w:r>
    </w:p>
    <w:p w:rsidR="00721531" w:rsidP="00F33EEA" w:rsidRDefault="00A7521C" w14:paraId="3A377458" w14:textId="3F9226B8">
      <w:pPr>
        <w:rPr>
          <w:lang w:eastAsia="ar-SA"/>
        </w:rPr>
      </w:pPr>
      <w:r w:rsidRPr="00A7521C">
        <w:rPr>
          <w:noProof/>
          <w:lang w:eastAsia="ar-SA"/>
        </w:rPr>
        <w:drawing>
          <wp:inline distT="0" distB="0" distL="0" distR="0" wp14:anchorId="64E42BD8" wp14:editId="473E0DA8">
            <wp:extent cx="5943600" cy="1071245"/>
            <wp:effectExtent l="0" t="0" r="0" b="0"/>
            <wp:docPr id="14" name="Picture 1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ext&#10;&#10;Description automatically generated"/>
                    <pic:cNvPicPr/>
                  </pic:nvPicPr>
                  <pic:blipFill>
                    <a:blip r:embed="rId30"/>
                    <a:stretch>
                      <a:fillRect/>
                    </a:stretch>
                  </pic:blipFill>
                  <pic:spPr>
                    <a:xfrm>
                      <a:off x="0" y="0"/>
                      <a:ext cx="5943600" cy="1071245"/>
                    </a:xfrm>
                    <a:prstGeom prst="rect">
                      <a:avLst/>
                    </a:prstGeom>
                  </pic:spPr>
                </pic:pic>
              </a:graphicData>
            </a:graphic>
          </wp:inline>
        </w:drawing>
      </w:r>
    </w:p>
    <w:p w:rsidR="002E22D2" w:rsidP="00F33EEA" w:rsidRDefault="002E22D2" w14:paraId="44A288E2" w14:textId="682BEA4F">
      <w:pPr>
        <w:rPr>
          <w:b/>
          <w:bCs/>
          <w:lang w:eastAsia="ar-SA"/>
        </w:rPr>
      </w:pPr>
      <w:r w:rsidRPr="002E22D2">
        <w:rPr>
          <w:b/>
          <w:bCs/>
          <w:lang w:eastAsia="ar-SA"/>
        </w:rPr>
        <w:t>Multiple announcements banner</w:t>
      </w:r>
    </w:p>
    <w:p w:rsidR="002E22D2" w:rsidP="00F33EEA" w:rsidRDefault="00593A96" w14:paraId="6AFA3858" w14:textId="53E4C941">
      <w:pPr>
        <w:rPr>
          <w:b/>
          <w:bCs/>
          <w:lang w:eastAsia="ar-SA"/>
        </w:rPr>
      </w:pPr>
      <w:r w:rsidRPr="00593A96">
        <w:rPr>
          <w:b/>
          <w:bCs/>
          <w:noProof/>
          <w:lang w:eastAsia="ar-SA"/>
        </w:rPr>
        <w:drawing>
          <wp:inline distT="0" distB="0" distL="0" distR="0" wp14:anchorId="0B09A7FF" wp14:editId="26614461">
            <wp:extent cx="5943600" cy="1089025"/>
            <wp:effectExtent l="0" t="0" r="0" b="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31"/>
                    <a:stretch>
                      <a:fillRect/>
                    </a:stretch>
                  </pic:blipFill>
                  <pic:spPr>
                    <a:xfrm>
                      <a:off x="0" y="0"/>
                      <a:ext cx="5943600" cy="1089025"/>
                    </a:xfrm>
                    <a:prstGeom prst="rect">
                      <a:avLst/>
                    </a:prstGeom>
                  </pic:spPr>
                </pic:pic>
              </a:graphicData>
            </a:graphic>
          </wp:inline>
        </w:drawing>
      </w:r>
    </w:p>
    <w:p w:rsidR="00115B1C" w:rsidP="00F33EEA" w:rsidRDefault="00AB7CCE" w14:paraId="1C616773" w14:textId="33BA31B3">
      <w:pPr>
        <w:rPr>
          <w:b/>
          <w:bCs/>
          <w:lang w:eastAsia="ar-SA"/>
        </w:rPr>
      </w:pPr>
      <w:r>
        <w:rPr>
          <w:b/>
          <w:bCs/>
          <w:lang w:eastAsia="ar-SA"/>
        </w:rPr>
        <w:t>Color coded banner</w:t>
      </w:r>
      <w:r w:rsidR="00B8590D">
        <w:rPr>
          <w:b/>
          <w:bCs/>
          <w:lang w:eastAsia="ar-SA"/>
        </w:rPr>
        <w:t>s</w:t>
      </w:r>
    </w:p>
    <w:p w:rsidR="00115B1C" w:rsidP="00F33EEA" w:rsidRDefault="00115B1C" w14:paraId="7A471BD0" w14:textId="28926A87">
      <w:pPr>
        <w:rPr>
          <w:lang w:eastAsia="ar-SA"/>
        </w:rPr>
      </w:pPr>
      <w:r>
        <w:rPr>
          <w:lang w:eastAsia="ar-SA"/>
        </w:rPr>
        <w:t xml:space="preserve">Banners will be color coded </w:t>
      </w:r>
      <w:r w:rsidR="005B5096">
        <w:rPr>
          <w:lang w:eastAsia="ar-SA"/>
        </w:rPr>
        <w:t xml:space="preserve">based on the </w:t>
      </w:r>
      <w:commentRangeStart w:id="63"/>
      <w:commentRangeStart w:id="64"/>
      <w:r w:rsidR="005B5096">
        <w:rPr>
          <w:lang w:eastAsia="ar-SA"/>
        </w:rPr>
        <w:t xml:space="preserve">severity </w:t>
      </w:r>
      <w:commentRangeEnd w:id="63"/>
      <w:r w:rsidR="002E3DC9">
        <w:rPr>
          <w:rStyle w:val="CommentReference"/>
        </w:rPr>
        <w:commentReference w:id="63"/>
      </w:r>
      <w:commentRangeEnd w:id="64"/>
      <w:r w:rsidR="00B97C52">
        <w:rPr>
          <w:rStyle w:val="CommentReference"/>
        </w:rPr>
        <w:commentReference w:id="64"/>
      </w:r>
      <w:r w:rsidR="005B5096">
        <w:rPr>
          <w:lang w:eastAsia="ar-SA"/>
        </w:rPr>
        <w:t xml:space="preserve">of the message which </w:t>
      </w:r>
      <w:r w:rsidR="004D0B46">
        <w:rPr>
          <w:lang w:eastAsia="ar-SA"/>
        </w:rPr>
        <w:t>will be provided to us by the GSEs.</w:t>
      </w:r>
    </w:p>
    <w:tbl>
      <w:tblPr>
        <w:tblStyle w:val="ListTable3-Accent1"/>
        <w:tblW w:w="9450" w:type="dxa"/>
        <w:tblInd w:w="-95" w:type="dxa"/>
        <w:tblLayout w:type="fixed"/>
        <w:tblLook w:val="04A0" w:firstRow="1" w:lastRow="0" w:firstColumn="1" w:lastColumn="0" w:noHBand="0" w:noVBand="1"/>
      </w:tblPr>
      <w:tblGrid>
        <w:gridCol w:w="3240"/>
        <w:gridCol w:w="6210"/>
      </w:tblGrid>
      <w:tr w:rsidRPr="00F10C37" w:rsidR="001A646F" w14:paraId="42C93500"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3240" w:type="dxa"/>
            <w:tcBorders>
              <w:right w:val="single" w:color="D9D9D9" w:themeColor="background1" w:themeShade="D9" w:sz="4" w:space="0"/>
            </w:tcBorders>
          </w:tcPr>
          <w:p w:rsidRPr="00F10C37" w:rsidR="001A646F" w:rsidRDefault="001A646F" w14:paraId="1F51A1DD" w14:textId="066028A7">
            <w:r>
              <w:t xml:space="preserve">Color </w:t>
            </w:r>
          </w:p>
        </w:tc>
        <w:tc>
          <w:tcPr>
            <w:tcW w:w="6210" w:type="dxa"/>
            <w:tcBorders>
              <w:left w:val="single" w:color="D9D9D9" w:themeColor="background1" w:themeShade="D9" w:sz="4" w:space="0"/>
              <w:right w:val="single" w:color="D9D9D9" w:sz="4" w:space="0"/>
            </w:tcBorders>
          </w:tcPr>
          <w:p w:rsidRPr="00F10C37" w:rsidR="001A646F" w:rsidRDefault="001A646F" w14:paraId="19BB556F" w14:textId="044DF2E2">
            <w:pPr>
              <w:cnfStyle w:val="100000000000" w:firstRow="1" w:lastRow="0" w:firstColumn="0" w:lastColumn="0" w:oddVBand="0" w:evenVBand="0" w:oddHBand="0" w:evenHBand="0" w:firstRowFirstColumn="0" w:firstRowLastColumn="0" w:lastRowFirstColumn="0" w:lastRowLastColumn="0"/>
            </w:pPr>
            <w:r>
              <w:t>Severity</w:t>
            </w:r>
          </w:p>
        </w:tc>
      </w:tr>
      <w:tr w:rsidR="001A646F" w14:paraId="4EBAF0BD"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1A646F" w:rsidRDefault="001A646F" w14:paraId="3C032B40" w14:textId="0C43A9EB">
            <w:r>
              <w:t>Red</w:t>
            </w:r>
          </w:p>
        </w:tc>
        <w:tc>
          <w:tcPr>
            <w:tcW w:w="6210" w:type="dxa"/>
            <w:tcBorders>
              <w:left w:val="single" w:color="D9D9D9" w:themeColor="background1" w:themeShade="D9" w:sz="4" w:space="0"/>
              <w:right w:val="single" w:color="D9D9D9" w:sz="4" w:space="0"/>
            </w:tcBorders>
          </w:tcPr>
          <w:p w:rsidR="001A646F" w:rsidRDefault="00826093" w14:paraId="609EFF74" w14:textId="42203FD9">
            <w:pPr>
              <w:cnfStyle w:val="000000100000" w:firstRow="0" w:lastRow="0" w:firstColumn="0" w:lastColumn="0" w:oddVBand="0" w:evenVBand="0" w:oddHBand="1" w:evenHBand="0" w:firstRowFirstColumn="0" w:firstRowLastColumn="0" w:lastRowFirstColumn="0" w:lastRowLastColumn="0"/>
            </w:pPr>
            <w:r>
              <w:t>Critical</w:t>
            </w:r>
            <w:r w:rsidR="00A41C1A">
              <w:t xml:space="preserve"> – System </w:t>
            </w:r>
            <w:r w:rsidR="002C0F7C">
              <w:t>is currently down</w:t>
            </w:r>
            <w:r w:rsidR="005B310E">
              <w:t xml:space="preserve"> etc.</w:t>
            </w:r>
          </w:p>
        </w:tc>
      </w:tr>
      <w:tr w:rsidR="001A646F" w14:paraId="788EEEB4"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001A646F" w:rsidRDefault="001A646F" w14:paraId="74B25634" w14:textId="6C9F2DB4">
            <w:r>
              <w:t>Yellow</w:t>
            </w:r>
          </w:p>
        </w:tc>
        <w:tc>
          <w:tcPr>
            <w:tcW w:w="6210" w:type="dxa"/>
            <w:tcBorders>
              <w:left w:val="single" w:color="D9D9D9" w:themeColor="background1" w:themeShade="D9" w:sz="4" w:space="0"/>
              <w:right w:val="single" w:color="D9D9D9" w:sz="4" w:space="0"/>
            </w:tcBorders>
          </w:tcPr>
          <w:p w:rsidR="001A646F" w:rsidRDefault="001A646F" w14:paraId="78A1F708" w14:textId="532CB2FD">
            <w:pPr>
              <w:cnfStyle w:val="000000000000" w:firstRow="0" w:lastRow="0" w:firstColumn="0" w:lastColumn="0" w:oddVBand="0" w:evenVBand="0" w:oddHBand="0" w:evenHBand="0" w:firstRowFirstColumn="0" w:firstRowLastColumn="0" w:lastRowFirstColumn="0" w:lastRowLastColumn="0"/>
            </w:pPr>
            <w:r>
              <w:t>Medium</w:t>
            </w:r>
            <w:r w:rsidR="00A41C1A">
              <w:t xml:space="preserve"> </w:t>
            </w:r>
            <w:r w:rsidR="00F41B03">
              <w:t>–</w:t>
            </w:r>
            <w:r w:rsidR="00F63019">
              <w:t xml:space="preserve"> </w:t>
            </w:r>
            <w:r w:rsidR="00F41B03">
              <w:t>Partial outage, low impact etc.</w:t>
            </w:r>
          </w:p>
        </w:tc>
      </w:tr>
      <w:tr w:rsidR="001A646F" w14:paraId="5EF12DE1"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001A646F" w:rsidRDefault="001A646F" w14:paraId="330DAF4F" w14:textId="25BEDC4F">
            <w:r>
              <w:lastRenderedPageBreak/>
              <w:t>Blue</w:t>
            </w:r>
          </w:p>
        </w:tc>
        <w:tc>
          <w:tcPr>
            <w:tcW w:w="6210" w:type="dxa"/>
            <w:tcBorders>
              <w:left w:val="single" w:color="D9D9D9" w:themeColor="background1" w:themeShade="D9" w:sz="4" w:space="0"/>
              <w:right w:val="single" w:color="D9D9D9" w:sz="4" w:space="0"/>
            </w:tcBorders>
          </w:tcPr>
          <w:p w:rsidR="001A646F" w:rsidRDefault="001A646F" w14:paraId="2F0B48B6" w14:textId="005D5B63">
            <w:pPr>
              <w:cnfStyle w:val="000000100000" w:firstRow="0" w:lastRow="0" w:firstColumn="0" w:lastColumn="0" w:oddVBand="0" w:evenVBand="0" w:oddHBand="1" w:evenHBand="0" w:firstRowFirstColumn="0" w:firstRowLastColumn="0" w:lastRowFirstColumn="0" w:lastRowLastColumn="0"/>
            </w:pPr>
            <w:r>
              <w:t>Info</w:t>
            </w:r>
            <w:r w:rsidR="002C0F7C">
              <w:t xml:space="preserve"> – Upcoming maintenance etc.</w:t>
            </w:r>
          </w:p>
        </w:tc>
      </w:tr>
    </w:tbl>
    <w:p w:rsidRPr="00115B1C" w:rsidR="00B445A9" w:rsidP="00F33EEA" w:rsidRDefault="00B445A9" w14:paraId="31A5C25D" w14:textId="77777777">
      <w:pPr>
        <w:rPr>
          <w:lang w:eastAsia="ar-SA"/>
        </w:rPr>
      </w:pPr>
    </w:p>
    <w:p w:rsidR="00B8590D" w:rsidP="00F33EEA" w:rsidRDefault="00A6211B" w14:paraId="195B9C4B" w14:textId="32E83F7A">
      <w:pPr>
        <w:rPr>
          <w:b/>
          <w:bCs/>
          <w:lang w:eastAsia="ar-SA"/>
        </w:rPr>
      </w:pPr>
      <w:r w:rsidRPr="00A6211B">
        <w:rPr>
          <w:b/>
          <w:bCs/>
          <w:noProof/>
          <w:lang w:eastAsia="ar-SA"/>
        </w:rPr>
        <w:drawing>
          <wp:inline distT="0" distB="0" distL="0" distR="0" wp14:anchorId="12D806A9" wp14:editId="02F4D78E">
            <wp:extent cx="5943600" cy="1090295"/>
            <wp:effectExtent l="0" t="0" r="0" b="0"/>
            <wp:docPr id="26" name="Picture 2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10;&#10;Description automatically generated"/>
                    <pic:cNvPicPr/>
                  </pic:nvPicPr>
                  <pic:blipFill>
                    <a:blip r:embed="rId32"/>
                    <a:stretch>
                      <a:fillRect/>
                    </a:stretch>
                  </pic:blipFill>
                  <pic:spPr>
                    <a:xfrm>
                      <a:off x="0" y="0"/>
                      <a:ext cx="5943600" cy="1090295"/>
                    </a:xfrm>
                    <a:prstGeom prst="rect">
                      <a:avLst/>
                    </a:prstGeom>
                  </pic:spPr>
                </pic:pic>
              </a:graphicData>
            </a:graphic>
          </wp:inline>
        </w:drawing>
      </w:r>
    </w:p>
    <w:p w:rsidR="009537C0" w:rsidP="00F33EEA" w:rsidRDefault="009537C0" w14:paraId="09117FDA" w14:textId="27252CE2">
      <w:pPr>
        <w:rPr>
          <w:b/>
          <w:bCs/>
          <w:lang w:eastAsia="ar-SA"/>
        </w:rPr>
      </w:pPr>
      <w:r w:rsidRPr="009537C0">
        <w:rPr>
          <w:b/>
          <w:bCs/>
          <w:noProof/>
          <w:lang w:eastAsia="ar-SA"/>
        </w:rPr>
        <w:drawing>
          <wp:inline distT="0" distB="0" distL="0" distR="0" wp14:anchorId="5837AF98" wp14:editId="1D6641EC">
            <wp:extent cx="5943600" cy="1072515"/>
            <wp:effectExtent l="0" t="0" r="0" b="0"/>
            <wp:docPr id="29" name="Picture 29" descr="A picture containing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picture containing application&#10;&#10;Description automatically generated"/>
                    <pic:cNvPicPr/>
                  </pic:nvPicPr>
                  <pic:blipFill>
                    <a:blip r:embed="rId33"/>
                    <a:stretch>
                      <a:fillRect/>
                    </a:stretch>
                  </pic:blipFill>
                  <pic:spPr>
                    <a:xfrm>
                      <a:off x="0" y="0"/>
                      <a:ext cx="5943600" cy="1072515"/>
                    </a:xfrm>
                    <a:prstGeom prst="rect">
                      <a:avLst/>
                    </a:prstGeom>
                  </pic:spPr>
                </pic:pic>
              </a:graphicData>
            </a:graphic>
          </wp:inline>
        </w:drawing>
      </w:r>
    </w:p>
    <w:p w:rsidR="00680609" w:rsidP="00F33EEA" w:rsidRDefault="00680609" w14:paraId="00883229" w14:textId="707D1167">
      <w:pPr>
        <w:rPr>
          <w:b/>
          <w:bCs/>
          <w:lang w:eastAsia="ar-SA"/>
        </w:rPr>
      </w:pPr>
      <w:r w:rsidRPr="00593A96">
        <w:rPr>
          <w:b/>
          <w:bCs/>
          <w:noProof/>
          <w:lang w:eastAsia="ar-SA"/>
        </w:rPr>
        <w:drawing>
          <wp:inline distT="0" distB="0" distL="0" distR="0" wp14:anchorId="2964A674" wp14:editId="79A3953B">
            <wp:extent cx="5943600" cy="1089025"/>
            <wp:effectExtent l="0" t="0" r="0" b="0"/>
            <wp:docPr id="28" name="Picture 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31"/>
                    <a:stretch>
                      <a:fillRect/>
                    </a:stretch>
                  </pic:blipFill>
                  <pic:spPr>
                    <a:xfrm>
                      <a:off x="0" y="0"/>
                      <a:ext cx="5943600" cy="1089025"/>
                    </a:xfrm>
                    <a:prstGeom prst="rect">
                      <a:avLst/>
                    </a:prstGeom>
                  </pic:spPr>
                </pic:pic>
              </a:graphicData>
            </a:graphic>
          </wp:inline>
        </w:drawing>
      </w:r>
    </w:p>
    <w:p w:rsidR="00680609" w:rsidP="00F33EEA" w:rsidRDefault="00680609" w14:paraId="2246ED57" w14:textId="77777777">
      <w:pPr>
        <w:rPr>
          <w:b/>
          <w:bCs/>
          <w:lang w:eastAsia="ar-SA"/>
        </w:rPr>
      </w:pPr>
    </w:p>
    <w:p w:rsidR="00A22396" w:rsidP="002C1454" w:rsidRDefault="00A22396" w14:paraId="1266020A" w14:textId="7F8329DD">
      <w:pPr>
        <w:pStyle w:val="Heading4"/>
        <w:rPr>
          <w:lang w:eastAsia="ar-SA"/>
        </w:rPr>
      </w:pPr>
      <w:r>
        <w:rPr>
          <w:lang w:eastAsia="ar-SA"/>
        </w:rPr>
        <w:t>Forgot Password</w:t>
      </w:r>
    </w:p>
    <w:p w:rsidR="00A22396" w:rsidP="00A22396" w:rsidRDefault="00F863ED" w14:paraId="5DC861D4" w14:textId="735DEABF">
      <w:pPr>
        <w:rPr>
          <w:lang w:eastAsia="ar-SA"/>
        </w:rPr>
      </w:pPr>
      <w:r>
        <w:rPr>
          <w:lang w:eastAsia="ar-SA"/>
        </w:rPr>
        <w:t xml:space="preserve">When </w:t>
      </w:r>
      <w:r w:rsidR="00160107">
        <w:rPr>
          <w:lang w:eastAsia="ar-SA"/>
        </w:rPr>
        <w:t xml:space="preserve">user clicks on </w:t>
      </w:r>
      <w:r w:rsidR="00147DB3">
        <w:rPr>
          <w:lang w:eastAsia="ar-SA"/>
        </w:rPr>
        <w:t>‘</w:t>
      </w:r>
      <w:r w:rsidR="001B0349">
        <w:rPr>
          <w:lang w:eastAsia="ar-SA"/>
        </w:rPr>
        <w:t>Forgot your password?</w:t>
      </w:r>
      <w:r w:rsidR="00147DB3">
        <w:rPr>
          <w:lang w:eastAsia="ar-SA"/>
        </w:rPr>
        <w:t>’</w:t>
      </w:r>
      <w:r w:rsidR="001B0349">
        <w:rPr>
          <w:lang w:eastAsia="ar-SA"/>
        </w:rPr>
        <w:t xml:space="preserve">, the </w:t>
      </w:r>
      <w:r w:rsidR="0083457A">
        <w:rPr>
          <w:lang w:eastAsia="ar-SA"/>
        </w:rPr>
        <w:t>following screen will be displayed.</w:t>
      </w:r>
    </w:p>
    <w:p w:rsidR="0083457A" w:rsidP="00A22396" w:rsidRDefault="00934FAA" w14:paraId="2FE04FD8" w14:textId="77C83D94">
      <w:pPr>
        <w:rPr>
          <w:lang w:eastAsia="ar-SA"/>
        </w:rPr>
      </w:pPr>
      <w:r w:rsidRPr="00934FAA">
        <w:rPr>
          <w:noProof/>
          <w:lang w:eastAsia="ar-SA"/>
        </w:rPr>
        <w:lastRenderedPageBreak/>
        <w:drawing>
          <wp:inline distT="0" distB="0" distL="0" distR="0" wp14:anchorId="57EF3FD0" wp14:editId="107001E1">
            <wp:extent cx="4353533" cy="3429479"/>
            <wp:effectExtent l="0" t="0" r="9525" b="0"/>
            <wp:docPr id="21" name="Picture 2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10;&#10;Description automatically generated"/>
                    <pic:cNvPicPr/>
                  </pic:nvPicPr>
                  <pic:blipFill>
                    <a:blip r:embed="rId34"/>
                    <a:stretch>
                      <a:fillRect/>
                    </a:stretch>
                  </pic:blipFill>
                  <pic:spPr>
                    <a:xfrm>
                      <a:off x="0" y="0"/>
                      <a:ext cx="4353533" cy="3429479"/>
                    </a:xfrm>
                    <a:prstGeom prst="rect">
                      <a:avLst/>
                    </a:prstGeom>
                  </pic:spPr>
                </pic:pic>
              </a:graphicData>
            </a:graphic>
          </wp:inline>
        </w:drawing>
      </w:r>
    </w:p>
    <w:p w:rsidR="00856BA4" w:rsidP="00A22396" w:rsidRDefault="00EF546A" w14:paraId="17407363" w14:textId="1CB63DA6">
      <w:pPr>
        <w:rPr>
          <w:lang w:eastAsia="ar-SA"/>
        </w:rPr>
      </w:pPr>
      <w:r>
        <w:rPr>
          <w:lang w:eastAsia="ar-SA"/>
        </w:rPr>
        <w:t xml:space="preserve">User will enter their </w:t>
      </w:r>
      <w:r w:rsidR="006B33B8">
        <w:rPr>
          <w:lang w:eastAsia="ar-SA"/>
        </w:rPr>
        <w:t xml:space="preserve">username and </w:t>
      </w:r>
      <w:r w:rsidR="000D60BE">
        <w:rPr>
          <w:lang w:eastAsia="ar-SA"/>
        </w:rPr>
        <w:t xml:space="preserve">click </w:t>
      </w:r>
      <w:r w:rsidR="00460B9D">
        <w:rPr>
          <w:lang w:eastAsia="ar-SA"/>
        </w:rPr>
        <w:t>‘Submit</w:t>
      </w:r>
      <w:r w:rsidR="00147DB3">
        <w:rPr>
          <w:lang w:eastAsia="ar-SA"/>
        </w:rPr>
        <w:t>’.</w:t>
      </w:r>
      <w:r w:rsidR="00D53AB3">
        <w:rPr>
          <w:lang w:eastAsia="ar-SA"/>
        </w:rPr>
        <w:t xml:space="preserve"> A </w:t>
      </w:r>
      <w:commentRangeStart w:id="65"/>
      <w:commentRangeStart w:id="66"/>
      <w:r w:rsidR="00D53AB3">
        <w:rPr>
          <w:lang w:eastAsia="ar-SA"/>
        </w:rPr>
        <w:t xml:space="preserve">confirmation modal </w:t>
      </w:r>
      <w:commentRangeEnd w:id="65"/>
      <w:r w:rsidR="00A93C30">
        <w:rPr>
          <w:rStyle w:val="CommentReference"/>
        </w:rPr>
        <w:commentReference w:id="65"/>
      </w:r>
      <w:commentRangeEnd w:id="66"/>
      <w:r w:rsidR="00964C0A">
        <w:rPr>
          <w:rStyle w:val="CommentReference"/>
        </w:rPr>
        <w:commentReference w:id="66"/>
      </w:r>
      <w:r w:rsidR="00D53AB3">
        <w:rPr>
          <w:lang w:eastAsia="ar-SA"/>
        </w:rPr>
        <w:t>box will be shown to the user</w:t>
      </w:r>
      <w:r w:rsidR="00C666EA">
        <w:rPr>
          <w:lang w:eastAsia="ar-SA"/>
        </w:rPr>
        <w:t>.</w:t>
      </w:r>
    </w:p>
    <w:p w:rsidR="00625D98" w:rsidP="00A22396" w:rsidRDefault="00493091" w14:paraId="35FDC4F4" w14:textId="62D58335">
      <w:pPr>
        <w:rPr>
          <w:lang w:eastAsia="ar-SA"/>
        </w:rPr>
      </w:pPr>
      <w:r w:rsidRPr="00493091">
        <w:rPr>
          <w:noProof/>
          <w:lang w:eastAsia="ar-SA"/>
        </w:rPr>
        <w:drawing>
          <wp:inline distT="0" distB="0" distL="0" distR="0" wp14:anchorId="341776C6" wp14:editId="444B5521">
            <wp:extent cx="5943600" cy="2641600"/>
            <wp:effectExtent l="0" t="0" r="0" b="6350"/>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35"/>
                    <a:stretch>
                      <a:fillRect/>
                    </a:stretch>
                  </pic:blipFill>
                  <pic:spPr>
                    <a:xfrm>
                      <a:off x="0" y="0"/>
                      <a:ext cx="5943600" cy="2641600"/>
                    </a:xfrm>
                    <a:prstGeom prst="rect">
                      <a:avLst/>
                    </a:prstGeom>
                  </pic:spPr>
                </pic:pic>
              </a:graphicData>
            </a:graphic>
          </wp:inline>
        </w:drawing>
      </w:r>
    </w:p>
    <w:p w:rsidR="002E3A70" w:rsidP="002E3A70" w:rsidRDefault="002E3A70" w14:paraId="68F7D575" w14:textId="260CB3DF">
      <w:pPr>
        <w:pStyle w:val="Heading5"/>
        <w:rPr>
          <w:lang w:eastAsia="ar-SA"/>
        </w:rPr>
      </w:pPr>
      <w:r>
        <w:rPr>
          <w:lang w:eastAsia="ar-SA"/>
        </w:rPr>
        <w:t>Validations</w:t>
      </w:r>
    </w:p>
    <w:tbl>
      <w:tblPr>
        <w:tblStyle w:val="ListTable3-Accent1"/>
        <w:tblW w:w="9450" w:type="dxa"/>
        <w:tblInd w:w="-95" w:type="dxa"/>
        <w:tblLayout w:type="fixed"/>
        <w:tblLook w:val="04A0" w:firstRow="1" w:lastRow="0" w:firstColumn="1" w:lastColumn="0" w:noHBand="0" w:noVBand="1"/>
      </w:tblPr>
      <w:tblGrid>
        <w:gridCol w:w="3240"/>
        <w:gridCol w:w="6210"/>
      </w:tblGrid>
      <w:tr w:rsidRPr="00F10C37" w:rsidR="006647B9" w14:paraId="4A34EF6D"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3240" w:type="dxa"/>
            <w:tcBorders>
              <w:right w:val="single" w:color="D9D9D9" w:themeColor="background1" w:themeShade="D9" w:sz="4" w:space="0"/>
            </w:tcBorders>
          </w:tcPr>
          <w:p w:rsidRPr="00F10C37" w:rsidR="006647B9" w:rsidRDefault="006647B9" w14:paraId="7272DDDA" w14:textId="77777777">
            <w:r>
              <w:t xml:space="preserve">Scenario </w:t>
            </w:r>
          </w:p>
        </w:tc>
        <w:tc>
          <w:tcPr>
            <w:tcW w:w="6210" w:type="dxa"/>
            <w:tcBorders>
              <w:left w:val="single" w:color="D9D9D9" w:themeColor="background1" w:themeShade="D9" w:sz="4" w:space="0"/>
              <w:right w:val="single" w:color="D9D9D9" w:sz="4" w:space="0"/>
            </w:tcBorders>
          </w:tcPr>
          <w:p w:rsidRPr="00F10C37" w:rsidR="006647B9" w:rsidRDefault="006647B9" w14:paraId="3BB5D83A" w14:textId="77777777">
            <w:pPr>
              <w:cnfStyle w:val="100000000000" w:firstRow="1" w:lastRow="0" w:firstColumn="0" w:lastColumn="0" w:oddVBand="0" w:evenVBand="0" w:oddHBand="0" w:evenHBand="0" w:firstRowFirstColumn="0" w:firstRowLastColumn="0" w:lastRowFirstColumn="0" w:lastRowLastColumn="0"/>
            </w:pPr>
            <w:r>
              <w:t>Message</w:t>
            </w:r>
          </w:p>
        </w:tc>
      </w:tr>
      <w:tr w:rsidR="006647B9" w14:paraId="2C05DD82"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6647B9" w:rsidRDefault="006647B9" w14:paraId="6BD217F0" w14:textId="780F91ED">
            <w:r>
              <w:t>Username left blank</w:t>
            </w:r>
          </w:p>
        </w:tc>
        <w:tc>
          <w:tcPr>
            <w:tcW w:w="6210" w:type="dxa"/>
            <w:tcBorders>
              <w:left w:val="single" w:color="D9D9D9" w:themeColor="background1" w:themeShade="D9" w:sz="4" w:space="0"/>
              <w:right w:val="single" w:color="D9D9D9" w:sz="4" w:space="0"/>
            </w:tcBorders>
          </w:tcPr>
          <w:p w:rsidR="006647B9" w:rsidRDefault="006647B9" w14:paraId="75ED4F3D" w14:textId="6EC7379C">
            <w:pPr>
              <w:cnfStyle w:val="000000100000" w:firstRow="0" w:lastRow="0" w:firstColumn="0" w:lastColumn="0" w:oddVBand="0" w:evenVBand="0" w:oddHBand="1" w:evenHBand="0" w:firstRowFirstColumn="0" w:firstRowLastColumn="0" w:lastRowFirstColumn="0" w:lastRowLastColumn="0"/>
            </w:pPr>
            <w:r>
              <w:t>Please enter valid Username</w:t>
            </w:r>
          </w:p>
        </w:tc>
      </w:tr>
    </w:tbl>
    <w:p w:rsidRPr="006647B9" w:rsidR="006647B9" w:rsidP="006647B9" w:rsidRDefault="006647B9" w14:paraId="5CDF0294" w14:textId="77777777">
      <w:pPr>
        <w:rPr>
          <w:lang w:eastAsia="ar-SA"/>
        </w:rPr>
      </w:pPr>
    </w:p>
    <w:p w:rsidRPr="002E3A70" w:rsidR="002E3A70" w:rsidP="002E3A70" w:rsidRDefault="002E3A70" w14:paraId="145E3AC8" w14:textId="77777777">
      <w:pPr>
        <w:rPr>
          <w:lang w:eastAsia="ar-SA"/>
        </w:rPr>
      </w:pPr>
    </w:p>
    <w:p w:rsidR="00065CF4" w:rsidP="002C1454" w:rsidRDefault="00645E1D" w14:paraId="03A65B98" w14:textId="5D0B37BC">
      <w:pPr>
        <w:pStyle w:val="Heading4"/>
        <w:rPr>
          <w:lang w:eastAsia="ar-SA"/>
        </w:rPr>
      </w:pPr>
      <w:r>
        <w:rPr>
          <w:lang w:eastAsia="ar-SA"/>
        </w:rPr>
        <w:lastRenderedPageBreak/>
        <w:t>Pass</w:t>
      </w:r>
      <w:r w:rsidR="00CF2ED1">
        <w:rPr>
          <w:lang w:eastAsia="ar-SA"/>
        </w:rPr>
        <w:t>word Expired</w:t>
      </w:r>
    </w:p>
    <w:p w:rsidR="002C1454" w:rsidP="002C1454" w:rsidRDefault="00753C48" w14:paraId="4B93F52D" w14:textId="0FDCCC77">
      <w:pPr>
        <w:rPr>
          <w:lang w:eastAsia="ar-SA"/>
        </w:rPr>
      </w:pPr>
      <w:r w:rsidRPr="00753C48">
        <w:rPr>
          <w:noProof/>
          <w:lang w:eastAsia="ar-SA"/>
        </w:rPr>
        <w:drawing>
          <wp:inline distT="0" distB="0" distL="0" distR="0" wp14:anchorId="249CAA2E" wp14:editId="29395BFD">
            <wp:extent cx="4315427" cy="6211167"/>
            <wp:effectExtent l="0" t="0" r="9525" b="0"/>
            <wp:docPr id="19"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10;&#10;Description automatically generated"/>
                    <pic:cNvPicPr/>
                  </pic:nvPicPr>
                  <pic:blipFill>
                    <a:blip r:embed="rId36"/>
                    <a:stretch>
                      <a:fillRect/>
                    </a:stretch>
                  </pic:blipFill>
                  <pic:spPr>
                    <a:xfrm>
                      <a:off x="0" y="0"/>
                      <a:ext cx="4315427" cy="6211167"/>
                    </a:xfrm>
                    <a:prstGeom prst="rect">
                      <a:avLst/>
                    </a:prstGeom>
                  </pic:spPr>
                </pic:pic>
              </a:graphicData>
            </a:graphic>
          </wp:inline>
        </w:drawing>
      </w:r>
    </w:p>
    <w:p w:rsidR="006106A5" w:rsidP="002C1454" w:rsidRDefault="006106A5" w14:paraId="5FEEAD4C" w14:textId="3F6E4C4A">
      <w:pPr>
        <w:rPr>
          <w:lang w:eastAsia="ar-SA"/>
        </w:rPr>
      </w:pPr>
      <w:r>
        <w:rPr>
          <w:lang w:eastAsia="ar-SA"/>
        </w:rPr>
        <w:t xml:space="preserve">On successful password change, a </w:t>
      </w:r>
      <w:r w:rsidR="00007B6B">
        <w:rPr>
          <w:lang w:eastAsia="ar-SA"/>
        </w:rPr>
        <w:t>confirmation model box will be displayed.</w:t>
      </w:r>
    </w:p>
    <w:p w:rsidR="00D47E56" w:rsidP="002C1454" w:rsidRDefault="00D47E56" w14:paraId="12D5A36F" w14:textId="252E12C0">
      <w:pPr>
        <w:rPr>
          <w:lang w:eastAsia="ar-SA"/>
        </w:rPr>
      </w:pPr>
      <w:r w:rsidRPr="00D47E56">
        <w:rPr>
          <w:noProof/>
          <w:lang w:eastAsia="ar-SA"/>
        </w:rPr>
        <w:lastRenderedPageBreak/>
        <w:drawing>
          <wp:inline distT="0" distB="0" distL="0" distR="0" wp14:anchorId="73921BE0" wp14:editId="47444F32">
            <wp:extent cx="4258269" cy="6211167"/>
            <wp:effectExtent l="0" t="0" r="9525" b="0"/>
            <wp:docPr id="25" name="Picture 2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chat or text message&#10;&#10;Description automatically generated"/>
                    <pic:cNvPicPr/>
                  </pic:nvPicPr>
                  <pic:blipFill>
                    <a:blip r:embed="rId37"/>
                    <a:stretch>
                      <a:fillRect/>
                    </a:stretch>
                  </pic:blipFill>
                  <pic:spPr>
                    <a:xfrm>
                      <a:off x="0" y="0"/>
                      <a:ext cx="4258269" cy="6211167"/>
                    </a:xfrm>
                    <a:prstGeom prst="rect">
                      <a:avLst/>
                    </a:prstGeom>
                  </pic:spPr>
                </pic:pic>
              </a:graphicData>
            </a:graphic>
          </wp:inline>
        </w:drawing>
      </w:r>
    </w:p>
    <w:p w:rsidRPr="002C1454" w:rsidR="002129F7" w:rsidP="00416CFD" w:rsidRDefault="007E4E6C" w14:paraId="6F034DFB" w14:textId="60900282">
      <w:pPr>
        <w:pStyle w:val="Heading5"/>
        <w:rPr>
          <w:lang w:eastAsia="ar-SA"/>
        </w:rPr>
      </w:pPr>
      <w:r>
        <w:rPr>
          <w:lang w:eastAsia="ar-SA"/>
        </w:rPr>
        <w:t>Validations</w:t>
      </w:r>
    </w:p>
    <w:tbl>
      <w:tblPr>
        <w:tblStyle w:val="ListTable3-Accent1"/>
        <w:tblW w:w="9450" w:type="dxa"/>
        <w:tblInd w:w="-95" w:type="dxa"/>
        <w:tblLayout w:type="fixed"/>
        <w:tblLook w:val="04A0" w:firstRow="1" w:lastRow="0" w:firstColumn="1" w:lastColumn="0" w:noHBand="0" w:noVBand="1"/>
      </w:tblPr>
      <w:tblGrid>
        <w:gridCol w:w="3240"/>
        <w:gridCol w:w="6210"/>
      </w:tblGrid>
      <w:tr w:rsidRPr="00F10C37" w:rsidR="000129DD" w14:paraId="6F05B83B"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3240" w:type="dxa"/>
            <w:tcBorders>
              <w:right w:val="single" w:color="D9D9D9" w:themeColor="background1" w:themeShade="D9" w:sz="4" w:space="0"/>
            </w:tcBorders>
          </w:tcPr>
          <w:p w:rsidRPr="00F10C37" w:rsidR="000129DD" w:rsidRDefault="000129DD" w14:paraId="7D000AF2" w14:textId="77777777">
            <w:r>
              <w:t xml:space="preserve">Scenario </w:t>
            </w:r>
          </w:p>
        </w:tc>
        <w:tc>
          <w:tcPr>
            <w:tcW w:w="6210" w:type="dxa"/>
            <w:tcBorders>
              <w:left w:val="single" w:color="D9D9D9" w:themeColor="background1" w:themeShade="D9" w:sz="4" w:space="0"/>
              <w:right w:val="single" w:color="D9D9D9" w:sz="4" w:space="0"/>
            </w:tcBorders>
          </w:tcPr>
          <w:p w:rsidRPr="00F10C37" w:rsidR="000129DD" w:rsidRDefault="000129DD" w14:paraId="05B0E9CB" w14:textId="77777777">
            <w:pPr>
              <w:cnfStyle w:val="100000000000" w:firstRow="1" w:lastRow="0" w:firstColumn="0" w:lastColumn="0" w:oddVBand="0" w:evenVBand="0" w:oddHBand="0" w:evenHBand="0" w:firstRowFirstColumn="0" w:firstRowLastColumn="0" w:lastRowFirstColumn="0" w:lastRowLastColumn="0"/>
            </w:pPr>
            <w:r>
              <w:t>Message</w:t>
            </w:r>
          </w:p>
        </w:tc>
      </w:tr>
      <w:tr w:rsidR="000129DD" w14:paraId="59E53803"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0129DD" w:rsidRDefault="000129DD" w14:paraId="4979A512" w14:textId="77777777">
            <w:r>
              <w:t>Username and /or Password left blank</w:t>
            </w:r>
          </w:p>
        </w:tc>
        <w:tc>
          <w:tcPr>
            <w:tcW w:w="6210" w:type="dxa"/>
            <w:tcBorders>
              <w:left w:val="single" w:color="D9D9D9" w:themeColor="background1" w:themeShade="D9" w:sz="4" w:space="0"/>
              <w:right w:val="single" w:color="D9D9D9" w:sz="4" w:space="0"/>
            </w:tcBorders>
          </w:tcPr>
          <w:p w:rsidR="000129DD" w:rsidRDefault="000129DD" w14:paraId="5ABE8445" w14:textId="77777777">
            <w:pPr>
              <w:cnfStyle w:val="000000100000" w:firstRow="0" w:lastRow="0" w:firstColumn="0" w:lastColumn="0" w:oddVBand="0" w:evenVBand="0" w:oddHBand="1" w:evenHBand="0" w:firstRowFirstColumn="0" w:firstRowLastColumn="0" w:lastRowFirstColumn="0" w:lastRowLastColumn="0"/>
            </w:pPr>
            <w:r>
              <w:t>Please enter valid Username and Password</w:t>
            </w:r>
          </w:p>
        </w:tc>
      </w:tr>
      <w:tr w:rsidR="000129DD" w14:paraId="30B817D7"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000129DD" w:rsidRDefault="005525D0" w14:paraId="49A2A8FA" w14:textId="4CEAD5F8">
            <w:r>
              <w:t xml:space="preserve">New and Confirm password </w:t>
            </w:r>
            <w:r w:rsidR="00E7033A">
              <w:t>does not match</w:t>
            </w:r>
          </w:p>
        </w:tc>
        <w:tc>
          <w:tcPr>
            <w:tcW w:w="6210" w:type="dxa"/>
            <w:tcBorders>
              <w:left w:val="single" w:color="D9D9D9" w:themeColor="background1" w:themeShade="D9" w:sz="4" w:space="0"/>
              <w:right w:val="single" w:color="D9D9D9" w:sz="4" w:space="0"/>
            </w:tcBorders>
          </w:tcPr>
          <w:p w:rsidR="000129DD" w:rsidRDefault="00EE6872" w14:paraId="00394927" w14:textId="0286D7FD">
            <w:pPr>
              <w:cnfStyle w:val="000000000000" w:firstRow="0" w:lastRow="0" w:firstColumn="0" w:lastColumn="0" w:oddVBand="0" w:evenVBand="0" w:oddHBand="0" w:evenHBand="0" w:firstRowFirstColumn="0" w:firstRowLastColumn="0" w:lastRowFirstColumn="0" w:lastRowLastColumn="0"/>
            </w:pPr>
            <w:r>
              <w:t>New password and Confirm password do not match</w:t>
            </w:r>
          </w:p>
        </w:tc>
      </w:tr>
      <w:tr w:rsidR="008145C3" w14:paraId="03CFB96E"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008145C3" w:rsidRDefault="00FB4E27" w14:paraId="5FA99C40" w14:textId="56C217EA">
            <w:r>
              <w:lastRenderedPageBreak/>
              <w:t>Current password is incorrect</w:t>
            </w:r>
          </w:p>
        </w:tc>
        <w:tc>
          <w:tcPr>
            <w:tcW w:w="6210" w:type="dxa"/>
            <w:tcBorders>
              <w:left w:val="single" w:color="D9D9D9" w:themeColor="background1" w:themeShade="D9" w:sz="4" w:space="0"/>
              <w:right w:val="single" w:color="D9D9D9" w:sz="4" w:space="0"/>
            </w:tcBorders>
          </w:tcPr>
          <w:p w:rsidR="008145C3" w:rsidRDefault="00DD157B" w14:paraId="08DC3AFD" w14:textId="1AECE6F3">
            <w:pPr>
              <w:cnfStyle w:val="000000100000" w:firstRow="0" w:lastRow="0" w:firstColumn="0" w:lastColumn="0" w:oddVBand="0" w:evenVBand="0" w:oddHBand="1" w:evenHBand="0" w:firstRowFirstColumn="0" w:firstRowLastColumn="0" w:lastRowFirstColumn="0" w:lastRowLastColumn="0"/>
            </w:pPr>
            <w:r>
              <w:t xml:space="preserve">Authentication failed. You have entered an invalid </w:t>
            </w:r>
            <w:commentRangeStart w:id="67"/>
            <w:commentRangeStart w:id="68"/>
            <w:r>
              <w:t xml:space="preserve">Username </w:t>
            </w:r>
            <w:commentRangeEnd w:id="67"/>
            <w:r w:rsidR="00FF680D">
              <w:rPr>
                <w:rStyle w:val="CommentReference"/>
              </w:rPr>
              <w:commentReference w:id="67"/>
            </w:r>
            <w:commentRangeEnd w:id="68"/>
            <w:r w:rsidR="008406C7">
              <w:rPr>
                <w:rStyle w:val="CommentReference"/>
              </w:rPr>
              <w:commentReference w:id="68"/>
            </w:r>
            <w:r>
              <w:t>or Password</w:t>
            </w:r>
          </w:p>
        </w:tc>
      </w:tr>
      <w:tr w:rsidR="0082451D" w14:paraId="38AD9C2A"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0082451D" w:rsidRDefault="00307538" w14:paraId="4034FAD7" w14:textId="3067A088">
            <w:r>
              <w:t>Password does not meet minimum requirements</w:t>
            </w:r>
          </w:p>
        </w:tc>
        <w:tc>
          <w:tcPr>
            <w:tcW w:w="6210" w:type="dxa"/>
            <w:tcBorders>
              <w:left w:val="single" w:color="D9D9D9" w:themeColor="background1" w:themeShade="D9" w:sz="4" w:space="0"/>
              <w:right w:val="single" w:color="D9D9D9" w:sz="4" w:space="0"/>
            </w:tcBorders>
          </w:tcPr>
          <w:p w:rsidR="0082451D" w:rsidRDefault="00D71D63" w14:paraId="4B87ED76" w14:textId="404F0A2E">
            <w:pPr>
              <w:cnfStyle w:val="000000000000" w:firstRow="0" w:lastRow="0" w:firstColumn="0" w:lastColumn="0" w:oddVBand="0" w:evenVBand="0" w:oddHBand="0" w:evenHBand="0" w:firstRowFirstColumn="0" w:firstRowLastColumn="0" w:lastRowFirstColumn="0" w:lastRowLastColumn="0"/>
            </w:pPr>
            <w:r>
              <w:t>???</w:t>
            </w:r>
          </w:p>
        </w:tc>
      </w:tr>
    </w:tbl>
    <w:p w:rsidRPr="0002029A" w:rsidR="00244C81" w:rsidP="0002029A" w:rsidRDefault="00244C81" w14:paraId="1DD16675" w14:textId="77777777">
      <w:pPr>
        <w:rPr>
          <w:lang w:eastAsia="ar-SA"/>
        </w:rPr>
      </w:pPr>
    </w:p>
    <w:p w:rsidRPr="0064520F" w:rsidR="003559EC" w:rsidP="00610D85" w:rsidRDefault="003559EC" w14:paraId="03D47A87" w14:textId="77777777">
      <w:pPr>
        <w:pStyle w:val="Heading3"/>
        <w:rPr>
          <w:b/>
          <w:bCs/>
        </w:rPr>
      </w:pPr>
      <w:bookmarkStart w:name="_Toc128999313" w:id="69"/>
      <w:r w:rsidRPr="0064520F">
        <w:t>Functionality</w:t>
      </w:r>
      <w:bookmarkEnd w:id="69"/>
    </w:p>
    <w:p w:rsidR="003559EC" w:rsidP="00B663DE" w:rsidRDefault="003559EC" w14:paraId="096D435F" w14:textId="7C433E47">
      <w:bookmarkStart w:name="_Toc121812837" w:id="70"/>
      <w:r w:rsidRPr="00F10C37">
        <w:t xml:space="preserve">There will be no functional change to the Login screen. Only the look and feel will change using modernized technology. The user authentication and authorization mechanism will stay the same as the </w:t>
      </w:r>
      <w:r w:rsidRPr="00F10C37" w:rsidR="004E6C63">
        <w:t>current UCDP</w:t>
      </w:r>
      <w:r w:rsidRPr="00F10C37">
        <w:t xml:space="preserve">. The </w:t>
      </w:r>
      <w:r w:rsidR="006F3FF0">
        <w:t xml:space="preserve">Password Expired and </w:t>
      </w:r>
      <w:r w:rsidRPr="00F10C37" w:rsidR="003A407B">
        <w:t>F</w:t>
      </w:r>
      <w:r w:rsidRPr="00F10C37">
        <w:t xml:space="preserve">orgot </w:t>
      </w:r>
      <w:r w:rsidRPr="00F10C37" w:rsidR="003A407B">
        <w:t>P</w:t>
      </w:r>
      <w:r w:rsidRPr="00F10C37">
        <w:t>assword functionality will remain the same as the current UCDP.</w:t>
      </w:r>
    </w:p>
    <w:p w:rsidRPr="00F10C37" w:rsidR="00B722AA" w:rsidP="00B663DE" w:rsidRDefault="00B722AA" w14:paraId="79730351" w14:textId="77777777"/>
    <w:p w:rsidRPr="001D14F2" w:rsidR="003559EC" w:rsidP="003276E2" w:rsidRDefault="003559EC" w14:paraId="3FBE3B13" w14:textId="77777777">
      <w:pPr>
        <w:pStyle w:val="Heading2"/>
        <w:rPr>
          <w:b/>
          <w:bCs/>
        </w:rPr>
      </w:pPr>
      <w:bookmarkStart w:name="_Toc128999314" w:id="71"/>
      <w:r w:rsidRPr="00682CA3">
        <w:t>UCDP</w:t>
      </w:r>
      <w:r w:rsidRPr="001D14F2">
        <w:t xml:space="preserve"> Web Portal: Home Page</w:t>
      </w:r>
      <w:bookmarkEnd w:id="70"/>
      <w:bookmarkEnd w:id="71"/>
    </w:p>
    <w:p w:rsidR="003559EC" w:rsidP="00610D85" w:rsidRDefault="003559EC" w14:paraId="7FED1E24" w14:textId="77777777">
      <w:pPr>
        <w:pStyle w:val="Heading3"/>
        <w:rPr>
          <w:b/>
          <w:bCs/>
        </w:rPr>
      </w:pPr>
      <w:bookmarkStart w:name="_Toc128999315" w:id="72"/>
      <w:r w:rsidRPr="0064520F">
        <w:t>Description</w:t>
      </w:r>
      <w:bookmarkEnd w:id="72"/>
    </w:p>
    <w:p w:rsidRPr="00BE0166" w:rsidR="00BE0166" w:rsidP="00B663DE" w:rsidRDefault="00BE0166" w14:paraId="596BE289" w14:textId="5556D56B">
      <w:r>
        <w:t xml:space="preserve">The Home </w:t>
      </w:r>
      <w:r w:rsidRPr="00B663DE" w:rsidR="00970760">
        <w:t>Page</w:t>
      </w:r>
      <w:r w:rsidR="00970760">
        <w:t xml:space="preserve"> will </w:t>
      </w:r>
      <w:r w:rsidR="00AC43F5">
        <w:t>provide quick access to</w:t>
      </w:r>
      <w:r w:rsidR="00970760">
        <w:t xml:space="preserve"> </w:t>
      </w:r>
      <w:r w:rsidR="005C7CC4">
        <w:t xml:space="preserve">users to </w:t>
      </w:r>
      <w:r w:rsidR="008F061A">
        <w:t xml:space="preserve">perform a </w:t>
      </w:r>
      <w:r w:rsidR="005C7CC4">
        <w:t xml:space="preserve">quick </w:t>
      </w:r>
      <w:r w:rsidR="00EE6D35">
        <w:t xml:space="preserve">search </w:t>
      </w:r>
      <w:r w:rsidR="00005FE3">
        <w:t xml:space="preserve">for appraisals, </w:t>
      </w:r>
      <w:r w:rsidR="00B66E14">
        <w:t xml:space="preserve">view </w:t>
      </w:r>
      <w:r w:rsidR="009D7489">
        <w:t xml:space="preserve">recently viewed appraisals, see news updates, </w:t>
      </w:r>
      <w:r w:rsidR="00E61D20">
        <w:t xml:space="preserve">and navigate to </w:t>
      </w:r>
      <w:r w:rsidR="00802F8A">
        <w:t>the search and submit appraisal pages.</w:t>
      </w:r>
    </w:p>
    <w:p w:rsidR="003559EC" w:rsidP="00610D85" w:rsidRDefault="003559EC" w14:paraId="46AA4DE7" w14:textId="77777777">
      <w:pPr>
        <w:pStyle w:val="Heading3"/>
      </w:pPr>
      <w:bookmarkStart w:name="_Toc128999316" w:id="73"/>
      <w:r w:rsidRPr="0064520F">
        <w:t>Role Based Privileges</w:t>
      </w:r>
      <w:bookmarkEnd w:id="73"/>
    </w:p>
    <w:p w:rsidRPr="009A79D7" w:rsidR="009A79D7" w:rsidP="009A79D7" w:rsidRDefault="009A79D7" w14:paraId="67AE1EB6" w14:textId="77777777"/>
    <w:p w:rsidRPr="00EB3243" w:rsidR="003559EC" w:rsidP="00610D85" w:rsidRDefault="003559EC" w14:paraId="0E7B7674" w14:textId="7875AD03">
      <w:pPr>
        <w:pStyle w:val="Heading3"/>
      </w:pPr>
      <w:bookmarkStart w:name="_Toc128999317" w:id="74"/>
      <w:r w:rsidRPr="00EB3243">
        <w:lastRenderedPageBreak/>
        <w:t>Screen Shot</w:t>
      </w:r>
      <w:bookmarkEnd w:id="74"/>
      <w:r w:rsidR="007F4ADE">
        <w:t>s</w:t>
      </w:r>
    </w:p>
    <w:p w:rsidR="003559EC" w:rsidP="00B663DE" w:rsidRDefault="00595519" w14:paraId="317C0A52" w14:textId="42F17AB5">
      <w:pPr>
        <w:rPr>
          <w:rFonts w:ascii="Arial" w:hAnsi="Arial" w:cs="Arial"/>
          <w:color w:val="595959" w:themeColor="text1" w:themeTint="A6"/>
        </w:rPr>
      </w:pPr>
      <w:r w:rsidRPr="00595519">
        <w:rPr>
          <w:rFonts w:ascii="Arial" w:hAnsi="Arial" w:cs="Arial"/>
          <w:noProof/>
          <w:color w:val="595959" w:themeColor="text1" w:themeTint="A6"/>
        </w:rPr>
        <w:drawing>
          <wp:inline distT="0" distB="0" distL="0" distR="0" wp14:anchorId="44FD4B25" wp14:editId="33C42194">
            <wp:extent cx="5943600" cy="4485640"/>
            <wp:effectExtent l="0" t="0" r="0" b="0"/>
            <wp:docPr id="42" name="Picture 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 application, email&#10;&#10;Description automatically generated"/>
                    <pic:cNvPicPr/>
                  </pic:nvPicPr>
                  <pic:blipFill>
                    <a:blip r:embed="rId38"/>
                    <a:stretch>
                      <a:fillRect/>
                    </a:stretch>
                  </pic:blipFill>
                  <pic:spPr>
                    <a:xfrm>
                      <a:off x="0" y="0"/>
                      <a:ext cx="5943600" cy="4485640"/>
                    </a:xfrm>
                    <a:prstGeom prst="rect">
                      <a:avLst/>
                    </a:prstGeom>
                  </pic:spPr>
                </pic:pic>
              </a:graphicData>
            </a:graphic>
          </wp:inline>
        </w:drawing>
      </w:r>
    </w:p>
    <w:p w:rsidR="007F4ADE" w:rsidP="004149E5" w:rsidRDefault="00C60F74" w14:paraId="722E38D3" w14:textId="245B777B">
      <w:pPr>
        <w:pStyle w:val="Heading4"/>
      </w:pPr>
      <w:r>
        <w:t xml:space="preserve">Dynamic </w:t>
      </w:r>
      <w:r w:rsidR="004149E5">
        <w:t>Cards Display</w:t>
      </w:r>
    </w:p>
    <w:p w:rsidRPr="000532FF" w:rsidR="000532FF" w:rsidP="000532FF" w:rsidRDefault="00D74EE6" w14:paraId="292D3660" w14:textId="09A1C8A0">
      <w:r>
        <w:t xml:space="preserve">The </w:t>
      </w:r>
      <w:r w:rsidR="00E76FA5">
        <w:t xml:space="preserve">cards displayed on the home page will be </w:t>
      </w:r>
      <w:r w:rsidR="0078556A">
        <w:t>di</w:t>
      </w:r>
      <w:r w:rsidR="00DB385A">
        <w:t xml:space="preserve">splayed or hidden based on the </w:t>
      </w:r>
      <w:r w:rsidR="00DB2DEE">
        <w:t>user role</w:t>
      </w:r>
      <w:r w:rsidR="00BF2547">
        <w:t xml:space="preserve">. When a card is hidden </w:t>
      </w:r>
      <w:r w:rsidR="009C2802">
        <w:t>the other cards will move (flex) to fill the space automatically.</w:t>
      </w:r>
    </w:p>
    <w:tbl>
      <w:tblPr>
        <w:tblW w:w="10053"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3390"/>
        <w:gridCol w:w="507"/>
        <w:gridCol w:w="507"/>
        <w:gridCol w:w="507"/>
        <w:gridCol w:w="507"/>
        <w:gridCol w:w="507"/>
        <w:gridCol w:w="507"/>
        <w:gridCol w:w="507"/>
        <w:gridCol w:w="507"/>
        <w:gridCol w:w="507"/>
        <w:gridCol w:w="507"/>
        <w:gridCol w:w="562"/>
        <w:gridCol w:w="16"/>
        <w:gridCol w:w="507"/>
        <w:gridCol w:w="7"/>
        <w:gridCol w:w="501"/>
      </w:tblGrid>
      <w:tr w:rsidRPr="00F10C37" w:rsidR="006608AF" w14:paraId="5B63B8D2" w14:textId="77777777">
        <w:trPr>
          <w:trHeight w:val="4649"/>
        </w:trPr>
        <w:tc>
          <w:tcPr>
            <w:tcW w:w="3390" w:type="dxa"/>
            <w:shd w:val="clear" w:color="auto" w:fill="auto"/>
            <w:hideMark/>
          </w:tcPr>
          <w:p w:rsidRPr="00F10C37" w:rsidR="006608AF" w:rsidRDefault="006608AF" w14:paraId="452F245F" w14:textId="77777777"/>
          <w:p w:rsidRPr="00F10C37" w:rsidR="006608AF" w:rsidRDefault="006608AF" w14:paraId="3C931C91" w14:textId="77777777"/>
          <w:p w:rsidRPr="00F10C37" w:rsidR="006608AF" w:rsidRDefault="006608AF" w14:paraId="72BBA829" w14:textId="77777777"/>
          <w:p w:rsidRPr="00F10C37" w:rsidR="006608AF" w:rsidRDefault="006608AF" w14:paraId="242F23A8" w14:textId="77777777"/>
          <w:p w:rsidRPr="00F10C37" w:rsidR="006608AF" w:rsidRDefault="006608AF" w14:paraId="3F77BA20" w14:textId="77777777"/>
          <w:p w:rsidRPr="00F10C37" w:rsidR="006608AF" w:rsidRDefault="006608AF" w14:paraId="6F2C2C26" w14:textId="77777777"/>
          <w:p w:rsidRPr="00F10C37" w:rsidR="006608AF" w:rsidRDefault="006608AF" w14:paraId="0CA6956F" w14:textId="77777777"/>
          <w:p w:rsidRPr="00F10C37" w:rsidR="006608AF" w:rsidRDefault="006608AF" w14:paraId="6DBF7EE4" w14:textId="77777777"/>
          <w:p w:rsidRPr="00F10C37" w:rsidR="006608AF" w:rsidRDefault="006608AF" w14:paraId="6673DA2D" w14:textId="77777777"/>
          <w:p w:rsidRPr="00F10C37" w:rsidR="006608AF" w:rsidRDefault="006608AF" w14:paraId="0585D92D" w14:textId="77777777"/>
          <w:p w:rsidRPr="00F10C37" w:rsidR="006608AF" w:rsidRDefault="006608AF" w14:paraId="7AE94B3E" w14:textId="77777777">
            <w:r w:rsidRPr="00F10C37">
              <w:t>Role</w:t>
            </w:r>
          </w:p>
        </w:tc>
        <w:tc>
          <w:tcPr>
            <w:tcW w:w="507" w:type="dxa"/>
            <w:shd w:val="clear" w:color="auto" w:fill="auto"/>
            <w:textDirection w:val="btLr"/>
            <w:vAlign w:val="center"/>
            <w:hideMark/>
          </w:tcPr>
          <w:p w:rsidRPr="00F10C37" w:rsidR="006608AF" w:rsidRDefault="006608AF" w14:paraId="62F876B1" w14:textId="77777777">
            <w:r w:rsidRPr="00F10C37">
              <w:rPr>
                <w:noProof/>
              </w:rPr>
              <w:t>GSE_BUSINESS_ADMIN</w:t>
            </w:r>
          </w:p>
        </w:tc>
        <w:tc>
          <w:tcPr>
            <w:tcW w:w="507" w:type="dxa"/>
            <w:shd w:val="clear" w:color="auto" w:fill="auto"/>
            <w:textDirection w:val="btLr"/>
            <w:vAlign w:val="center"/>
            <w:hideMark/>
          </w:tcPr>
          <w:p w:rsidRPr="00F10C37" w:rsidR="006608AF" w:rsidRDefault="006608AF" w14:paraId="70EE572A" w14:textId="77777777">
            <w:r w:rsidRPr="00F10C37">
              <w:rPr>
                <w:noProof/>
              </w:rPr>
              <w:t>GSE_REGISTRATION_ADMIN</w:t>
            </w:r>
          </w:p>
        </w:tc>
        <w:tc>
          <w:tcPr>
            <w:tcW w:w="507" w:type="dxa"/>
            <w:shd w:val="clear" w:color="auto" w:fill="auto"/>
            <w:textDirection w:val="btLr"/>
            <w:vAlign w:val="center"/>
            <w:hideMark/>
          </w:tcPr>
          <w:p w:rsidRPr="00F10C37" w:rsidR="006608AF" w:rsidRDefault="006608AF" w14:paraId="0292D18F" w14:textId="77777777">
            <w:r w:rsidRPr="00F10C37">
              <w:rPr>
                <w:noProof/>
              </w:rPr>
              <w:t>GSE_OVERRIDE_USER</w:t>
            </w:r>
          </w:p>
        </w:tc>
        <w:tc>
          <w:tcPr>
            <w:tcW w:w="507" w:type="dxa"/>
            <w:shd w:val="clear" w:color="auto" w:fill="auto"/>
            <w:textDirection w:val="btLr"/>
            <w:vAlign w:val="center"/>
            <w:hideMark/>
          </w:tcPr>
          <w:p w:rsidRPr="00F10C37" w:rsidR="006608AF" w:rsidRDefault="006608AF" w14:paraId="557E129F" w14:textId="77777777">
            <w:r w:rsidRPr="00F10C37">
              <w:rPr>
                <w:noProof/>
              </w:rPr>
              <w:t>GSE_READ_ONLY_USER</w:t>
            </w:r>
          </w:p>
        </w:tc>
        <w:tc>
          <w:tcPr>
            <w:tcW w:w="507" w:type="dxa"/>
            <w:shd w:val="clear" w:color="auto" w:fill="auto"/>
            <w:textDirection w:val="btLr"/>
            <w:vAlign w:val="center"/>
            <w:hideMark/>
          </w:tcPr>
          <w:p w:rsidRPr="00F10C37" w:rsidR="006608AF" w:rsidRDefault="006608AF" w14:paraId="609D3607" w14:textId="77777777">
            <w:r w:rsidRPr="00F10C37">
              <w:rPr>
                <w:noProof/>
              </w:rPr>
              <w:t>LENDER_ADMIN</w:t>
            </w:r>
          </w:p>
        </w:tc>
        <w:tc>
          <w:tcPr>
            <w:tcW w:w="507" w:type="dxa"/>
            <w:shd w:val="clear" w:color="auto" w:fill="auto"/>
            <w:textDirection w:val="btLr"/>
            <w:vAlign w:val="center"/>
            <w:hideMark/>
          </w:tcPr>
          <w:p w:rsidRPr="00F10C37" w:rsidR="006608AF" w:rsidRDefault="006608AF" w14:paraId="0A2E9A57" w14:textId="77777777">
            <w:r w:rsidRPr="00F10C37">
              <w:rPr>
                <w:noProof/>
              </w:rPr>
              <w:t>LENDER_READ_ONLY_USER</w:t>
            </w:r>
          </w:p>
        </w:tc>
        <w:tc>
          <w:tcPr>
            <w:tcW w:w="507" w:type="dxa"/>
            <w:shd w:val="clear" w:color="auto" w:fill="auto"/>
            <w:textDirection w:val="btLr"/>
            <w:vAlign w:val="center"/>
            <w:hideMark/>
          </w:tcPr>
          <w:p w:rsidRPr="00F10C37" w:rsidR="006608AF" w:rsidRDefault="006608AF" w14:paraId="38E3AF62" w14:textId="77777777">
            <w:r w:rsidRPr="00F10C37">
              <w:rPr>
                <w:noProof/>
              </w:rPr>
              <w:t>LENDER_USER</w:t>
            </w:r>
          </w:p>
        </w:tc>
        <w:tc>
          <w:tcPr>
            <w:tcW w:w="507" w:type="dxa"/>
            <w:shd w:val="clear" w:color="auto" w:fill="auto"/>
            <w:textDirection w:val="btLr"/>
            <w:vAlign w:val="center"/>
            <w:hideMark/>
          </w:tcPr>
          <w:p w:rsidRPr="00F10C37" w:rsidR="006608AF" w:rsidRDefault="006608AF" w14:paraId="11CC09C9" w14:textId="77777777">
            <w:r w:rsidRPr="00F10C37">
              <w:rPr>
                <w:noProof/>
              </w:rPr>
              <w:t>AGENT_ADMIN</w:t>
            </w:r>
          </w:p>
        </w:tc>
        <w:tc>
          <w:tcPr>
            <w:tcW w:w="507" w:type="dxa"/>
            <w:shd w:val="clear" w:color="auto" w:fill="auto"/>
            <w:textDirection w:val="btLr"/>
            <w:vAlign w:val="center"/>
            <w:hideMark/>
          </w:tcPr>
          <w:p w:rsidRPr="00F10C37" w:rsidR="006608AF" w:rsidRDefault="006608AF" w14:paraId="5BA02CEC" w14:textId="77777777">
            <w:r w:rsidRPr="00F10C37">
              <w:rPr>
                <w:noProof/>
              </w:rPr>
              <w:t>AGENT_USER</w:t>
            </w:r>
          </w:p>
        </w:tc>
        <w:tc>
          <w:tcPr>
            <w:tcW w:w="507" w:type="dxa"/>
            <w:shd w:val="clear" w:color="auto" w:fill="auto"/>
            <w:textDirection w:val="btLr"/>
            <w:vAlign w:val="center"/>
            <w:hideMark/>
          </w:tcPr>
          <w:p w:rsidRPr="00F10C37" w:rsidR="006608AF" w:rsidRDefault="006608AF" w14:paraId="2AE84FD3" w14:textId="77777777">
            <w:r w:rsidRPr="00F10C37">
              <w:rPr>
                <w:noProof/>
              </w:rPr>
              <w:t>AGENT_READ_ONLY_USER</w:t>
            </w:r>
          </w:p>
        </w:tc>
        <w:tc>
          <w:tcPr>
            <w:tcW w:w="578" w:type="dxa"/>
            <w:gridSpan w:val="2"/>
            <w:shd w:val="clear" w:color="auto" w:fill="auto"/>
            <w:textDirection w:val="btLr"/>
            <w:vAlign w:val="center"/>
            <w:hideMark/>
          </w:tcPr>
          <w:p w:rsidRPr="00F10C37" w:rsidR="006608AF" w:rsidRDefault="006608AF" w14:paraId="2D4B0F52" w14:textId="77777777">
            <w:r w:rsidRPr="00F10C37">
              <w:rPr>
                <w:noProof/>
              </w:rPr>
              <w:t>VENDOR_ADMIN</w:t>
            </w:r>
          </w:p>
        </w:tc>
        <w:tc>
          <w:tcPr>
            <w:tcW w:w="507" w:type="dxa"/>
            <w:shd w:val="clear" w:color="auto" w:fill="auto"/>
            <w:textDirection w:val="btLr"/>
            <w:vAlign w:val="center"/>
            <w:hideMark/>
          </w:tcPr>
          <w:p w:rsidRPr="00F10C37" w:rsidR="006608AF" w:rsidRDefault="006608AF" w14:paraId="33978313" w14:textId="77777777">
            <w:r w:rsidRPr="00F10C37">
              <w:rPr>
                <w:noProof/>
              </w:rPr>
              <w:t>VENDOR_CUSTOMER_SERVICE_READ_ONLY_USER</w:t>
            </w:r>
          </w:p>
        </w:tc>
        <w:tc>
          <w:tcPr>
            <w:tcW w:w="508" w:type="dxa"/>
            <w:gridSpan w:val="2"/>
            <w:shd w:val="clear" w:color="auto" w:fill="auto"/>
            <w:tcMar>
              <w:left w:w="115" w:type="dxa"/>
              <w:right w:w="115" w:type="dxa"/>
            </w:tcMar>
            <w:textDirection w:val="btLr"/>
            <w:vAlign w:val="center"/>
            <w:hideMark/>
          </w:tcPr>
          <w:p w:rsidRPr="00F10C37" w:rsidR="006608AF" w:rsidRDefault="006608AF" w14:paraId="568C31EA" w14:textId="77777777">
            <w:r w:rsidRPr="00F10C37">
              <w:rPr>
                <w:noProof/>
              </w:rPr>
              <w:t>VENDOR_CUSTOMER_SERVICE_USER</w:t>
            </w:r>
          </w:p>
        </w:tc>
      </w:tr>
      <w:tr w:rsidRPr="00F10C37" w:rsidR="006608AF" w14:paraId="019C237F" w14:textId="77777777">
        <w:trPr>
          <w:trHeight w:val="474"/>
        </w:trPr>
        <w:tc>
          <w:tcPr>
            <w:tcW w:w="3390" w:type="dxa"/>
            <w:shd w:val="clear" w:color="auto" w:fill="auto"/>
            <w:vAlign w:val="center"/>
            <w:hideMark/>
          </w:tcPr>
          <w:p w:rsidRPr="00F10C37" w:rsidR="006608AF" w:rsidRDefault="00DB50F7" w14:paraId="1BB62FD3" w14:textId="09FCD148">
            <w:r>
              <w:t>News Update</w:t>
            </w:r>
            <w:r w:rsidR="0052274E">
              <w:t xml:space="preserve"> (Visible</w:t>
            </w:r>
            <w:r w:rsidR="00383411">
              <w:t xml:space="preserve"> only</w:t>
            </w:r>
            <w:r w:rsidR="0052274E">
              <w:t xml:space="preserve"> when </w:t>
            </w:r>
            <w:r w:rsidR="00244FAB">
              <w:t xml:space="preserve">there are </w:t>
            </w:r>
            <w:r w:rsidR="00383411">
              <w:t>updates)</w:t>
            </w:r>
          </w:p>
        </w:tc>
        <w:tc>
          <w:tcPr>
            <w:tcW w:w="507" w:type="dxa"/>
            <w:shd w:val="clear" w:color="auto" w:fill="auto"/>
            <w:vAlign w:val="center"/>
            <w:hideMark/>
          </w:tcPr>
          <w:p w:rsidRPr="00F10C37" w:rsidR="006608AF" w:rsidRDefault="006608AF" w14:paraId="37557BD5" w14:textId="77777777">
            <w:r w:rsidRPr="00F10C37">
              <w:t>X</w:t>
            </w:r>
          </w:p>
        </w:tc>
        <w:tc>
          <w:tcPr>
            <w:tcW w:w="507" w:type="dxa"/>
            <w:shd w:val="clear" w:color="auto" w:fill="auto"/>
            <w:vAlign w:val="center"/>
            <w:hideMark/>
          </w:tcPr>
          <w:p w:rsidRPr="00F10C37" w:rsidR="006608AF" w:rsidRDefault="00C203A5" w14:paraId="657C6D79" w14:textId="09F41EE1">
            <w:r>
              <w:t>NA</w:t>
            </w:r>
          </w:p>
        </w:tc>
        <w:tc>
          <w:tcPr>
            <w:tcW w:w="507" w:type="dxa"/>
            <w:shd w:val="clear" w:color="auto" w:fill="auto"/>
            <w:vAlign w:val="center"/>
            <w:hideMark/>
          </w:tcPr>
          <w:p w:rsidRPr="00F10C37" w:rsidR="006608AF" w:rsidRDefault="006608AF" w14:paraId="7180A5A7" w14:textId="77777777">
            <w:r w:rsidRPr="00F10C37">
              <w:t>X</w:t>
            </w:r>
          </w:p>
        </w:tc>
        <w:tc>
          <w:tcPr>
            <w:tcW w:w="507" w:type="dxa"/>
            <w:shd w:val="clear" w:color="auto" w:fill="auto"/>
            <w:vAlign w:val="center"/>
            <w:hideMark/>
          </w:tcPr>
          <w:p w:rsidRPr="00F10C37" w:rsidR="006608AF" w:rsidRDefault="006608AF" w14:paraId="6F5FEAAE" w14:textId="77777777">
            <w:r w:rsidRPr="00F10C37">
              <w:t>X</w:t>
            </w:r>
          </w:p>
        </w:tc>
        <w:tc>
          <w:tcPr>
            <w:tcW w:w="507" w:type="dxa"/>
            <w:shd w:val="clear" w:color="auto" w:fill="auto"/>
            <w:vAlign w:val="center"/>
            <w:hideMark/>
          </w:tcPr>
          <w:p w:rsidRPr="00F10C37" w:rsidR="006608AF" w:rsidRDefault="006608AF" w14:paraId="4DBB0E85" w14:textId="77777777">
            <w:r w:rsidRPr="00F10C37">
              <w:t>X</w:t>
            </w:r>
          </w:p>
        </w:tc>
        <w:tc>
          <w:tcPr>
            <w:tcW w:w="507" w:type="dxa"/>
            <w:shd w:val="clear" w:color="auto" w:fill="auto"/>
            <w:vAlign w:val="center"/>
            <w:hideMark/>
          </w:tcPr>
          <w:p w:rsidRPr="00F10C37" w:rsidR="006608AF" w:rsidRDefault="006608AF" w14:paraId="1C28E128" w14:textId="77777777">
            <w:r w:rsidRPr="00F10C37">
              <w:t>X</w:t>
            </w:r>
          </w:p>
        </w:tc>
        <w:tc>
          <w:tcPr>
            <w:tcW w:w="507" w:type="dxa"/>
            <w:shd w:val="clear" w:color="auto" w:fill="auto"/>
            <w:vAlign w:val="center"/>
            <w:hideMark/>
          </w:tcPr>
          <w:p w:rsidRPr="00F10C37" w:rsidR="006608AF" w:rsidRDefault="006608AF" w14:paraId="67527107" w14:textId="77777777">
            <w:r w:rsidRPr="00F10C37">
              <w:t>X</w:t>
            </w:r>
          </w:p>
        </w:tc>
        <w:tc>
          <w:tcPr>
            <w:tcW w:w="507" w:type="dxa"/>
            <w:shd w:val="clear" w:color="auto" w:fill="auto"/>
            <w:vAlign w:val="center"/>
            <w:hideMark/>
          </w:tcPr>
          <w:p w:rsidRPr="00F10C37" w:rsidR="006608AF" w:rsidRDefault="006608AF" w14:paraId="60C70DE8" w14:textId="77777777">
            <w:r w:rsidRPr="00F10C37">
              <w:t>X</w:t>
            </w:r>
          </w:p>
        </w:tc>
        <w:tc>
          <w:tcPr>
            <w:tcW w:w="507" w:type="dxa"/>
            <w:shd w:val="clear" w:color="auto" w:fill="auto"/>
            <w:vAlign w:val="center"/>
            <w:hideMark/>
          </w:tcPr>
          <w:p w:rsidRPr="00F10C37" w:rsidR="006608AF" w:rsidRDefault="006608AF" w14:paraId="4F6D5A7E" w14:textId="77777777">
            <w:r w:rsidRPr="00F10C37">
              <w:t>X</w:t>
            </w:r>
          </w:p>
        </w:tc>
        <w:tc>
          <w:tcPr>
            <w:tcW w:w="507" w:type="dxa"/>
            <w:shd w:val="clear" w:color="auto" w:fill="auto"/>
            <w:vAlign w:val="center"/>
            <w:hideMark/>
          </w:tcPr>
          <w:p w:rsidRPr="00F10C37" w:rsidR="006608AF" w:rsidRDefault="006608AF" w14:paraId="31356C1D" w14:textId="77777777">
            <w:r w:rsidRPr="00F10C37">
              <w:t>X</w:t>
            </w:r>
          </w:p>
        </w:tc>
        <w:tc>
          <w:tcPr>
            <w:tcW w:w="578" w:type="dxa"/>
            <w:gridSpan w:val="2"/>
            <w:shd w:val="clear" w:color="auto" w:fill="auto"/>
            <w:vAlign w:val="center"/>
            <w:hideMark/>
          </w:tcPr>
          <w:p w:rsidRPr="00F10C37" w:rsidR="006608AF" w:rsidRDefault="006608AF" w14:paraId="6981744B" w14:textId="77777777">
            <w:r w:rsidRPr="00F10C37">
              <w:t>X</w:t>
            </w:r>
          </w:p>
        </w:tc>
        <w:tc>
          <w:tcPr>
            <w:tcW w:w="507" w:type="dxa"/>
            <w:shd w:val="clear" w:color="auto" w:fill="auto"/>
            <w:vAlign w:val="center"/>
            <w:hideMark/>
          </w:tcPr>
          <w:p w:rsidRPr="00F10C37" w:rsidR="006608AF" w:rsidRDefault="006608AF" w14:paraId="26574055" w14:textId="77777777">
            <w:r w:rsidRPr="00F10C37">
              <w:t>X</w:t>
            </w:r>
          </w:p>
        </w:tc>
        <w:tc>
          <w:tcPr>
            <w:tcW w:w="508" w:type="dxa"/>
            <w:gridSpan w:val="2"/>
            <w:shd w:val="clear" w:color="auto" w:fill="auto"/>
            <w:tcMar>
              <w:left w:w="115" w:type="dxa"/>
              <w:right w:w="115" w:type="dxa"/>
            </w:tcMar>
            <w:vAlign w:val="center"/>
            <w:hideMark/>
          </w:tcPr>
          <w:p w:rsidRPr="00F10C37" w:rsidR="006608AF" w:rsidRDefault="006608AF" w14:paraId="7C4BC39C" w14:textId="77777777">
            <w:r w:rsidRPr="00F10C37">
              <w:t>X</w:t>
            </w:r>
          </w:p>
        </w:tc>
      </w:tr>
      <w:tr w:rsidRPr="00F10C37" w:rsidR="006608AF" w14:paraId="651A7B59" w14:textId="77777777">
        <w:trPr>
          <w:trHeight w:val="474"/>
        </w:trPr>
        <w:tc>
          <w:tcPr>
            <w:tcW w:w="3390" w:type="dxa"/>
            <w:shd w:val="clear" w:color="auto" w:fill="auto"/>
            <w:vAlign w:val="center"/>
          </w:tcPr>
          <w:p w:rsidRPr="00F10C37" w:rsidR="006608AF" w:rsidRDefault="006608AF" w14:paraId="5E0A814C" w14:textId="66CEC7FA">
            <w:r w:rsidRPr="00F10C37">
              <w:t>Submit Appraisal</w:t>
            </w:r>
          </w:p>
        </w:tc>
        <w:tc>
          <w:tcPr>
            <w:tcW w:w="507" w:type="dxa"/>
            <w:shd w:val="clear" w:color="auto" w:fill="auto"/>
            <w:vAlign w:val="center"/>
          </w:tcPr>
          <w:p w:rsidRPr="00F10C37" w:rsidR="006608AF" w:rsidRDefault="006608AF" w14:paraId="540F295C" w14:textId="77777777"/>
        </w:tc>
        <w:tc>
          <w:tcPr>
            <w:tcW w:w="507" w:type="dxa"/>
            <w:shd w:val="clear" w:color="auto" w:fill="auto"/>
            <w:vAlign w:val="center"/>
          </w:tcPr>
          <w:p w:rsidRPr="00F10C37" w:rsidR="006608AF" w:rsidRDefault="00C203A5" w14:paraId="64B2912D" w14:textId="49949473">
            <w:r>
              <w:t>NA</w:t>
            </w:r>
          </w:p>
        </w:tc>
        <w:tc>
          <w:tcPr>
            <w:tcW w:w="507" w:type="dxa"/>
            <w:shd w:val="clear" w:color="auto" w:fill="auto"/>
            <w:vAlign w:val="center"/>
          </w:tcPr>
          <w:p w:rsidRPr="00F10C37" w:rsidR="006608AF" w:rsidRDefault="006608AF" w14:paraId="317854A0" w14:textId="77777777"/>
        </w:tc>
        <w:tc>
          <w:tcPr>
            <w:tcW w:w="507" w:type="dxa"/>
            <w:shd w:val="clear" w:color="auto" w:fill="auto"/>
            <w:vAlign w:val="center"/>
          </w:tcPr>
          <w:p w:rsidRPr="00F10C37" w:rsidR="006608AF" w:rsidRDefault="006608AF" w14:paraId="70533977" w14:textId="77777777"/>
        </w:tc>
        <w:tc>
          <w:tcPr>
            <w:tcW w:w="507" w:type="dxa"/>
            <w:shd w:val="clear" w:color="auto" w:fill="auto"/>
            <w:vAlign w:val="center"/>
          </w:tcPr>
          <w:p w:rsidRPr="00F10C37" w:rsidR="006608AF" w:rsidRDefault="006608AF" w14:paraId="43D0850A" w14:textId="77777777">
            <w:r w:rsidRPr="00F10C37">
              <w:t>X</w:t>
            </w:r>
          </w:p>
        </w:tc>
        <w:tc>
          <w:tcPr>
            <w:tcW w:w="507" w:type="dxa"/>
            <w:shd w:val="clear" w:color="auto" w:fill="auto"/>
            <w:vAlign w:val="center"/>
          </w:tcPr>
          <w:p w:rsidRPr="00F10C37" w:rsidR="006608AF" w:rsidRDefault="006608AF" w14:paraId="318C9F62" w14:textId="77777777"/>
        </w:tc>
        <w:tc>
          <w:tcPr>
            <w:tcW w:w="507" w:type="dxa"/>
            <w:shd w:val="clear" w:color="auto" w:fill="auto"/>
            <w:vAlign w:val="center"/>
          </w:tcPr>
          <w:p w:rsidRPr="00F10C37" w:rsidR="006608AF" w:rsidRDefault="006608AF" w14:paraId="7ACB48C4" w14:textId="77777777">
            <w:r w:rsidRPr="00F10C37">
              <w:t>X</w:t>
            </w:r>
          </w:p>
        </w:tc>
        <w:tc>
          <w:tcPr>
            <w:tcW w:w="507" w:type="dxa"/>
            <w:shd w:val="clear" w:color="auto" w:fill="auto"/>
            <w:vAlign w:val="center"/>
          </w:tcPr>
          <w:p w:rsidRPr="00F10C37" w:rsidR="006608AF" w:rsidRDefault="006608AF" w14:paraId="63B3830F" w14:textId="77777777">
            <w:r w:rsidRPr="00F10C37">
              <w:t>X</w:t>
            </w:r>
          </w:p>
        </w:tc>
        <w:tc>
          <w:tcPr>
            <w:tcW w:w="507" w:type="dxa"/>
            <w:shd w:val="clear" w:color="auto" w:fill="auto"/>
            <w:vAlign w:val="center"/>
          </w:tcPr>
          <w:p w:rsidRPr="00F10C37" w:rsidR="006608AF" w:rsidRDefault="006608AF" w14:paraId="78B7BA07" w14:textId="77777777">
            <w:r w:rsidRPr="00F10C37">
              <w:t>X</w:t>
            </w:r>
          </w:p>
        </w:tc>
        <w:tc>
          <w:tcPr>
            <w:tcW w:w="507" w:type="dxa"/>
            <w:shd w:val="clear" w:color="auto" w:fill="auto"/>
            <w:vAlign w:val="center"/>
          </w:tcPr>
          <w:p w:rsidRPr="00F10C37" w:rsidR="006608AF" w:rsidRDefault="006608AF" w14:paraId="3B6887BE" w14:textId="77777777"/>
        </w:tc>
        <w:tc>
          <w:tcPr>
            <w:tcW w:w="562" w:type="dxa"/>
            <w:shd w:val="clear" w:color="auto" w:fill="auto"/>
            <w:vAlign w:val="center"/>
          </w:tcPr>
          <w:p w:rsidRPr="00F10C37" w:rsidR="006608AF" w:rsidRDefault="006608AF" w14:paraId="342C5EC3" w14:textId="77777777"/>
        </w:tc>
        <w:tc>
          <w:tcPr>
            <w:tcW w:w="530" w:type="dxa"/>
            <w:gridSpan w:val="3"/>
            <w:shd w:val="clear" w:color="auto" w:fill="auto"/>
            <w:vAlign w:val="center"/>
          </w:tcPr>
          <w:p w:rsidRPr="00F10C37" w:rsidR="006608AF" w:rsidRDefault="006608AF" w14:paraId="253C3768" w14:textId="77777777"/>
        </w:tc>
        <w:tc>
          <w:tcPr>
            <w:tcW w:w="501" w:type="dxa"/>
            <w:shd w:val="clear" w:color="auto" w:fill="auto"/>
            <w:tcMar>
              <w:left w:w="115" w:type="dxa"/>
              <w:right w:w="115" w:type="dxa"/>
            </w:tcMar>
            <w:vAlign w:val="center"/>
          </w:tcPr>
          <w:p w:rsidRPr="00F10C37" w:rsidR="006608AF" w:rsidRDefault="006608AF" w14:paraId="12265F16" w14:textId="77777777"/>
        </w:tc>
      </w:tr>
      <w:tr w:rsidRPr="00F10C37" w:rsidR="006608AF" w14:paraId="55577FA7" w14:textId="77777777">
        <w:trPr>
          <w:trHeight w:val="474"/>
        </w:trPr>
        <w:tc>
          <w:tcPr>
            <w:tcW w:w="3390" w:type="dxa"/>
            <w:shd w:val="clear" w:color="auto" w:fill="auto"/>
            <w:vAlign w:val="center"/>
          </w:tcPr>
          <w:p w:rsidRPr="00F10C37" w:rsidR="006608AF" w:rsidRDefault="006608AF" w14:paraId="43FAF38D" w14:textId="4F67D705">
            <w:r w:rsidRPr="00F10C37">
              <w:t xml:space="preserve">Search </w:t>
            </w:r>
            <w:r w:rsidR="00383411">
              <w:t>Appraisal</w:t>
            </w:r>
          </w:p>
        </w:tc>
        <w:tc>
          <w:tcPr>
            <w:tcW w:w="507" w:type="dxa"/>
            <w:shd w:val="clear" w:color="auto" w:fill="auto"/>
            <w:vAlign w:val="center"/>
          </w:tcPr>
          <w:p w:rsidRPr="00F10C37" w:rsidR="006608AF" w:rsidRDefault="006608AF" w14:paraId="0D5E497C" w14:textId="77777777">
            <w:r w:rsidRPr="00F10C37">
              <w:t>X</w:t>
            </w:r>
          </w:p>
        </w:tc>
        <w:tc>
          <w:tcPr>
            <w:tcW w:w="507" w:type="dxa"/>
            <w:shd w:val="clear" w:color="auto" w:fill="auto"/>
            <w:vAlign w:val="center"/>
          </w:tcPr>
          <w:p w:rsidRPr="00F10C37" w:rsidR="006608AF" w:rsidRDefault="00C203A5" w14:paraId="7535C4AE" w14:textId="4DB7E41B">
            <w:r>
              <w:t>NA</w:t>
            </w:r>
          </w:p>
        </w:tc>
        <w:tc>
          <w:tcPr>
            <w:tcW w:w="507" w:type="dxa"/>
            <w:shd w:val="clear" w:color="auto" w:fill="auto"/>
            <w:vAlign w:val="center"/>
          </w:tcPr>
          <w:p w:rsidRPr="00F10C37" w:rsidR="006608AF" w:rsidRDefault="006608AF" w14:paraId="2AC72E9D" w14:textId="77777777">
            <w:r w:rsidRPr="00F10C37">
              <w:t>X</w:t>
            </w:r>
          </w:p>
        </w:tc>
        <w:tc>
          <w:tcPr>
            <w:tcW w:w="507" w:type="dxa"/>
            <w:shd w:val="clear" w:color="auto" w:fill="auto"/>
            <w:vAlign w:val="center"/>
          </w:tcPr>
          <w:p w:rsidRPr="00F10C37" w:rsidR="006608AF" w:rsidRDefault="006608AF" w14:paraId="365409FD" w14:textId="77777777">
            <w:r w:rsidRPr="00F10C37">
              <w:t>X</w:t>
            </w:r>
          </w:p>
        </w:tc>
        <w:tc>
          <w:tcPr>
            <w:tcW w:w="507" w:type="dxa"/>
            <w:shd w:val="clear" w:color="auto" w:fill="auto"/>
            <w:vAlign w:val="center"/>
          </w:tcPr>
          <w:p w:rsidRPr="00F10C37" w:rsidR="006608AF" w:rsidRDefault="006608AF" w14:paraId="510FF74A" w14:textId="77777777">
            <w:r w:rsidRPr="00F10C37">
              <w:t>X</w:t>
            </w:r>
          </w:p>
        </w:tc>
        <w:tc>
          <w:tcPr>
            <w:tcW w:w="507" w:type="dxa"/>
            <w:shd w:val="clear" w:color="auto" w:fill="auto"/>
            <w:vAlign w:val="center"/>
          </w:tcPr>
          <w:p w:rsidRPr="00F10C37" w:rsidR="006608AF" w:rsidRDefault="006608AF" w14:paraId="6C8EBD8D" w14:textId="77777777">
            <w:r w:rsidRPr="00F10C37">
              <w:t>X</w:t>
            </w:r>
          </w:p>
        </w:tc>
        <w:tc>
          <w:tcPr>
            <w:tcW w:w="507" w:type="dxa"/>
            <w:shd w:val="clear" w:color="auto" w:fill="auto"/>
            <w:vAlign w:val="center"/>
          </w:tcPr>
          <w:p w:rsidRPr="00F10C37" w:rsidR="006608AF" w:rsidRDefault="006608AF" w14:paraId="3B0ACB1A" w14:textId="77777777">
            <w:r w:rsidRPr="00F10C37">
              <w:t>X</w:t>
            </w:r>
          </w:p>
        </w:tc>
        <w:tc>
          <w:tcPr>
            <w:tcW w:w="507" w:type="dxa"/>
            <w:shd w:val="clear" w:color="auto" w:fill="auto"/>
            <w:vAlign w:val="center"/>
          </w:tcPr>
          <w:p w:rsidRPr="00F10C37" w:rsidR="006608AF" w:rsidRDefault="006608AF" w14:paraId="281E681B" w14:textId="77777777">
            <w:r w:rsidRPr="00F10C37">
              <w:t>X</w:t>
            </w:r>
          </w:p>
        </w:tc>
        <w:tc>
          <w:tcPr>
            <w:tcW w:w="507" w:type="dxa"/>
            <w:shd w:val="clear" w:color="auto" w:fill="auto"/>
            <w:vAlign w:val="center"/>
          </w:tcPr>
          <w:p w:rsidRPr="00F10C37" w:rsidR="006608AF" w:rsidRDefault="006608AF" w14:paraId="318CAE79" w14:textId="77777777">
            <w:r w:rsidRPr="00F10C37">
              <w:t>X</w:t>
            </w:r>
          </w:p>
        </w:tc>
        <w:tc>
          <w:tcPr>
            <w:tcW w:w="507" w:type="dxa"/>
            <w:shd w:val="clear" w:color="auto" w:fill="auto"/>
            <w:vAlign w:val="center"/>
          </w:tcPr>
          <w:p w:rsidRPr="00F10C37" w:rsidR="006608AF" w:rsidRDefault="006608AF" w14:paraId="7D0E298D" w14:textId="77777777">
            <w:r w:rsidRPr="00F10C37">
              <w:t>X</w:t>
            </w:r>
          </w:p>
        </w:tc>
        <w:tc>
          <w:tcPr>
            <w:tcW w:w="578" w:type="dxa"/>
            <w:gridSpan w:val="2"/>
            <w:shd w:val="clear" w:color="auto" w:fill="auto"/>
            <w:vAlign w:val="center"/>
          </w:tcPr>
          <w:p w:rsidRPr="00F10C37" w:rsidR="006608AF" w:rsidRDefault="006608AF" w14:paraId="235CFF02" w14:textId="77777777">
            <w:r w:rsidRPr="00F10C37">
              <w:t>X</w:t>
            </w:r>
          </w:p>
        </w:tc>
        <w:tc>
          <w:tcPr>
            <w:tcW w:w="507" w:type="dxa"/>
            <w:shd w:val="clear" w:color="auto" w:fill="auto"/>
            <w:vAlign w:val="center"/>
          </w:tcPr>
          <w:p w:rsidRPr="00F10C37" w:rsidR="006608AF" w:rsidRDefault="006608AF" w14:paraId="41AFC213" w14:textId="77777777">
            <w:r w:rsidRPr="00F10C37">
              <w:t>X</w:t>
            </w:r>
          </w:p>
        </w:tc>
        <w:tc>
          <w:tcPr>
            <w:tcW w:w="508" w:type="dxa"/>
            <w:gridSpan w:val="2"/>
            <w:shd w:val="clear" w:color="auto" w:fill="auto"/>
            <w:tcMar>
              <w:left w:w="115" w:type="dxa"/>
              <w:right w:w="115" w:type="dxa"/>
            </w:tcMar>
            <w:vAlign w:val="center"/>
          </w:tcPr>
          <w:p w:rsidRPr="00F10C37" w:rsidR="006608AF" w:rsidRDefault="006608AF" w14:paraId="0EB51E49" w14:textId="77777777">
            <w:r w:rsidRPr="00F10C37">
              <w:t>X</w:t>
            </w:r>
          </w:p>
        </w:tc>
      </w:tr>
      <w:tr w:rsidRPr="00F10C37" w:rsidR="0062383D" w14:paraId="79EE4CE2" w14:textId="77777777">
        <w:trPr>
          <w:trHeight w:val="474"/>
        </w:trPr>
        <w:tc>
          <w:tcPr>
            <w:tcW w:w="3390" w:type="dxa"/>
            <w:shd w:val="clear" w:color="auto" w:fill="auto"/>
            <w:vAlign w:val="center"/>
          </w:tcPr>
          <w:p w:rsidRPr="00F10C37" w:rsidR="0062383D" w:rsidP="0062383D" w:rsidRDefault="0062383D" w14:paraId="18C91F29" w14:textId="21107C45">
            <w:r>
              <w:t>Quick Search</w:t>
            </w:r>
          </w:p>
        </w:tc>
        <w:tc>
          <w:tcPr>
            <w:tcW w:w="507" w:type="dxa"/>
            <w:shd w:val="clear" w:color="auto" w:fill="auto"/>
            <w:vAlign w:val="center"/>
          </w:tcPr>
          <w:p w:rsidRPr="00F10C37" w:rsidR="0062383D" w:rsidP="0062383D" w:rsidRDefault="0062383D" w14:paraId="76BD142D" w14:textId="77777777">
            <w:r w:rsidRPr="00F10C37">
              <w:t>X</w:t>
            </w:r>
          </w:p>
        </w:tc>
        <w:tc>
          <w:tcPr>
            <w:tcW w:w="507" w:type="dxa"/>
            <w:shd w:val="clear" w:color="auto" w:fill="auto"/>
            <w:vAlign w:val="center"/>
          </w:tcPr>
          <w:p w:rsidRPr="00F10C37" w:rsidR="0062383D" w:rsidP="0062383D" w:rsidRDefault="00C203A5" w14:paraId="4EBBE999" w14:textId="58C3128B">
            <w:r>
              <w:t>NA</w:t>
            </w:r>
          </w:p>
        </w:tc>
        <w:tc>
          <w:tcPr>
            <w:tcW w:w="507" w:type="dxa"/>
            <w:shd w:val="clear" w:color="auto" w:fill="auto"/>
            <w:vAlign w:val="center"/>
          </w:tcPr>
          <w:p w:rsidRPr="00F10C37" w:rsidR="0062383D" w:rsidP="0062383D" w:rsidRDefault="0062383D" w14:paraId="19FD781D" w14:textId="77777777">
            <w:r w:rsidRPr="00F10C37">
              <w:t>X</w:t>
            </w:r>
          </w:p>
        </w:tc>
        <w:tc>
          <w:tcPr>
            <w:tcW w:w="507" w:type="dxa"/>
            <w:shd w:val="clear" w:color="auto" w:fill="auto"/>
            <w:vAlign w:val="center"/>
          </w:tcPr>
          <w:p w:rsidRPr="00F10C37" w:rsidR="0062383D" w:rsidP="0062383D" w:rsidRDefault="0062383D" w14:paraId="2BF5A8BC" w14:textId="77777777">
            <w:r w:rsidRPr="00F10C37">
              <w:t>X</w:t>
            </w:r>
          </w:p>
        </w:tc>
        <w:tc>
          <w:tcPr>
            <w:tcW w:w="507" w:type="dxa"/>
            <w:shd w:val="clear" w:color="auto" w:fill="auto"/>
            <w:vAlign w:val="center"/>
          </w:tcPr>
          <w:p w:rsidRPr="00F10C37" w:rsidR="0062383D" w:rsidP="0062383D" w:rsidRDefault="0062383D" w14:paraId="0A56F09E" w14:textId="52E535C2">
            <w:r w:rsidRPr="00F10C37">
              <w:t>X</w:t>
            </w:r>
          </w:p>
        </w:tc>
        <w:tc>
          <w:tcPr>
            <w:tcW w:w="507" w:type="dxa"/>
            <w:shd w:val="clear" w:color="auto" w:fill="auto"/>
            <w:vAlign w:val="center"/>
          </w:tcPr>
          <w:p w:rsidRPr="00F10C37" w:rsidR="0062383D" w:rsidP="0062383D" w:rsidRDefault="0062383D" w14:paraId="44599957" w14:textId="3E4C3A81">
            <w:r w:rsidRPr="00F10C37">
              <w:t>X</w:t>
            </w:r>
          </w:p>
        </w:tc>
        <w:tc>
          <w:tcPr>
            <w:tcW w:w="507" w:type="dxa"/>
            <w:shd w:val="clear" w:color="auto" w:fill="auto"/>
            <w:vAlign w:val="center"/>
          </w:tcPr>
          <w:p w:rsidRPr="00F10C37" w:rsidR="0062383D" w:rsidP="0062383D" w:rsidRDefault="0062383D" w14:paraId="3C5C846F" w14:textId="0D6D3757">
            <w:r w:rsidRPr="00F10C37">
              <w:t>X</w:t>
            </w:r>
          </w:p>
        </w:tc>
        <w:tc>
          <w:tcPr>
            <w:tcW w:w="507" w:type="dxa"/>
            <w:shd w:val="clear" w:color="auto" w:fill="auto"/>
            <w:vAlign w:val="center"/>
          </w:tcPr>
          <w:p w:rsidRPr="00F10C37" w:rsidR="0062383D" w:rsidP="0062383D" w:rsidRDefault="0062383D" w14:paraId="44516A65" w14:textId="31F0BB3B">
            <w:r w:rsidRPr="00F10C37">
              <w:t>X</w:t>
            </w:r>
          </w:p>
        </w:tc>
        <w:tc>
          <w:tcPr>
            <w:tcW w:w="507" w:type="dxa"/>
            <w:shd w:val="clear" w:color="auto" w:fill="auto"/>
            <w:vAlign w:val="center"/>
          </w:tcPr>
          <w:p w:rsidRPr="00F10C37" w:rsidR="0062383D" w:rsidP="0062383D" w:rsidRDefault="0062383D" w14:paraId="026B76E4" w14:textId="7B4B89DE">
            <w:r w:rsidRPr="00F10C37">
              <w:t>X</w:t>
            </w:r>
          </w:p>
        </w:tc>
        <w:tc>
          <w:tcPr>
            <w:tcW w:w="507" w:type="dxa"/>
            <w:shd w:val="clear" w:color="auto" w:fill="auto"/>
            <w:vAlign w:val="center"/>
          </w:tcPr>
          <w:p w:rsidRPr="00F10C37" w:rsidR="0062383D" w:rsidP="0062383D" w:rsidRDefault="0062383D" w14:paraId="6FBCC644" w14:textId="1BF4F5C6">
            <w:r w:rsidRPr="00F10C37">
              <w:t>X</w:t>
            </w:r>
          </w:p>
        </w:tc>
        <w:tc>
          <w:tcPr>
            <w:tcW w:w="578" w:type="dxa"/>
            <w:gridSpan w:val="2"/>
            <w:shd w:val="clear" w:color="auto" w:fill="auto"/>
            <w:vAlign w:val="center"/>
          </w:tcPr>
          <w:p w:rsidRPr="00F10C37" w:rsidR="0062383D" w:rsidP="0062383D" w:rsidRDefault="0062383D" w14:paraId="380F1CD0" w14:textId="77777777">
            <w:r w:rsidRPr="00F10C37">
              <w:t>X</w:t>
            </w:r>
          </w:p>
        </w:tc>
        <w:tc>
          <w:tcPr>
            <w:tcW w:w="507" w:type="dxa"/>
            <w:shd w:val="clear" w:color="auto" w:fill="auto"/>
            <w:vAlign w:val="center"/>
          </w:tcPr>
          <w:p w:rsidRPr="00F10C37" w:rsidR="0062383D" w:rsidP="0062383D" w:rsidRDefault="0062383D" w14:paraId="36D11694" w14:textId="77777777">
            <w:r w:rsidRPr="00F10C37">
              <w:t>X</w:t>
            </w:r>
          </w:p>
        </w:tc>
        <w:tc>
          <w:tcPr>
            <w:tcW w:w="508" w:type="dxa"/>
            <w:gridSpan w:val="2"/>
            <w:shd w:val="clear" w:color="auto" w:fill="auto"/>
            <w:tcMar>
              <w:left w:w="115" w:type="dxa"/>
              <w:right w:w="115" w:type="dxa"/>
            </w:tcMar>
            <w:vAlign w:val="center"/>
          </w:tcPr>
          <w:p w:rsidRPr="00F10C37" w:rsidR="0062383D" w:rsidP="0062383D" w:rsidRDefault="0062383D" w14:paraId="0E5BFC64" w14:textId="77777777">
            <w:r w:rsidRPr="00F10C37">
              <w:t>X</w:t>
            </w:r>
          </w:p>
        </w:tc>
      </w:tr>
    </w:tbl>
    <w:p w:rsidR="006608AF" w:rsidP="006608AF" w:rsidRDefault="0075718E" w14:paraId="73134446" w14:textId="2B450BD3">
      <w:pPr>
        <w:rPr>
          <w:b/>
          <w:bCs/>
        </w:rPr>
      </w:pPr>
      <w:r w:rsidRPr="00A676F8">
        <w:rPr>
          <w:b/>
          <w:bCs/>
        </w:rPr>
        <w:t xml:space="preserve">Sample </w:t>
      </w:r>
      <w:r w:rsidRPr="00A676F8" w:rsidR="00A676F8">
        <w:rPr>
          <w:b/>
          <w:bCs/>
        </w:rPr>
        <w:t>Screenshots</w:t>
      </w:r>
    </w:p>
    <w:p w:rsidR="00491877" w:rsidP="006608AF" w:rsidRDefault="006242A3" w14:paraId="4D0D6A64" w14:textId="0DF8AB79">
      <w:r>
        <w:t>With</w:t>
      </w:r>
      <w:r w:rsidRPr="009250D3" w:rsidR="00491877">
        <w:t xml:space="preserve"> News Update</w:t>
      </w:r>
      <w:r w:rsidR="00D17CEF">
        <w:t>:</w:t>
      </w:r>
    </w:p>
    <w:p w:rsidRPr="009250D3" w:rsidR="00D17CEF" w:rsidP="006608AF" w:rsidRDefault="00D17CEF" w14:paraId="2A864DDB" w14:textId="2752FFA8">
      <w:r>
        <w:t xml:space="preserve">The </w:t>
      </w:r>
      <w:r w:rsidR="00CB0492">
        <w:t>news update card will be shown at the top and the rest of the cards will be pushed down.</w:t>
      </w:r>
    </w:p>
    <w:p w:rsidR="00B43247" w:rsidP="00B43247" w:rsidRDefault="0009139F" w14:paraId="5A3E098D" w14:textId="072400FE">
      <w:pPr>
        <w:keepNext/>
      </w:pPr>
      <w:r w:rsidRPr="0009139F">
        <w:rPr>
          <w:noProof/>
        </w:rPr>
        <w:lastRenderedPageBreak/>
        <w:drawing>
          <wp:inline distT="0" distB="0" distL="0" distR="0" wp14:anchorId="0B46D416" wp14:editId="4AD3C4E3">
            <wp:extent cx="5943600" cy="3051810"/>
            <wp:effectExtent l="0" t="0" r="0" b="0"/>
            <wp:docPr id="43" name="Picture 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text, application, email&#10;&#10;Description automatically generated"/>
                    <pic:cNvPicPr/>
                  </pic:nvPicPr>
                  <pic:blipFill>
                    <a:blip r:embed="rId39"/>
                    <a:stretch>
                      <a:fillRect/>
                    </a:stretch>
                  </pic:blipFill>
                  <pic:spPr>
                    <a:xfrm>
                      <a:off x="0" y="0"/>
                      <a:ext cx="5943600" cy="3051810"/>
                    </a:xfrm>
                    <a:prstGeom prst="rect">
                      <a:avLst/>
                    </a:prstGeom>
                  </pic:spPr>
                </pic:pic>
              </a:graphicData>
            </a:graphic>
          </wp:inline>
        </w:drawing>
      </w:r>
    </w:p>
    <w:p w:rsidR="009250D3" w:rsidP="00B43247" w:rsidRDefault="00F82FF0" w14:paraId="13302839" w14:textId="362692CB">
      <w:pPr>
        <w:keepNext/>
      </w:pPr>
      <w:r>
        <w:t>User with no permission to submit appraisals</w:t>
      </w:r>
      <w:r w:rsidR="00CB0492">
        <w:t>:</w:t>
      </w:r>
    </w:p>
    <w:p w:rsidR="000F65F5" w:rsidP="00B43247" w:rsidRDefault="000F65F5" w14:paraId="621D9ED6" w14:textId="43542412">
      <w:pPr>
        <w:keepNext/>
      </w:pPr>
      <w:r>
        <w:t>The Quick search card will replace the Submit appraisal card</w:t>
      </w:r>
      <w:r w:rsidR="00D17CEF">
        <w:t>.</w:t>
      </w:r>
    </w:p>
    <w:p w:rsidR="00F82FF0" w:rsidP="00B43247" w:rsidRDefault="007B29CD" w14:paraId="4DD4C293" w14:textId="61ACF7FC">
      <w:pPr>
        <w:keepNext/>
      </w:pPr>
      <w:r w:rsidRPr="007B29CD">
        <w:rPr>
          <w:noProof/>
        </w:rPr>
        <w:drawing>
          <wp:inline distT="0" distB="0" distL="0" distR="0" wp14:anchorId="43B26E6A" wp14:editId="4915A302">
            <wp:extent cx="5943600" cy="3661410"/>
            <wp:effectExtent l="0" t="0" r="0" b="0"/>
            <wp:docPr id="46" name="Picture 4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10;&#10;Description automatically generated"/>
                    <pic:cNvPicPr/>
                  </pic:nvPicPr>
                  <pic:blipFill>
                    <a:blip r:embed="rId40"/>
                    <a:stretch>
                      <a:fillRect/>
                    </a:stretch>
                  </pic:blipFill>
                  <pic:spPr>
                    <a:xfrm>
                      <a:off x="0" y="0"/>
                      <a:ext cx="5943600" cy="3661410"/>
                    </a:xfrm>
                    <a:prstGeom prst="rect">
                      <a:avLst/>
                    </a:prstGeom>
                  </pic:spPr>
                </pic:pic>
              </a:graphicData>
            </a:graphic>
          </wp:inline>
        </w:drawing>
      </w:r>
    </w:p>
    <w:p w:rsidRPr="00B43247" w:rsidR="00B43247" w:rsidP="00B43247" w:rsidRDefault="00B43247" w14:paraId="5E789073" w14:textId="77777777"/>
    <w:p w:rsidRPr="00274AB4" w:rsidR="00274AB4" w:rsidP="00274AB4" w:rsidRDefault="00274AB4" w14:paraId="486CF119" w14:textId="77777777"/>
    <w:p w:rsidR="00DE0658" w:rsidP="00610D85" w:rsidRDefault="00DE0658" w14:paraId="7FF26885" w14:textId="37FFAA26">
      <w:pPr>
        <w:pStyle w:val="Heading3"/>
      </w:pPr>
      <w:r>
        <w:lastRenderedPageBreak/>
        <w:t>Functionality</w:t>
      </w:r>
    </w:p>
    <w:tbl>
      <w:tblPr>
        <w:tblStyle w:val="ListTable3-Accent1"/>
        <w:tblW w:w="9845" w:type="dxa"/>
        <w:tblInd w:w="-95" w:type="dxa"/>
        <w:tblLayout w:type="fixed"/>
        <w:tblLook w:val="04A0" w:firstRow="1" w:lastRow="0" w:firstColumn="1" w:lastColumn="0" w:noHBand="0" w:noVBand="1"/>
      </w:tblPr>
      <w:tblGrid>
        <w:gridCol w:w="3240"/>
        <w:gridCol w:w="1530"/>
        <w:gridCol w:w="5075"/>
      </w:tblGrid>
      <w:tr w:rsidRPr="00F10C37" w:rsidR="0075022E" w14:paraId="107F1F63"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3240" w:type="dxa"/>
            <w:tcBorders>
              <w:right w:val="single" w:color="D9D9D9" w:themeColor="background1" w:themeShade="D9" w:sz="4" w:space="0"/>
            </w:tcBorders>
          </w:tcPr>
          <w:p w:rsidRPr="00F10C37" w:rsidR="000D15CB" w:rsidP="00B663DE" w:rsidRDefault="000D15CB" w14:paraId="4E83358A" w14:textId="77777777">
            <w:r w:rsidRPr="00F10C37">
              <w:t>Field</w:t>
            </w:r>
          </w:p>
        </w:tc>
        <w:tc>
          <w:tcPr>
            <w:tcW w:w="1530" w:type="dxa"/>
            <w:tcBorders>
              <w:left w:val="single" w:color="D9D9D9" w:themeColor="background1" w:themeShade="D9" w:sz="4" w:space="0"/>
              <w:right w:val="single" w:color="D9D9D9" w:sz="4" w:space="0"/>
            </w:tcBorders>
          </w:tcPr>
          <w:p w:rsidRPr="00F10C37" w:rsidR="000D15CB" w:rsidP="00B663DE" w:rsidRDefault="000D15CB" w14:paraId="1AA9D291" w14:textId="77777777">
            <w:pPr>
              <w:cnfStyle w:val="100000000000" w:firstRow="1" w:lastRow="0" w:firstColumn="0" w:lastColumn="0" w:oddVBand="0" w:evenVBand="0" w:oddHBand="0" w:evenHBand="0" w:firstRowFirstColumn="0" w:firstRowLastColumn="0" w:lastRowFirstColumn="0" w:lastRowLastColumn="0"/>
            </w:pPr>
            <w:r w:rsidRPr="00F10C37">
              <w:t>Control</w:t>
            </w:r>
          </w:p>
        </w:tc>
        <w:tc>
          <w:tcPr>
            <w:tcW w:w="5075" w:type="dxa"/>
            <w:tcBorders>
              <w:left w:val="single" w:color="D9D9D9" w:themeColor="background1" w:themeShade="D9" w:sz="4" w:space="0"/>
              <w:right w:val="single" w:color="D9D9D9" w:sz="4" w:space="0"/>
            </w:tcBorders>
          </w:tcPr>
          <w:p w:rsidRPr="00F10C37" w:rsidR="000D15CB" w:rsidP="00B663DE" w:rsidRDefault="000D15CB" w14:paraId="7FFFB992" w14:textId="77777777">
            <w:pPr>
              <w:cnfStyle w:val="100000000000" w:firstRow="1" w:lastRow="0" w:firstColumn="0" w:lastColumn="0" w:oddVBand="0" w:evenVBand="0" w:oddHBand="0" w:evenHBand="0" w:firstRowFirstColumn="0" w:firstRowLastColumn="0" w:lastRowFirstColumn="0" w:lastRowLastColumn="0"/>
            </w:pPr>
            <w:r>
              <w:t>Function</w:t>
            </w:r>
          </w:p>
        </w:tc>
      </w:tr>
      <w:tr w:rsidR="000D15CB" w14:paraId="5ADCAE3A"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0D15CB" w:rsidR="000D15CB" w:rsidP="00B663DE" w:rsidRDefault="000D15CB" w14:paraId="78DC2015" w14:textId="0CA07050">
            <w:r>
              <w:t>News Update</w:t>
            </w:r>
          </w:p>
        </w:tc>
        <w:tc>
          <w:tcPr>
            <w:tcW w:w="1530" w:type="dxa"/>
            <w:tcBorders>
              <w:left w:val="single" w:color="D9D9D9" w:themeColor="background1" w:themeShade="D9" w:sz="4" w:space="0"/>
              <w:right w:val="single" w:color="D9D9D9" w:sz="4" w:space="0"/>
            </w:tcBorders>
          </w:tcPr>
          <w:p w:rsidRPr="00F10C37" w:rsidR="000D15CB" w:rsidP="00B663DE" w:rsidRDefault="000D15CB" w14:paraId="2FC7BD71" w14:textId="3032A9F6">
            <w:pPr>
              <w:cnfStyle w:val="000000100000" w:firstRow="0" w:lastRow="0" w:firstColumn="0" w:lastColumn="0" w:oddVBand="0" w:evenVBand="0" w:oddHBand="1" w:evenHBand="0" w:firstRowFirstColumn="0" w:firstRowLastColumn="0" w:lastRowFirstColumn="0" w:lastRowLastColumn="0"/>
            </w:pPr>
            <w:r>
              <w:t>Card</w:t>
            </w:r>
          </w:p>
        </w:tc>
        <w:tc>
          <w:tcPr>
            <w:tcW w:w="5075" w:type="dxa"/>
            <w:tcBorders>
              <w:left w:val="single" w:color="D9D9D9" w:themeColor="background1" w:themeShade="D9" w:sz="4" w:space="0"/>
              <w:right w:val="single" w:color="D9D9D9" w:sz="4" w:space="0"/>
            </w:tcBorders>
          </w:tcPr>
          <w:p w:rsidR="000D15CB" w:rsidP="00B663DE" w:rsidRDefault="00422487" w14:paraId="1CBB5C9D" w14:textId="2D63E0F0">
            <w:pPr>
              <w:cnfStyle w:val="000000100000" w:firstRow="0" w:lastRow="0" w:firstColumn="0" w:lastColumn="0" w:oddVBand="0" w:evenVBand="0" w:oddHBand="1" w:evenHBand="0" w:firstRowFirstColumn="0" w:firstRowLastColumn="0" w:lastRowFirstColumn="0" w:lastRowLastColumn="0"/>
            </w:pPr>
            <w:r>
              <w:t>Displays a</w:t>
            </w:r>
            <w:r w:rsidR="006E1C67">
              <w:t>ny</w:t>
            </w:r>
            <w:r>
              <w:t xml:space="preserve"> news update that GSEs wish to </w:t>
            </w:r>
            <w:r w:rsidR="006E1C67">
              <w:t>communicate</w:t>
            </w:r>
            <w:r>
              <w:t xml:space="preserve"> to the users.</w:t>
            </w:r>
          </w:p>
        </w:tc>
      </w:tr>
      <w:tr w:rsidRPr="00F10C37" w:rsidR="000D15CB" w14:paraId="3E120AF3"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0D15CB" w:rsidP="00B663DE" w:rsidRDefault="008F0C5F" w14:paraId="5F14D3F1" w14:textId="21017979">
            <w:r>
              <w:t>Search</w:t>
            </w:r>
            <w:r w:rsidR="002879C7">
              <w:t xml:space="preserve"> Appraisal</w:t>
            </w:r>
          </w:p>
          <w:p w:rsidRPr="00F10C37" w:rsidR="000D15CB" w:rsidP="00B663DE" w:rsidRDefault="000D15CB" w14:paraId="3D139B78" w14:textId="77777777"/>
        </w:tc>
        <w:tc>
          <w:tcPr>
            <w:tcW w:w="1530" w:type="dxa"/>
            <w:tcBorders>
              <w:left w:val="single" w:color="D9D9D9" w:themeColor="background1" w:themeShade="D9" w:sz="4" w:space="0"/>
              <w:right w:val="single" w:color="D9D9D9" w:sz="4" w:space="0"/>
            </w:tcBorders>
          </w:tcPr>
          <w:p w:rsidRPr="00F10C37" w:rsidR="000D15CB" w:rsidP="00B663DE" w:rsidRDefault="00417AD0" w14:paraId="3440190B" w14:textId="5B1D316A">
            <w:pPr>
              <w:cnfStyle w:val="000000000000" w:firstRow="0" w:lastRow="0" w:firstColumn="0" w:lastColumn="0" w:oddVBand="0" w:evenVBand="0" w:oddHBand="0" w:evenHBand="0" w:firstRowFirstColumn="0" w:firstRowLastColumn="0" w:lastRowFirstColumn="0" w:lastRowLastColumn="0"/>
            </w:pPr>
            <w:r>
              <w:t>Card</w:t>
            </w:r>
            <w:r w:rsidR="0056775B">
              <w:t xml:space="preserve"> with </w:t>
            </w:r>
            <w:r w:rsidR="008F0C5F">
              <w:t>link</w:t>
            </w:r>
          </w:p>
        </w:tc>
        <w:tc>
          <w:tcPr>
            <w:tcW w:w="5075" w:type="dxa"/>
            <w:tcBorders>
              <w:left w:val="single" w:color="D9D9D9" w:themeColor="background1" w:themeShade="D9" w:sz="4" w:space="0"/>
              <w:right w:val="single" w:color="D9D9D9" w:sz="4" w:space="0"/>
            </w:tcBorders>
          </w:tcPr>
          <w:p w:rsidRPr="00F10C37" w:rsidR="000D15CB" w:rsidP="00B663DE" w:rsidRDefault="000D15CB" w14:paraId="17193BA6" w14:textId="24443F8C">
            <w:pPr>
              <w:cnfStyle w:val="000000000000" w:firstRow="0" w:lastRow="0" w:firstColumn="0" w:lastColumn="0" w:oddVBand="0" w:evenVBand="0" w:oddHBand="0" w:evenHBand="0" w:firstRowFirstColumn="0" w:firstRowLastColumn="0" w:lastRowFirstColumn="0" w:lastRowLastColumn="0"/>
            </w:pPr>
            <w:r>
              <w:t xml:space="preserve">Clicking on </w:t>
            </w:r>
            <w:r w:rsidR="009B32C1">
              <w:t>‘</w:t>
            </w:r>
            <w:r w:rsidR="00652D32">
              <w:t>Start Appraisal Search</w:t>
            </w:r>
            <w:r w:rsidR="009B32C1">
              <w:t xml:space="preserve">’ </w:t>
            </w:r>
            <w:r w:rsidR="00652D32">
              <w:t>link</w:t>
            </w:r>
            <w:r w:rsidR="009B32C1">
              <w:t xml:space="preserve"> will navigate to the Search Page</w:t>
            </w:r>
          </w:p>
        </w:tc>
      </w:tr>
      <w:tr w:rsidRPr="00F10C37" w:rsidR="0092013B" w14:paraId="18EDC8E8"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0092013B" w:rsidP="00B663DE" w:rsidRDefault="001E4088" w14:paraId="039B6548" w14:textId="0741126F">
            <w:r>
              <w:t>Submit Appraisal</w:t>
            </w:r>
          </w:p>
        </w:tc>
        <w:tc>
          <w:tcPr>
            <w:tcW w:w="1530" w:type="dxa"/>
            <w:tcBorders>
              <w:left w:val="single" w:color="D9D9D9" w:themeColor="background1" w:themeShade="D9" w:sz="4" w:space="0"/>
              <w:right w:val="single" w:color="D9D9D9" w:sz="4" w:space="0"/>
            </w:tcBorders>
          </w:tcPr>
          <w:p w:rsidR="0092013B" w:rsidP="00B663DE" w:rsidRDefault="001E4088" w14:paraId="7B8925F0" w14:textId="4BBE448B">
            <w:pPr>
              <w:cnfStyle w:val="000000100000" w:firstRow="0" w:lastRow="0" w:firstColumn="0" w:lastColumn="0" w:oddVBand="0" w:evenVBand="0" w:oddHBand="1" w:evenHBand="0" w:firstRowFirstColumn="0" w:firstRowLastColumn="0" w:lastRowFirstColumn="0" w:lastRowLastColumn="0"/>
            </w:pPr>
            <w:r>
              <w:t>Card</w:t>
            </w:r>
            <w:r w:rsidR="0056775B">
              <w:t xml:space="preserve"> with </w:t>
            </w:r>
            <w:r w:rsidR="00652D32">
              <w:t>link</w:t>
            </w:r>
          </w:p>
        </w:tc>
        <w:tc>
          <w:tcPr>
            <w:tcW w:w="5075" w:type="dxa"/>
            <w:tcBorders>
              <w:left w:val="single" w:color="D9D9D9" w:themeColor="background1" w:themeShade="D9" w:sz="4" w:space="0"/>
              <w:right w:val="single" w:color="D9D9D9" w:sz="4" w:space="0"/>
            </w:tcBorders>
          </w:tcPr>
          <w:p w:rsidR="0092013B" w:rsidP="00B663DE" w:rsidRDefault="009B32C1" w14:paraId="57815D86" w14:textId="3986BAF8">
            <w:pPr>
              <w:cnfStyle w:val="000000100000" w:firstRow="0" w:lastRow="0" w:firstColumn="0" w:lastColumn="0" w:oddVBand="0" w:evenVBand="0" w:oddHBand="1" w:evenHBand="0" w:firstRowFirstColumn="0" w:firstRowLastColumn="0" w:lastRowFirstColumn="0" w:lastRowLastColumn="0"/>
            </w:pPr>
            <w:r>
              <w:t>Clicking on the ‘</w:t>
            </w:r>
            <w:r w:rsidR="00652D32">
              <w:t xml:space="preserve">View Appraisal </w:t>
            </w:r>
            <w:r>
              <w:t xml:space="preserve">Submit’ </w:t>
            </w:r>
            <w:r w:rsidR="00652D32">
              <w:t>link</w:t>
            </w:r>
            <w:r>
              <w:t xml:space="preserve"> will navigate to the Appraisal Submit Page</w:t>
            </w:r>
          </w:p>
        </w:tc>
      </w:tr>
      <w:tr w:rsidRPr="00F10C37" w:rsidR="00BB5441" w14:paraId="5ED741E6"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vMerge w:val="restart"/>
            <w:tcBorders>
              <w:right w:val="single" w:color="D9D9D9" w:themeColor="background1" w:themeShade="D9" w:sz="4" w:space="0"/>
            </w:tcBorders>
          </w:tcPr>
          <w:p w:rsidR="00BB5441" w:rsidP="00B663DE" w:rsidRDefault="00BB5441" w14:paraId="17E9F765" w14:textId="0549DD60">
            <w:r>
              <w:t>Quick Search</w:t>
            </w:r>
          </w:p>
        </w:tc>
        <w:tc>
          <w:tcPr>
            <w:tcW w:w="1530" w:type="dxa"/>
            <w:tcBorders>
              <w:left w:val="single" w:color="D9D9D9" w:themeColor="background1" w:themeShade="D9" w:sz="4" w:space="0"/>
              <w:right w:val="single" w:color="D9D9D9" w:sz="4" w:space="0"/>
            </w:tcBorders>
          </w:tcPr>
          <w:p w:rsidR="00BB5441" w:rsidP="00B663DE" w:rsidRDefault="00BB5441" w14:paraId="05C4AA59" w14:textId="786C05EC">
            <w:pPr>
              <w:cnfStyle w:val="000000000000" w:firstRow="0" w:lastRow="0" w:firstColumn="0" w:lastColumn="0" w:oddVBand="0" w:evenVBand="0" w:oddHBand="0" w:evenHBand="0" w:firstRowFirstColumn="0" w:firstRowLastColumn="0" w:lastRowFirstColumn="0" w:lastRowLastColumn="0"/>
            </w:pPr>
            <w:r>
              <w:t>Text Box</w:t>
            </w:r>
          </w:p>
        </w:tc>
        <w:tc>
          <w:tcPr>
            <w:tcW w:w="5075" w:type="dxa"/>
            <w:tcBorders>
              <w:left w:val="single" w:color="D9D9D9" w:themeColor="background1" w:themeShade="D9" w:sz="4" w:space="0"/>
              <w:right w:val="single" w:color="D9D9D9" w:sz="4" w:space="0"/>
            </w:tcBorders>
          </w:tcPr>
          <w:p w:rsidR="00BB5441" w:rsidP="00B663DE" w:rsidRDefault="00357D27" w14:paraId="64C7C4D6" w14:textId="24628305">
            <w:pPr>
              <w:cnfStyle w:val="000000000000" w:firstRow="0" w:lastRow="0" w:firstColumn="0" w:lastColumn="0" w:oddVBand="0" w:evenVBand="0" w:oddHBand="0" w:evenHBand="0" w:firstRowFirstColumn="0" w:firstRowLastColumn="0" w:lastRowFirstColumn="0" w:lastRowLastColumn="0"/>
            </w:pPr>
            <w:r>
              <w:t xml:space="preserve">Lender Loan Number or Document File ID </w:t>
            </w:r>
            <w:r w:rsidR="00E746BB">
              <w:t>can be populated to searc</w:t>
            </w:r>
            <w:r w:rsidR="00041A93">
              <w:t>h for appraisals</w:t>
            </w:r>
          </w:p>
        </w:tc>
      </w:tr>
      <w:tr w:rsidRPr="00F10C37" w:rsidR="00BB5441" w14:paraId="35A9CC34"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vMerge/>
            <w:tcBorders>
              <w:right w:val="single" w:color="D9D9D9" w:themeColor="background1" w:themeShade="D9" w:sz="4" w:space="0"/>
            </w:tcBorders>
          </w:tcPr>
          <w:p w:rsidR="00BB5441" w:rsidP="00B663DE" w:rsidRDefault="00BB5441" w14:paraId="7572B569" w14:textId="77777777"/>
        </w:tc>
        <w:tc>
          <w:tcPr>
            <w:tcW w:w="1530" w:type="dxa"/>
            <w:tcBorders>
              <w:left w:val="single" w:color="D9D9D9" w:themeColor="background1" w:themeShade="D9" w:sz="4" w:space="0"/>
              <w:right w:val="single" w:color="D9D9D9" w:sz="4" w:space="0"/>
            </w:tcBorders>
          </w:tcPr>
          <w:p w:rsidR="00BB5441" w:rsidP="00B663DE" w:rsidRDefault="00D94B8F" w14:paraId="4CA67421" w14:textId="45B02704">
            <w:pPr>
              <w:cnfStyle w:val="000000100000" w:firstRow="0" w:lastRow="0" w:firstColumn="0" w:lastColumn="0" w:oddVBand="0" w:evenVBand="0" w:oddHBand="1" w:evenHBand="0" w:firstRowFirstColumn="0" w:firstRowLastColumn="0" w:lastRowFirstColumn="0" w:lastRowLastColumn="0"/>
            </w:pPr>
            <w:r>
              <w:t>Button</w:t>
            </w:r>
          </w:p>
        </w:tc>
        <w:tc>
          <w:tcPr>
            <w:tcW w:w="5075" w:type="dxa"/>
            <w:tcBorders>
              <w:left w:val="single" w:color="D9D9D9" w:themeColor="background1" w:themeShade="D9" w:sz="4" w:space="0"/>
              <w:right w:val="single" w:color="D9D9D9" w:sz="4" w:space="0"/>
            </w:tcBorders>
          </w:tcPr>
          <w:p w:rsidR="00BB5441" w:rsidP="00B663DE" w:rsidRDefault="00041A93" w14:paraId="152E696A" w14:textId="77777777">
            <w:pPr>
              <w:cnfStyle w:val="000000100000" w:firstRow="0" w:lastRow="0" w:firstColumn="0" w:lastColumn="0" w:oddVBand="0" w:evenVBand="0" w:oddHBand="1" w:evenHBand="0" w:firstRowFirstColumn="0" w:firstRowLastColumn="0" w:lastRowFirstColumn="0" w:lastRowLastColumn="0"/>
            </w:pPr>
            <w:r>
              <w:t xml:space="preserve">Clicking on the ‘Search’ button will </w:t>
            </w:r>
            <w:r w:rsidR="00DD253A">
              <w:t xml:space="preserve">use the </w:t>
            </w:r>
            <w:r w:rsidR="00565935">
              <w:t>Loan Number or Document File ID and perform a search</w:t>
            </w:r>
            <w:r w:rsidR="00086DE7">
              <w:t>.</w:t>
            </w:r>
          </w:p>
          <w:p w:rsidR="00B941DA" w:rsidP="00B663DE" w:rsidRDefault="00B941DA" w14:paraId="28C200EA" w14:textId="4CF105C0">
            <w:pPr>
              <w:cnfStyle w:val="000000100000" w:firstRow="0" w:lastRow="0" w:firstColumn="0" w:lastColumn="0" w:oddVBand="0" w:evenVBand="0" w:oddHBand="1" w:evenHBand="0" w:firstRowFirstColumn="0" w:firstRowLastColumn="0" w:lastRowFirstColumn="0" w:lastRowLastColumn="0"/>
            </w:pPr>
            <w:r>
              <w:t xml:space="preserve">If </w:t>
            </w:r>
            <w:r w:rsidR="00903199">
              <w:t xml:space="preserve">the </w:t>
            </w:r>
            <w:r w:rsidR="00081DE1">
              <w:t xml:space="preserve">‘Search’ </w:t>
            </w:r>
            <w:r w:rsidR="003E6BF3">
              <w:t xml:space="preserve">Text Box, is left blank and user clicks on </w:t>
            </w:r>
            <w:r w:rsidR="00F021BD">
              <w:t>‘Search’ button an error will be displayed</w:t>
            </w:r>
            <w:r w:rsidR="00BB1868">
              <w:t xml:space="preserve"> – “Please enter a </w:t>
            </w:r>
            <w:r w:rsidR="008C72CB">
              <w:t>Lender Loan Number o</w:t>
            </w:r>
            <w:r w:rsidR="00865F65">
              <w:t>r</w:t>
            </w:r>
            <w:r w:rsidR="008C72CB">
              <w:t xml:space="preserve"> Document File ID</w:t>
            </w:r>
            <w:r w:rsidR="00022548">
              <w:t>”</w:t>
            </w:r>
          </w:p>
        </w:tc>
      </w:tr>
      <w:tr w:rsidRPr="00F10C37" w:rsidR="00B663DE" w14:paraId="7389C829" w14:textId="77777777">
        <w:trPr>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00B663DE" w:rsidP="00B663DE" w:rsidRDefault="00B663DE" w14:paraId="28B8FA8F" w14:textId="21A7BC18">
            <w:r>
              <w:t>Recently Viewed Files</w:t>
            </w:r>
          </w:p>
        </w:tc>
        <w:tc>
          <w:tcPr>
            <w:tcW w:w="1530" w:type="dxa"/>
            <w:tcBorders>
              <w:left w:val="single" w:color="D9D9D9" w:themeColor="background1" w:themeShade="D9" w:sz="4" w:space="0"/>
              <w:right w:val="single" w:color="D9D9D9" w:sz="4" w:space="0"/>
            </w:tcBorders>
          </w:tcPr>
          <w:p w:rsidR="00B663DE" w:rsidP="00B663DE" w:rsidRDefault="008B6685" w14:paraId="5B70FE97" w14:textId="6F8546C4">
            <w:pPr>
              <w:cnfStyle w:val="000000000000" w:firstRow="0" w:lastRow="0" w:firstColumn="0" w:lastColumn="0" w:oddVBand="0" w:evenVBand="0" w:oddHBand="0" w:evenHBand="0" w:firstRowFirstColumn="0" w:firstRowLastColumn="0" w:lastRowFirstColumn="0" w:lastRowLastColumn="0"/>
            </w:pPr>
            <w:r>
              <w:t>Grid</w:t>
            </w:r>
          </w:p>
        </w:tc>
        <w:tc>
          <w:tcPr>
            <w:tcW w:w="5075" w:type="dxa"/>
            <w:tcBorders>
              <w:left w:val="single" w:color="D9D9D9" w:themeColor="background1" w:themeShade="D9" w:sz="4" w:space="0"/>
              <w:right w:val="single" w:color="D9D9D9" w:sz="4" w:space="0"/>
            </w:tcBorders>
          </w:tcPr>
          <w:p w:rsidR="00B663DE" w:rsidP="00B663DE" w:rsidRDefault="00787B1F" w14:paraId="18E3BB01" w14:textId="37B2B026">
            <w:pPr>
              <w:cnfStyle w:val="000000000000" w:firstRow="0" w:lastRow="0" w:firstColumn="0" w:lastColumn="0" w:oddVBand="0" w:evenVBand="0" w:oddHBand="0" w:evenHBand="0" w:firstRowFirstColumn="0" w:firstRowLastColumn="0" w:lastRowFirstColumn="0" w:lastRowLastColumn="0"/>
            </w:pPr>
            <w:r>
              <w:t xml:space="preserve">Lists </w:t>
            </w:r>
            <w:r w:rsidR="00F46441">
              <w:t>up to</w:t>
            </w:r>
            <w:r>
              <w:t xml:space="preserve"> 5 most recently viewed appraisals by the logged in user</w:t>
            </w:r>
          </w:p>
        </w:tc>
      </w:tr>
    </w:tbl>
    <w:p w:rsidR="008823D0" w:rsidP="008823D0" w:rsidRDefault="00BE428C" w14:paraId="7D74FC0F" w14:textId="6B6FE9AF">
      <w:pPr>
        <w:pStyle w:val="Heading4"/>
      </w:pPr>
      <w:r>
        <w:t>Enhancements</w:t>
      </w:r>
      <w:r w:rsidR="000B6640">
        <w:t xml:space="preserve"> to existing page</w:t>
      </w:r>
    </w:p>
    <w:p w:rsidR="00462DCB" w:rsidP="00B24F23" w:rsidRDefault="00396AF0" w14:paraId="69438A25" w14:textId="75B4512B">
      <w:pPr>
        <w:pStyle w:val="ListParagraph"/>
        <w:numPr>
          <w:ilvl w:val="0"/>
          <w:numId w:val="56"/>
        </w:numPr>
      </w:pPr>
      <w:r>
        <w:t>Add the ability for users to do a ‘Quick Search’ from the Ho</w:t>
      </w:r>
      <w:r w:rsidR="005620BA">
        <w:t xml:space="preserve">me Page and </w:t>
      </w:r>
      <w:r w:rsidR="00060130">
        <w:t>the Top Band:</w:t>
      </w:r>
    </w:p>
    <w:p w:rsidR="00060130" w:rsidP="00B24F23" w:rsidRDefault="00635998" w14:paraId="4DFB6F78" w14:textId="19C3986B">
      <w:pPr>
        <w:pStyle w:val="ListParagraph"/>
        <w:numPr>
          <w:ilvl w:val="1"/>
          <w:numId w:val="56"/>
        </w:numPr>
      </w:pPr>
      <w:r>
        <w:t xml:space="preserve">Quick Search ability from the Top Band will be available from any screen </w:t>
      </w:r>
      <w:r w:rsidR="001B67E5">
        <w:t>apart from the Login</w:t>
      </w:r>
      <w:r w:rsidR="004A37BC">
        <w:t xml:space="preserve"> screen and User &amp; Business Unit Administration screens.</w:t>
      </w:r>
    </w:p>
    <w:p w:rsidR="00A15AF9" w:rsidP="00B24F23" w:rsidRDefault="0079194A" w14:paraId="3495717E" w14:textId="1EF26097">
      <w:pPr>
        <w:pStyle w:val="ListParagraph"/>
        <w:numPr>
          <w:ilvl w:val="1"/>
          <w:numId w:val="56"/>
        </w:numPr>
      </w:pPr>
      <w:r>
        <w:t xml:space="preserve">Provide </w:t>
      </w:r>
      <w:r w:rsidR="00026583">
        <w:t xml:space="preserve">the user </w:t>
      </w:r>
      <w:r w:rsidR="00263D3D">
        <w:t xml:space="preserve">a ‘Quick Search’ </w:t>
      </w:r>
      <w:r w:rsidR="00370918">
        <w:t xml:space="preserve">text box to search </w:t>
      </w:r>
      <w:r w:rsidR="003424EF">
        <w:t>for both UAD 2.6 &amp; 3.6 appraisals</w:t>
      </w:r>
      <w:r w:rsidR="00752F48">
        <w:t xml:space="preserve"> using the following </w:t>
      </w:r>
      <w:r w:rsidR="000022A7">
        <w:t>search criteria:</w:t>
      </w:r>
    </w:p>
    <w:p w:rsidR="000022A7" w:rsidP="00B24F23" w:rsidRDefault="000022A7" w14:paraId="15D8ECEB" w14:textId="40855356">
      <w:pPr>
        <w:pStyle w:val="ListParagraph"/>
        <w:numPr>
          <w:ilvl w:val="2"/>
          <w:numId w:val="56"/>
        </w:numPr>
      </w:pPr>
      <w:r>
        <w:t>Document File ID</w:t>
      </w:r>
    </w:p>
    <w:p w:rsidR="000022A7" w:rsidP="00B24F23" w:rsidRDefault="000022A7" w14:paraId="4AD9DAE0" w14:textId="427ADC1D">
      <w:pPr>
        <w:pStyle w:val="ListParagraph"/>
        <w:numPr>
          <w:ilvl w:val="2"/>
          <w:numId w:val="56"/>
        </w:numPr>
      </w:pPr>
      <w:r>
        <w:t>Lender Loan Number</w:t>
      </w:r>
    </w:p>
    <w:p w:rsidR="000A1047" w:rsidP="00B24F23" w:rsidRDefault="00A0314E" w14:paraId="459375B7" w14:textId="3BCB8D3E">
      <w:pPr>
        <w:pStyle w:val="ListParagraph"/>
        <w:numPr>
          <w:ilvl w:val="1"/>
          <w:numId w:val="56"/>
        </w:numPr>
      </w:pPr>
      <w:r>
        <w:t xml:space="preserve">After Quick Search is performed from the </w:t>
      </w:r>
      <w:r w:rsidR="003C115F">
        <w:t xml:space="preserve">Top Band, </w:t>
      </w:r>
      <w:r w:rsidR="00E02481">
        <w:t xml:space="preserve">the quick search criteria </w:t>
      </w:r>
      <w:r w:rsidR="007D1717">
        <w:t xml:space="preserve">will </w:t>
      </w:r>
      <w:r w:rsidR="00952BF2">
        <w:t xml:space="preserve">remain displayed </w:t>
      </w:r>
      <w:r w:rsidR="00462099">
        <w:t>in the field</w:t>
      </w:r>
      <w:r w:rsidR="00257E1C">
        <w:t xml:space="preserve"> and </w:t>
      </w:r>
      <w:r w:rsidR="00EC1DE2">
        <w:t>page will navigate to the Search Results page.</w:t>
      </w:r>
    </w:p>
    <w:p w:rsidR="005A530D" w:rsidP="00B24F23" w:rsidRDefault="005A530D" w14:paraId="54181889" w14:textId="03652783">
      <w:pPr>
        <w:pStyle w:val="ListParagraph"/>
        <w:numPr>
          <w:ilvl w:val="1"/>
          <w:numId w:val="56"/>
        </w:numPr>
      </w:pPr>
      <w:r>
        <w:t xml:space="preserve">After Quick Search is performed from the </w:t>
      </w:r>
      <w:r w:rsidR="0092402A">
        <w:t xml:space="preserve">Quick Search </w:t>
      </w:r>
      <w:r w:rsidR="00DC67E5">
        <w:t xml:space="preserve">section on the Home Page, the </w:t>
      </w:r>
      <w:r w:rsidR="006A334A">
        <w:t>page will navigate to the Search Results page.</w:t>
      </w:r>
    </w:p>
    <w:p w:rsidR="0042393F" w:rsidP="00B24F23" w:rsidRDefault="0042393F" w14:paraId="5E856A70" w14:textId="16A74C10">
      <w:pPr>
        <w:pStyle w:val="ListParagraph"/>
        <w:numPr>
          <w:ilvl w:val="0"/>
          <w:numId w:val="56"/>
        </w:numPr>
      </w:pPr>
      <w:r>
        <w:t xml:space="preserve">Add the ability for users to access </w:t>
      </w:r>
      <w:r w:rsidR="00DD2A7D">
        <w:t>“Recent Appr</w:t>
      </w:r>
      <w:r w:rsidR="00F76C70">
        <w:t>aisal Files” they have recently viewed</w:t>
      </w:r>
      <w:r w:rsidR="00AF62C3">
        <w:t>.</w:t>
      </w:r>
    </w:p>
    <w:p w:rsidR="002E7909" w:rsidP="00B24F23" w:rsidRDefault="00722A2F" w14:paraId="20B68863" w14:textId="54EA2F0E">
      <w:pPr>
        <w:pStyle w:val="ListParagraph"/>
        <w:numPr>
          <w:ilvl w:val="1"/>
          <w:numId w:val="56"/>
        </w:numPr>
      </w:pPr>
      <w:r>
        <w:t xml:space="preserve">Provide the user a list of up to </w:t>
      </w:r>
      <w:r w:rsidR="00884B4B">
        <w:t xml:space="preserve">5 </w:t>
      </w:r>
      <w:r w:rsidR="002D738D">
        <w:t>last visited appraisal files</w:t>
      </w:r>
      <w:r w:rsidR="003B2637">
        <w:t>.</w:t>
      </w:r>
    </w:p>
    <w:p w:rsidR="00090D26" w:rsidP="00B24F23" w:rsidRDefault="00380A80" w14:paraId="617A0498" w14:textId="07106A8D">
      <w:pPr>
        <w:pStyle w:val="ListParagraph"/>
        <w:numPr>
          <w:ilvl w:val="1"/>
          <w:numId w:val="56"/>
        </w:numPr>
      </w:pPr>
      <w:r>
        <w:t xml:space="preserve">The </w:t>
      </w:r>
      <w:r w:rsidR="008E2F89">
        <w:t>results will be shown in a grid with the following columns:</w:t>
      </w:r>
    </w:p>
    <w:p w:rsidR="008E2F89" w:rsidP="00B24F23" w:rsidRDefault="00B91FDB" w14:paraId="3DFD4C75" w14:textId="2F0E2410">
      <w:pPr>
        <w:pStyle w:val="ListParagraph"/>
        <w:numPr>
          <w:ilvl w:val="2"/>
          <w:numId w:val="56"/>
        </w:numPr>
      </w:pPr>
      <w:r>
        <w:t>Document File ID</w:t>
      </w:r>
      <w:r w:rsidR="00736883">
        <w:t xml:space="preserve"> (with hyper link to access file)</w:t>
      </w:r>
    </w:p>
    <w:p w:rsidR="00736883" w:rsidP="00B24F23" w:rsidRDefault="00736883" w14:paraId="6F3F9BCA" w14:textId="17CDAF6A">
      <w:pPr>
        <w:pStyle w:val="ListParagraph"/>
        <w:numPr>
          <w:ilvl w:val="2"/>
          <w:numId w:val="56"/>
        </w:numPr>
      </w:pPr>
      <w:r>
        <w:t>Lender Loan Number</w:t>
      </w:r>
    </w:p>
    <w:p w:rsidR="00736883" w:rsidP="00B24F23" w:rsidRDefault="00736883" w14:paraId="4F35F3C7" w14:textId="49D959AD">
      <w:pPr>
        <w:pStyle w:val="ListParagraph"/>
        <w:numPr>
          <w:ilvl w:val="2"/>
          <w:numId w:val="56"/>
        </w:numPr>
      </w:pPr>
      <w:r>
        <w:t>Lender Name</w:t>
      </w:r>
    </w:p>
    <w:p w:rsidR="00736883" w:rsidP="00B24F23" w:rsidRDefault="00736883" w14:paraId="13619C16" w14:textId="6E028482">
      <w:pPr>
        <w:pStyle w:val="ListParagraph"/>
        <w:numPr>
          <w:ilvl w:val="2"/>
          <w:numId w:val="56"/>
        </w:numPr>
      </w:pPr>
      <w:r>
        <w:t>Address</w:t>
      </w:r>
    </w:p>
    <w:p w:rsidR="00736883" w:rsidP="00B24F23" w:rsidRDefault="00736883" w14:paraId="248E1E4B" w14:textId="18E436A7">
      <w:pPr>
        <w:pStyle w:val="ListParagraph"/>
        <w:numPr>
          <w:ilvl w:val="2"/>
          <w:numId w:val="56"/>
        </w:numPr>
      </w:pPr>
      <w:r>
        <w:t>City</w:t>
      </w:r>
    </w:p>
    <w:p w:rsidR="00736883" w:rsidP="00B24F23" w:rsidRDefault="00736883" w14:paraId="6651E85D" w14:textId="7BFFB07A">
      <w:pPr>
        <w:pStyle w:val="ListParagraph"/>
        <w:numPr>
          <w:ilvl w:val="2"/>
          <w:numId w:val="56"/>
        </w:numPr>
      </w:pPr>
      <w:r>
        <w:t>State</w:t>
      </w:r>
    </w:p>
    <w:p w:rsidR="00736883" w:rsidP="00B24F23" w:rsidRDefault="00736883" w14:paraId="0AF35D9A" w14:textId="3413343A">
      <w:pPr>
        <w:pStyle w:val="ListParagraph"/>
        <w:numPr>
          <w:ilvl w:val="2"/>
          <w:numId w:val="56"/>
        </w:numPr>
      </w:pPr>
      <w:r>
        <w:t>Zip</w:t>
      </w:r>
    </w:p>
    <w:p w:rsidR="00904B74" w:rsidP="00B24F23" w:rsidRDefault="00715478" w14:paraId="1303DEC5" w14:textId="05BE2B34">
      <w:pPr>
        <w:pStyle w:val="ListParagraph"/>
        <w:numPr>
          <w:ilvl w:val="1"/>
          <w:numId w:val="56"/>
        </w:numPr>
      </w:pPr>
      <w:r>
        <w:lastRenderedPageBreak/>
        <w:t xml:space="preserve">Document File ID hyperlink will </w:t>
      </w:r>
      <w:r w:rsidR="001B4091">
        <w:t>navigate</w:t>
      </w:r>
      <w:r w:rsidR="00A44B8C">
        <w:t xml:space="preserve"> directly</w:t>
      </w:r>
      <w:r w:rsidR="001B4091">
        <w:t xml:space="preserve"> </w:t>
      </w:r>
      <w:r w:rsidR="001978A5">
        <w:t>to the Appraisal View/Edit page</w:t>
      </w:r>
      <w:r w:rsidR="00B519D4">
        <w:t xml:space="preserve"> for the </w:t>
      </w:r>
      <w:r w:rsidR="00300941">
        <w:t>corresponding</w:t>
      </w:r>
      <w:r w:rsidR="00E87856">
        <w:t xml:space="preserve"> app</w:t>
      </w:r>
      <w:r w:rsidR="008215BB">
        <w:t>raisal</w:t>
      </w:r>
      <w:r w:rsidR="008E59FB">
        <w:t>.</w:t>
      </w:r>
    </w:p>
    <w:p w:rsidR="008E59FB" w:rsidP="00B24F23" w:rsidRDefault="005166EB" w14:paraId="48D0972C" w14:textId="1CD23B95">
      <w:pPr>
        <w:pStyle w:val="ListParagraph"/>
        <w:numPr>
          <w:ilvl w:val="2"/>
          <w:numId w:val="56"/>
        </w:numPr>
      </w:pPr>
      <w:r>
        <w:t xml:space="preserve">Clicking on a </w:t>
      </w:r>
      <w:r w:rsidR="007F14E5">
        <w:t xml:space="preserve">UAD 2.6 appraisal will </w:t>
      </w:r>
      <w:r w:rsidR="005B7201">
        <w:t xml:space="preserve">navigate to the </w:t>
      </w:r>
      <w:r w:rsidR="006F190E">
        <w:t xml:space="preserve">existing </w:t>
      </w:r>
      <w:r w:rsidR="00F100C6">
        <w:t>Appraisal View/Edit page</w:t>
      </w:r>
      <w:r w:rsidR="00110D95">
        <w:t>.</w:t>
      </w:r>
    </w:p>
    <w:p w:rsidR="00F100C6" w:rsidP="00B24F23" w:rsidRDefault="005166EB" w14:paraId="241B7EBB" w14:textId="42B29E72">
      <w:pPr>
        <w:pStyle w:val="ListParagraph"/>
        <w:numPr>
          <w:ilvl w:val="2"/>
          <w:numId w:val="56"/>
        </w:numPr>
      </w:pPr>
      <w:r>
        <w:t xml:space="preserve">Clicking on a </w:t>
      </w:r>
      <w:r w:rsidR="00F100C6">
        <w:t xml:space="preserve">UAD 3.6 appraisal will navigate to the </w:t>
      </w:r>
      <w:r w:rsidR="00110D95">
        <w:t>NextGen Appraisal View/Edit page.</w:t>
      </w:r>
    </w:p>
    <w:p w:rsidR="00FC7B4C" w:rsidP="005E524C" w:rsidRDefault="005E524C" w14:paraId="76396F3D" w14:textId="336E5A07">
      <w:pPr>
        <w:pStyle w:val="Heading4"/>
      </w:pPr>
      <w:r>
        <w:t>Deprecated Functionality</w:t>
      </w:r>
    </w:p>
    <w:p w:rsidR="005E524C" w:rsidP="00B24F23" w:rsidRDefault="00FC2561" w14:paraId="7C76E4A6" w14:textId="74648FB8">
      <w:pPr>
        <w:pStyle w:val="ListParagraph"/>
        <w:numPr>
          <w:ilvl w:val="0"/>
          <w:numId w:val="57"/>
        </w:numPr>
      </w:pPr>
      <w:r>
        <w:t xml:space="preserve">The “Share Appraisal” Tab </w:t>
      </w:r>
      <w:r w:rsidR="00C53CF4">
        <w:t>&amp; Icon on the UCDP Home Screen will be removed.</w:t>
      </w:r>
    </w:p>
    <w:p w:rsidR="00C53CF4" w:rsidP="00B24F23" w:rsidRDefault="008655ED" w14:paraId="50C644DD" w14:textId="1702C6F6">
      <w:pPr>
        <w:pStyle w:val="ListParagraph"/>
        <w:numPr>
          <w:ilvl w:val="0"/>
          <w:numId w:val="57"/>
        </w:numPr>
      </w:pPr>
      <w:r>
        <w:t>The “Reports” Tab &amp; Icon on the UCDP Home Screen for Lender/Lender Agent Users will be removed.</w:t>
      </w:r>
    </w:p>
    <w:p w:rsidR="008655ED" w:rsidP="00B24F23" w:rsidRDefault="00833B37" w14:paraId="301AA86F" w14:textId="5222BCD4">
      <w:pPr>
        <w:pStyle w:val="ListParagraph"/>
        <w:numPr>
          <w:ilvl w:val="1"/>
          <w:numId w:val="57"/>
        </w:numPr>
      </w:pPr>
      <w:r>
        <w:t>“Reports” functionality will be retained only for GSE user</w:t>
      </w:r>
      <w:r w:rsidR="005718F4">
        <w:t xml:space="preserve"> roles</w:t>
      </w:r>
      <w:r>
        <w:t xml:space="preserve"> to access the UCDP Metrics Reports.</w:t>
      </w:r>
    </w:p>
    <w:p w:rsidRPr="005E524C" w:rsidR="00833B37" w:rsidP="00B24F23" w:rsidRDefault="00F142C2" w14:paraId="67FA59B2" w14:textId="344A59E5">
      <w:pPr>
        <w:pStyle w:val="ListParagraph"/>
        <w:numPr>
          <w:ilvl w:val="1"/>
          <w:numId w:val="57"/>
        </w:numPr>
      </w:pPr>
      <w:r>
        <w:t>“Reports” functionality will be accessible for GSE user role</w:t>
      </w:r>
      <w:r w:rsidR="00AE75D1">
        <w:t xml:space="preserve"> through the navigation menu</w:t>
      </w:r>
      <w:r w:rsidR="005718F4">
        <w:t xml:space="preserve"> visible throughout the application pages.</w:t>
      </w:r>
    </w:p>
    <w:p w:rsidRPr="001D14F2" w:rsidR="00B02DD7" w:rsidP="00B02DD7" w:rsidRDefault="00B02DD7" w14:paraId="7D55D132" w14:textId="77777777">
      <w:pPr>
        <w:pStyle w:val="Heading2"/>
        <w:rPr>
          <w:b/>
          <w:bCs/>
        </w:rPr>
      </w:pPr>
      <w:bookmarkStart w:name="_Toc128999323" w:id="75"/>
      <w:bookmarkStart w:name="_Toc121812840" w:id="76"/>
      <w:bookmarkStart w:name="_Toc128999318" w:id="77"/>
      <w:r w:rsidRPr="001D14F2">
        <w:t>UCDP Web Portal: Appraisal Pages: Search Page</w:t>
      </w:r>
      <w:bookmarkEnd w:id="75"/>
    </w:p>
    <w:p w:rsidR="00B02DD7" w:rsidP="00B02DD7" w:rsidRDefault="00B02DD7" w14:paraId="6047569C" w14:textId="77777777">
      <w:pPr>
        <w:pStyle w:val="Heading3"/>
      </w:pPr>
      <w:bookmarkStart w:name="_Toc128999324" w:id="78"/>
      <w:r w:rsidRPr="0064520F">
        <w:t>Description</w:t>
      </w:r>
      <w:bookmarkEnd w:id="78"/>
    </w:p>
    <w:p w:rsidRPr="00470D60" w:rsidR="00B02DD7" w:rsidP="00B02DD7" w:rsidRDefault="00B02DD7" w14:paraId="2BD28ACC" w14:textId="77777777">
      <w:r>
        <w:t>The Search page will allow the user to search for appraisals submitted to UCDP.</w:t>
      </w:r>
    </w:p>
    <w:p w:rsidR="00B02DD7" w:rsidP="00B02DD7" w:rsidRDefault="00B02DD7" w14:paraId="47236BB5" w14:textId="77777777">
      <w:pPr>
        <w:pStyle w:val="Heading3"/>
      </w:pPr>
      <w:bookmarkStart w:name="_Toc128999325" w:id="79"/>
      <w:r w:rsidRPr="0064520F">
        <w:t>Role-Based Privileges</w:t>
      </w:r>
      <w:bookmarkEnd w:id="79"/>
    </w:p>
    <w:tbl>
      <w:tblPr>
        <w:tblW w:w="10053"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3390"/>
        <w:gridCol w:w="507"/>
        <w:gridCol w:w="507"/>
        <w:gridCol w:w="507"/>
        <w:gridCol w:w="507"/>
        <w:gridCol w:w="507"/>
        <w:gridCol w:w="507"/>
        <w:gridCol w:w="507"/>
        <w:gridCol w:w="507"/>
        <w:gridCol w:w="507"/>
        <w:gridCol w:w="507"/>
        <w:gridCol w:w="622"/>
        <w:gridCol w:w="463"/>
        <w:gridCol w:w="508"/>
      </w:tblGrid>
      <w:tr w:rsidRPr="00A16C83" w:rsidR="00B02DD7" w14:paraId="4CB5029F" w14:textId="77777777">
        <w:trPr>
          <w:trHeight w:val="4649"/>
        </w:trPr>
        <w:tc>
          <w:tcPr>
            <w:tcW w:w="3390" w:type="dxa"/>
            <w:shd w:val="clear" w:color="auto" w:fill="auto"/>
            <w:hideMark/>
          </w:tcPr>
          <w:p w:rsidRPr="00A16C83" w:rsidR="00B02DD7" w:rsidRDefault="00B02DD7" w14:paraId="34E7D00D" w14:textId="77777777">
            <w:pPr>
              <w:rPr>
                <w:b/>
              </w:rPr>
            </w:pPr>
          </w:p>
          <w:p w:rsidRPr="00A16C83" w:rsidR="00B02DD7" w:rsidRDefault="00B02DD7" w14:paraId="3C255FA2" w14:textId="77777777">
            <w:pPr>
              <w:rPr>
                <w:b/>
              </w:rPr>
            </w:pPr>
          </w:p>
          <w:p w:rsidRPr="00A16C83" w:rsidR="00B02DD7" w:rsidRDefault="00B02DD7" w14:paraId="00D2ACB0" w14:textId="77777777">
            <w:pPr>
              <w:rPr>
                <w:b/>
              </w:rPr>
            </w:pPr>
          </w:p>
          <w:p w:rsidRPr="00A16C83" w:rsidR="00B02DD7" w:rsidRDefault="00B02DD7" w14:paraId="2D377F74" w14:textId="77777777">
            <w:pPr>
              <w:rPr>
                <w:b/>
              </w:rPr>
            </w:pPr>
          </w:p>
          <w:p w:rsidRPr="00A16C83" w:rsidR="00B02DD7" w:rsidRDefault="00B02DD7" w14:paraId="452162BA" w14:textId="77777777">
            <w:pPr>
              <w:rPr>
                <w:b/>
              </w:rPr>
            </w:pPr>
          </w:p>
          <w:p w:rsidRPr="00A16C83" w:rsidR="00B02DD7" w:rsidRDefault="00B02DD7" w14:paraId="2CD559E4" w14:textId="77777777">
            <w:pPr>
              <w:rPr>
                <w:b/>
              </w:rPr>
            </w:pPr>
          </w:p>
          <w:p w:rsidRPr="00A16C83" w:rsidR="00B02DD7" w:rsidRDefault="00B02DD7" w14:paraId="0FE65998" w14:textId="77777777">
            <w:pPr>
              <w:rPr>
                <w:b/>
              </w:rPr>
            </w:pPr>
          </w:p>
          <w:p w:rsidRPr="00A16C83" w:rsidR="00B02DD7" w:rsidRDefault="00B02DD7" w14:paraId="1307E6ED" w14:textId="77777777">
            <w:pPr>
              <w:rPr>
                <w:b/>
              </w:rPr>
            </w:pPr>
          </w:p>
          <w:p w:rsidRPr="00A16C83" w:rsidR="00B02DD7" w:rsidRDefault="00B02DD7" w14:paraId="3132C93F" w14:textId="77777777">
            <w:pPr>
              <w:rPr>
                <w:b/>
              </w:rPr>
            </w:pPr>
          </w:p>
          <w:p w:rsidRPr="00A16C83" w:rsidR="00B02DD7" w:rsidRDefault="00B02DD7" w14:paraId="045F43BE" w14:textId="77777777">
            <w:pPr>
              <w:rPr>
                <w:b/>
              </w:rPr>
            </w:pPr>
          </w:p>
          <w:p w:rsidRPr="00A16C83" w:rsidR="00B02DD7" w:rsidRDefault="00B02DD7" w14:paraId="55B678EF" w14:textId="77777777">
            <w:pPr>
              <w:rPr>
                <w:b/>
              </w:rPr>
            </w:pPr>
            <w:r w:rsidRPr="00A16C83">
              <w:rPr>
                <w:b/>
              </w:rPr>
              <w:t>Role</w:t>
            </w:r>
          </w:p>
        </w:tc>
        <w:tc>
          <w:tcPr>
            <w:tcW w:w="507" w:type="dxa"/>
            <w:shd w:val="clear" w:color="auto" w:fill="auto"/>
            <w:textDirection w:val="btLr"/>
            <w:vAlign w:val="center"/>
            <w:hideMark/>
          </w:tcPr>
          <w:p w:rsidRPr="00A16C83" w:rsidR="00B02DD7" w:rsidRDefault="00B02DD7" w14:paraId="544A4968" w14:textId="77777777">
            <w:pPr>
              <w:rPr>
                <w:b/>
              </w:rPr>
            </w:pPr>
            <w:r w:rsidRPr="00A16C83">
              <w:rPr>
                <w:b/>
              </w:rPr>
              <w:t>GSE_BUSINESS_ADMIN</w:t>
            </w:r>
          </w:p>
        </w:tc>
        <w:tc>
          <w:tcPr>
            <w:tcW w:w="507" w:type="dxa"/>
            <w:shd w:val="clear" w:color="auto" w:fill="auto"/>
            <w:textDirection w:val="btLr"/>
            <w:vAlign w:val="center"/>
            <w:hideMark/>
          </w:tcPr>
          <w:p w:rsidRPr="00A16C83" w:rsidR="00B02DD7" w:rsidRDefault="00B02DD7" w14:paraId="40EEF9CA" w14:textId="77777777">
            <w:pPr>
              <w:rPr>
                <w:b/>
              </w:rPr>
            </w:pPr>
            <w:r w:rsidRPr="00A16C83">
              <w:rPr>
                <w:b/>
              </w:rPr>
              <w:t>GSE_REGISTRATION_ADMIN</w:t>
            </w:r>
          </w:p>
        </w:tc>
        <w:tc>
          <w:tcPr>
            <w:tcW w:w="507" w:type="dxa"/>
            <w:shd w:val="clear" w:color="auto" w:fill="auto"/>
            <w:textDirection w:val="btLr"/>
            <w:vAlign w:val="center"/>
            <w:hideMark/>
          </w:tcPr>
          <w:p w:rsidRPr="00A16C83" w:rsidR="00B02DD7" w:rsidRDefault="00B02DD7" w14:paraId="2AF1A083" w14:textId="77777777">
            <w:pPr>
              <w:rPr>
                <w:b/>
              </w:rPr>
            </w:pPr>
            <w:r w:rsidRPr="00A16C83">
              <w:rPr>
                <w:b/>
              </w:rPr>
              <w:t>GSE_OVERRIDE_USER</w:t>
            </w:r>
          </w:p>
        </w:tc>
        <w:tc>
          <w:tcPr>
            <w:tcW w:w="507" w:type="dxa"/>
            <w:shd w:val="clear" w:color="auto" w:fill="auto"/>
            <w:textDirection w:val="btLr"/>
            <w:vAlign w:val="center"/>
            <w:hideMark/>
          </w:tcPr>
          <w:p w:rsidRPr="00A16C83" w:rsidR="00B02DD7" w:rsidRDefault="00B02DD7" w14:paraId="12A78B2C" w14:textId="77777777">
            <w:pPr>
              <w:rPr>
                <w:b/>
              </w:rPr>
            </w:pPr>
            <w:r w:rsidRPr="00A16C83">
              <w:rPr>
                <w:b/>
              </w:rPr>
              <w:t>GSE_READ_ONLY_USER</w:t>
            </w:r>
          </w:p>
        </w:tc>
        <w:tc>
          <w:tcPr>
            <w:tcW w:w="507" w:type="dxa"/>
            <w:shd w:val="clear" w:color="auto" w:fill="auto"/>
            <w:textDirection w:val="btLr"/>
            <w:vAlign w:val="center"/>
            <w:hideMark/>
          </w:tcPr>
          <w:p w:rsidRPr="00A16C83" w:rsidR="00B02DD7" w:rsidRDefault="00B02DD7" w14:paraId="4092D8B2" w14:textId="77777777">
            <w:pPr>
              <w:rPr>
                <w:b/>
              </w:rPr>
            </w:pPr>
            <w:r w:rsidRPr="00A16C83">
              <w:rPr>
                <w:b/>
              </w:rPr>
              <w:t>LENDER_ADMIN</w:t>
            </w:r>
          </w:p>
        </w:tc>
        <w:tc>
          <w:tcPr>
            <w:tcW w:w="507" w:type="dxa"/>
            <w:shd w:val="clear" w:color="auto" w:fill="auto"/>
            <w:textDirection w:val="btLr"/>
            <w:vAlign w:val="center"/>
            <w:hideMark/>
          </w:tcPr>
          <w:p w:rsidRPr="00A16C83" w:rsidR="00B02DD7" w:rsidRDefault="00B02DD7" w14:paraId="5C9009F7" w14:textId="77777777">
            <w:pPr>
              <w:rPr>
                <w:b/>
              </w:rPr>
            </w:pPr>
            <w:r w:rsidRPr="00A16C83">
              <w:rPr>
                <w:b/>
              </w:rPr>
              <w:t>LENDER_READ_ONLY_USER</w:t>
            </w:r>
          </w:p>
        </w:tc>
        <w:tc>
          <w:tcPr>
            <w:tcW w:w="507" w:type="dxa"/>
            <w:shd w:val="clear" w:color="auto" w:fill="auto"/>
            <w:textDirection w:val="btLr"/>
            <w:vAlign w:val="center"/>
            <w:hideMark/>
          </w:tcPr>
          <w:p w:rsidRPr="00A16C83" w:rsidR="00B02DD7" w:rsidRDefault="00B02DD7" w14:paraId="1CDB38C0" w14:textId="77777777">
            <w:pPr>
              <w:rPr>
                <w:b/>
              </w:rPr>
            </w:pPr>
            <w:r w:rsidRPr="00A16C83">
              <w:rPr>
                <w:b/>
              </w:rPr>
              <w:t>LENDER_USER</w:t>
            </w:r>
          </w:p>
        </w:tc>
        <w:tc>
          <w:tcPr>
            <w:tcW w:w="507" w:type="dxa"/>
            <w:shd w:val="clear" w:color="auto" w:fill="auto"/>
            <w:textDirection w:val="btLr"/>
            <w:vAlign w:val="center"/>
            <w:hideMark/>
          </w:tcPr>
          <w:p w:rsidRPr="00A16C83" w:rsidR="00B02DD7" w:rsidRDefault="00B02DD7" w14:paraId="211CE66F" w14:textId="77777777">
            <w:pPr>
              <w:rPr>
                <w:b/>
              </w:rPr>
            </w:pPr>
            <w:r w:rsidRPr="00A16C83">
              <w:rPr>
                <w:b/>
              </w:rPr>
              <w:t>AGENT_ADMIN</w:t>
            </w:r>
          </w:p>
        </w:tc>
        <w:tc>
          <w:tcPr>
            <w:tcW w:w="507" w:type="dxa"/>
            <w:shd w:val="clear" w:color="auto" w:fill="auto"/>
            <w:textDirection w:val="btLr"/>
            <w:vAlign w:val="center"/>
            <w:hideMark/>
          </w:tcPr>
          <w:p w:rsidRPr="00A16C83" w:rsidR="00B02DD7" w:rsidRDefault="00B02DD7" w14:paraId="6CC0EB24" w14:textId="77777777">
            <w:pPr>
              <w:rPr>
                <w:b/>
              </w:rPr>
            </w:pPr>
            <w:r w:rsidRPr="00A16C83">
              <w:rPr>
                <w:b/>
              </w:rPr>
              <w:t>AGENT_USER</w:t>
            </w:r>
          </w:p>
        </w:tc>
        <w:tc>
          <w:tcPr>
            <w:tcW w:w="507" w:type="dxa"/>
            <w:shd w:val="clear" w:color="auto" w:fill="auto"/>
            <w:textDirection w:val="btLr"/>
            <w:vAlign w:val="center"/>
            <w:hideMark/>
          </w:tcPr>
          <w:p w:rsidRPr="00A16C83" w:rsidR="00B02DD7" w:rsidRDefault="00B02DD7" w14:paraId="4009B479" w14:textId="77777777">
            <w:pPr>
              <w:rPr>
                <w:b/>
              </w:rPr>
            </w:pPr>
            <w:r w:rsidRPr="00A16C83">
              <w:rPr>
                <w:b/>
              </w:rPr>
              <w:t>AGENT_READ_ONLY_USER</w:t>
            </w:r>
          </w:p>
        </w:tc>
        <w:tc>
          <w:tcPr>
            <w:tcW w:w="622" w:type="dxa"/>
            <w:shd w:val="clear" w:color="auto" w:fill="auto"/>
            <w:textDirection w:val="btLr"/>
            <w:vAlign w:val="center"/>
            <w:hideMark/>
          </w:tcPr>
          <w:p w:rsidRPr="00A16C83" w:rsidR="00B02DD7" w:rsidRDefault="00B02DD7" w14:paraId="4F5D4B1E" w14:textId="77777777">
            <w:pPr>
              <w:rPr>
                <w:b/>
              </w:rPr>
            </w:pPr>
            <w:r w:rsidRPr="00A16C83">
              <w:rPr>
                <w:b/>
              </w:rPr>
              <w:t>VENDOR_ADMIN</w:t>
            </w:r>
          </w:p>
        </w:tc>
        <w:tc>
          <w:tcPr>
            <w:tcW w:w="463" w:type="dxa"/>
            <w:shd w:val="clear" w:color="auto" w:fill="auto"/>
            <w:textDirection w:val="btLr"/>
            <w:vAlign w:val="center"/>
            <w:hideMark/>
          </w:tcPr>
          <w:p w:rsidRPr="00A16C83" w:rsidR="00B02DD7" w:rsidRDefault="00B02DD7" w14:paraId="49178A7A" w14:textId="77777777">
            <w:pPr>
              <w:rPr>
                <w:b/>
              </w:rPr>
            </w:pPr>
            <w:r w:rsidRPr="00A16C83">
              <w:rPr>
                <w:b/>
              </w:rPr>
              <w:t>VENDOR_CUSTOMER_SERVICE_READ_ONLY_USER</w:t>
            </w:r>
          </w:p>
        </w:tc>
        <w:tc>
          <w:tcPr>
            <w:tcW w:w="508" w:type="dxa"/>
            <w:shd w:val="clear" w:color="auto" w:fill="auto"/>
            <w:tcMar>
              <w:left w:w="115" w:type="dxa"/>
              <w:right w:w="115" w:type="dxa"/>
            </w:tcMar>
            <w:textDirection w:val="btLr"/>
            <w:vAlign w:val="center"/>
            <w:hideMark/>
          </w:tcPr>
          <w:p w:rsidRPr="00A16C83" w:rsidR="00B02DD7" w:rsidRDefault="00B02DD7" w14:paraId="27283639" w14:textId="77777777">
            <w:pPr>
              <w:rPr>
                <w:b/>
              </w:rPr>
            </w:pPr>
            <w:r w:rsidRPr="00A16C83">
              <w:rPr>
                <w:b/>
              </w:rPr>
              <w:t>VENDOR_CUSTOMER_SERVICE_USER</w:t>
            </w:r>
          </w:p>
        </w:tc>
      </w:tr>
      <w:tr w:rsidRPr="00A16C83" w:rsidR="00B02DD7" w14:paraId="69FB2684" w14:textId="77777777">
        <w:trPr>
          <w:trHeight w:val="474"/>
        </w:trPr>
        <w:tc>
          <w:tcPr>
            <w:tcW w:w="3390" w:type="dxa"/>
            <w:shd w:val="clear" w:color="auto" w:fill="auto"/>
            <w:vAlign w:val="center"/>
          </w:tcPr>
          <w:p w:rsidRPr="00A16C83" w:rsidR="00B02DD7" w:rsidRDefault="00B02DD7" w14:paraId="57326667" w14:textId="77777777">
            <w:pPr>
              <w:rPr>
                <w:b/>
              </w:rPr>
            </w:pPr>
            <w:r w:rsidRPr="00A16C83">
              <w:rPr>
                <w:b/>
              </w:rPr>
              <w:t>Search visible</w:t>
            </w:r>
          </w:p>
        </w:tc>
        <w:tc>
          <w:tcPr>
            <w:tcW w:w="507" w:type="dxa"/>
            <w:shd w:val="clear" w:color="auto" w:fill="auto"/>
            <w:vAlign w:val="center"/>
          </w:tcPr>
          <w:p w:rsidRPr="00A16C83" w:rsidR="00B02DD7" w:rsidRDefault="00B02DD7" w14:paraId="438F52B0" w14:textId="77777777">
            <w:r w:rsidRPr="00A16C83">
              <w:t>X</w:t>
            </w:r>
          </w:p>
        </w:tc>
        <w:tc>
          <w:tcPr>
            <w:tcW w:w="507" w:type="dxa"/>
            <w:shd w:val="clear" w:color="auto" w:fill="auto"/>
            <w:vAlign w:val="center"/>
          </w:tcPr>
          <w:p w:rsidRPr="00A16C83" w:rsidR="00B02DD7" w:rsidRDefault="00B02DD7" w14:paraId="6C63F889" w14:textId="77777777"/>
        </w:tc>
        <w:tc>
          <w:tcPr>
            <w:tcW w:w="507" w:type="dxa"/>
            <w:shd w:val="clear" w:color="auto" w:fill="auto"/>
            <w:vAlign w:val="center"/>
          </w:tcPr>
          <w:p w:rsidRPr="00A16C83" w:rsidR="00B02DD7" w:rsidRDefault="00B02DD7" w14:paraId="52428E5D" w14:textId="77777777">
            <w:r w:rsidRPr="00A16C83">
              <w:t>X</w:t>
            </w:r>
          </w:p>
        </w:tc>
        <w:tc>
          <w:tcPr>
            <w:tcW w:w="507" w:type="dxa"/>
            <w:shd w:val="clear" w:color="auto" w:fill="auto"/>
            <w:vAlign w:val="center"/>
          </w:tcPr>
          <w:p w:rsidRPr="00A16C83" w:rsidR="00B02DD7" w:rsidRDefault="00B02DD7" w14:paraId="5E5C6385" w14:textId="77777777">
            <w:r w:rsidRPr="00A16C83">
              <w:t>X</w:t>
            </w:r>
          </w:p>
        </w:tc>
        <w:tc>
          <w:tcPr>
            <w:tcW w:w="507" w:type="dxa"/>
            <w:shd w:val="clear" w:color="auto" w:fill="auto"/>
            <w:vAlign w:val="center"/>
          </w:tcPr>
          <w:p w:rsidRPr="00A16C83" w:rsidR="00B02DD7" w:rsidRDefault="00B02DD7" w14:paraId="1962C813" w14:textId="77777777">
            <w:r w:rsidRPr="00A16C83">
              <w:t>X</w:t>
            </w:r>
          </w:p>
        </w:tc>
        <w:tc>
          <w:tcPr>
            <w:tcW w:w="507" w:type="dxa"/>
            <w:shd w:val="clear" w:color="auto" w:fill="auto"/>
            <w:vAlign w:val="center"/>
          </w:tcPr>
          <w:p w:rsidRPr="00A16C83" w:rsidR="00B02DD7" w:rsidRDefault="00B02DD7" w14:paraId="7DA243CF" w14:textId="77777777">
            <w:r w:rsidRPr="00A16C83">
              <w:t>X</w:t>
            </w:r>
          </w:p>
        </w:tc>
        <w:tc>
          <w:tcPr>
            <w:tcW w:w="507" w:type="dxa"/>
            <w:shd w:val="clear" w:color="auto" w:fill="auto"/>
            <w:vAlign w:val="center"/>
          </w:tcPr>
          <w:p w:rsidRPr="00A16C83" w:rsidR="00B02DD7" w:rsidRDefault="00B02DD7" w14:paraId="55106445" w14:textId="77777777">
            <w:r w:rsidRPr="00A16C83">
              <w:t>X</w:t>
            </w:r>
          </w:p>
        </w:tc>
        <w:tc>
          <w:tcPr>
            <w:tcW w:w="507" w:type="dxa"/>
            <w:shd w:val="clear" w:color="auto" w:fill="auto"/>
            <w:vAlign w:val="center"/>
          </w:tcPr>
          <w:p w:rsidRPr="00A16C83" w:rsidR="00B02DD7" w:rsidRDefault="00B02DD7" w14:paraId="70E37F82" w14:textId="77777777">
            <w:r w:rsidRPr="00A16C83">
              <w:t>X</w:t>
            </w:r>
          </w:p>
        </w:tc>
        <w:tc>
          <w:tcPr>
            <w:tcW w:w="507" w:type="dxa"/>
            <w:shd w:val="clear" w:color="auto" w:fill="auto"/>
            <w:vAlign w:val="center"/>
          </w:tcPr>
          <w:p w:rsidRPr="00A16C83" w:rsidR="00B02DD7" w:rsidRDefault="00B02DD7" w14:paraId="629F9343" w14:textId="77777777">
            <w:r w:rsidRPr="00A16C83">
              <w:t>X</w:t>
            </w:r>
          </w:p>
        </w:tc>
        <w:tc>
          <w:tcPr>
            <w:tcW w:w="507" w:type="dxa"/>
            <w:shd w:val="clear" w:color="auto" w:fill="auto"/>
            <w:vAlign w:val="center"/>
          </w:tcPr>
          <w:p w:rsidRPr="00A16C83" w:rsidR="00B02DD7" w:rsidRDefault="00B02DD7" w14:paraId="1EE1670E" w14:textId="77777777">
            <w:r w:rsidRPr="00A16C83">
              <w:t>X</w:t>
            </w:r>
          </w:p>
        </w:tc>
        <w:tc>
          <w:tcPr>
            <w:tcW w:w="622" w:type="dxa"/>
            <w:shd w:val="clear" w:color="auto" w:fill="auto"/>
            <w:vAlign w:val="center"/>
          </w:tcPr>
          <w:p w:rsidRPr="00A16C83" w:rsidR="00B02DD7" w:rsidRDefault="00B02DD7" w14:paraId="483B4546" w14:textId="77777777">
            <w:r w:rsidRPr="00A16C83">
              <w:t>X</w:t>
            </w:r>
          </w:p>
        </w:tc>
        <w:tc>
          <w:tcPr>
            <w:tcW w:w="463" w:type="dxa"/>
            <w:shd w:val="clear" w:color="auto" w:fill="auto"/>
            <w:vAlign w:val="center"/>
          </w:tcPr>
          <w:p w:rsidRPr="00A16C83" w:rsidR="00B02DD7" w:rsidRDefault="00B02DD7" w14:paraId="24DD6952" w14:textId="77777777">
            <w:r w:rsidRPr="00A16C83">
              <w:t>X</w:t>
            </w:r>
          </w:p>
        </w:tc>
        <w:tc>
          <w:tcPr>
            <w:tcW w:w="508" w:type="dxa"/>
            <w:shd w:val="clear" w:color="auto" w:fill="auto"/>
            <w:tcMar>
              <w:left w:w="115" w:type="dxa"/>
              <w:right w:w="115" w:type="dxa"/>
            </w:tcMar>
            <w:vAlign w:val="center"/>
          </w:tcPr>
          <w:p w:rsidRPr="00A16C83" w:rsidR="00B02DD7" w:rsidRDefault="00B02DD7" w14:paraId="5D1E2EED" w14:textId="77777777">
            <w:r w:rsidRPr="00A16C83">
              <w:t>X</w:t>
            </w:r>
          </w:p>
        </w:tc>
      </w:tr>
    </w:tbl>
    <w:p w:rsidR="00B02DD7" w:rsidP="00B02DD7" w:rsidRDefault="00B02DD7" w14:paraId="63018FC9" w14:textId="77777777">
      <w:pPr>
        <w:pStyle w:val="Heading3"/>
      </w:pPr>
      <w:bookmarkStart w:name="_Toc128999326" w:id="80"/>
      <w:r w:rsidRPr="0064520F">
        <w:lastRenderedPageBreak/>
        <w:t>Screenshots</w:t>
      </w:r>
      <w:bookmarkEnd w:id="80"/>
    </w:p>
    <w:p w:rsidRPr="00986D5E" w:rsidR="00B02DD7" w:rsidP="00B02DD7" w:rsidRDefault="00B02DD7" w14:paraId="4DF5F932" w14:textId="77777777">
      <w:pPr>
        <w:pStyle w:val="Heading4"/>
      </w:pPr>
      <w:r>
        <w:t>Search Criteria Input Page</w:t>
      </w:r>
    </w:p>
    <w:p w:rsidR="00B02DD7" w:rsidP="00B02DD7" w:rsidRDefault="00375638" w14:paraId="7065D192" w14:textId="39672405">
      <w:r w:rsidRPr="00375638">
        <w:rPr>
          <w:noProof/>
        </w:rPr>
        <w:drawing>
          <wp:inline distT="0" distB="0" distL="0" distR="0" wp14:anchorId="44DDA590" wp14:editId="0752D102">
            <wp:extent cx="5943600" cy="3224530"/>
            <wp:effectExtent l="0" t="0" r="0" b="0"/>
            <wp:docPr id="41" name="Picture 4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10;&#10;Description automatically generated"/>
                    <pic:cNvPicPr/>
                  </pic:nvPicPr>
                  <pic:blipFill>
                    <a:blip r:embed="rId41"/>
                    <a:stretch>
                      <a:fillRect/>
                    </a:stretch>
                  </pic:blipFill>
                  <pic:spPr>
                    <a:xfrm>
                      <a:off x="0" y="0"/>
                      <a:ext cx="5943600" cy="3224530"/>
                    </a:xfrm>
                    <a:prstGeom prst="rect">
                      <a:avLst/>
                    </a:prstGeom>
                  </pic:spPr>
                </pic:pic>
              </a:graphicData>
            </a:graphic>
          </wp:inline>
        </w:drawing>
      </w:r>
    </w:p>
    <w:p w:rsidR="00B02DD7" w:rsidP="00B02DD7" w:rsidRDefault="00B02DD7" w14:paraId="0D25C926" w14:textId="77777777">
      <w:pPr>
        <w:pStyle w:val="Heading4"/>
      </w:pPr>
      <w:r>
        <w:t>Search Results Page</w:t>
      </w:r>
    </w:p>
    <w:p w:rsidR="00B02DD7" w:rsidP="00B02DD7" w:rsidRDefault="00D03886" w14:paraId="7DA27B10" w14:textId="79F120A9">
      <w:r w:rsidRPr="00D03886">
        <w:rPr>
          <w:noProof/>
        </w:rPr>
        <w:drawing>
          <wp:inline distT="0" distB="0" distL="0" distR="0" wp14:anchorId="327EFDB7" wp14:editId="0B05F0D5">
            <wp:extent cx="5943600" cy="3537585"/>
            <wp:effectExtent l="0" t="0" r="0" b="5715"/>
            <wp:docPr id="47" name="Picture 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application&#10;&#10;Description automatically generated"/>
                    <pic:cNvPicPr/>
                  </pic:nvPicPr>
                  <pic:blipFill>
                    <a:blip r:embed="rId42"/>
                    <a:stretch>
                      <a:fillRect/>
                    </a:stretch>
                  </pic:blipFill>
                  <pic:spPr>
                    <a:xfrm>
                      <a:off x="0" y="0"/>
                      <a:ext cx="5943600" cy="3537585"/>
                    </a:xfrm>
                    <a:prstGeom prst="rect">
                      <a:avLst/>
                    </a:prstGeom>
                  </pic:spPr>
                </pic:pic>
              </a:graphicData>
            </a:graphic>
          </wp:inline>
        </w:drawing>
      </w:r>
    </w:p>
    <w:p w:rsidR="00815AB9" w:rsidP="00815AB9" w:rsidRDefault="00815AB9" w14:paraId="00055CE7" w14:textId="48EBFAE2">
      <w:pPr>
        <w:pStyle w:val="Heading4"/>
      </w:pPr>
      <w:r>
        <w:lastRenderedPageBreak/>
        <w:t>Edit Search Criteria</w:t>
      </w:r>
    </w:p>
    <w:p w:rsidRPr="00815AB9" w:rsidR="00815AB9" w:rsidP="00815AB9" w:rsidRDefault="00902619" w14:paraId="027CA930" w14:textId="3578B03E">
      <w:r w:rsidRPr="00902619">
        <w:rPr>
          <w:noProof/>
        </w:rPr>
        <w:drawing>
          <wp:inline distT="0" distB="0" distL="0" distR="0" wp14:anchorId="720E006E" wp14:editId="77049178">
            <wp:extent cx="5943600" cy="3338195"/>
            <wp:effectExtent l="0" t="0" r="0" b="0"/>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43"/>
                    <a:stretch>
                      <a:fillRect/>
                    </a:stretch>
                  </pic:blipFill>
                  <pic:spPr>
                    <a:xfrm>
                      <a:off x="0" y="0"/>
                      <a:ext cx="5943600" cy="3338195"/>
                    </a:xfrm>
                    <a:prstGeom prst="rect">
                      <a:avLst/>
                    </a:prstGeom>
                  </pic:spPr>
                </pic:pic>
              </a:graphicData>
            </a:graphic>
          </wp:inline>
        </w:drawing>
      </w:r>
    </w:p>
    <w:p w:rsidRPr="0064520F" w:rsidR="00B02DD7" w:rsidP="00B02DD7" w:rsidRDefault="00B02DD7" w14:paraId="5D5800DC" w14:textId="77777777">
      <w:pPr>
        <w:pStyle w:val="Heading3"/>
        <w:rPr>
          <w:b/>
          <w:bCs/>
        </w:rPr>
      </w:pPr>
      <w:bookmarkStart w:name="_Toc128999327" w:id="81"/>
      <w:r w:rsidRPr="0064520F">
        <w:t>Functionality</w:t>
      </w:r>
      <w:bookmarkEnd w:id="81"/>
    </w:p>
    <w:p w:rsidR="00B02DD7" w:rsidP="00B02DD7" w:rsidRDefault="00B02DD7" w14:paraId="1425CF11" w14:textId="77777777">
      <w:pPr>
        <w:pStyle w:val="Heading4"/>
      </w:pPr>
      <w:r w:rsidRPr="0064520F">
        <w:t>Bread Crumb</w:t>
      </w:r>
    </w:p>
    <w:p w:rsidRPr="0075022E" w:rsidR="00B02DD7" w:rsidP="00B02DD7" w:rsidRDefault="00B02DD7" w14:paraId="09857C2C" w14:textId="77777777">
      <w:r>
        <w:t>The bread crumb will display as Home -&gt; Search Appraisal</w:t>
      </w:r>
    </w:p>
    <w:p w:rsidR="00B02DD7" w:rsidP="00B02DD7" w:rsidRDefault="00B02DD7" w14:paraId="60F951EA" w14:textId="77777777">
      <w:pPr>
        <w:pStyle w:val="Heading4"/>
      </w:pPr>
      <w:r w:rsidRPr="0064520F">
        <w:t>Search Criteria Fields</w:t>
      </w:r>
    </w:p>
    <w:tbl>
      <w:tblPr>
        <w:tblStyle w:val="ListTable3-Accent1"/>
        <w:tblW w:w="10080" w:type="dxa"/>
        <w:tblInd w:w="-5" w:type="dxa"/>
        <w:tblLook w:val="04A0" w:firstRow="1" w:lastRow="0" w:firstColumn="1" w:lastColumn="0" w:noHBand="0" w:noVBand="1"/>
      </w:tblPr>
      <w:tblGrid>
        <w:gridCol w:w="1980"/>
        <w:gridCol w:w="1923"/>
        <w:gridCol w:w="1573"/>
        <w:gridCol w:w="4604"/>
      </w:tblGrid>
      <w:tr w:rsidRPr="00F10C37" w:rsidR="00B02DD7" w14:paraId="3B113E2C"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1980" w:type="dxa"/>
            <w:tcBorders>
              <w:right w:val="single" w:color="D9D9D9" w:themeColor="background1" w:themeShade="D9" w:sz="4" w:space="0"/>
            </w:tcBorders>
          </w:tcPr>
          <w:p w:rsidRPr="00F10C37" w:rsidR="00B02DD7" w:rsidRDefault="00B02DD7" w14:paraId="57C8651C" w14:textId="77777777">
            <w:r w:rsidRPr="00F10C37">
              <w:t>Field</w:t>
            </w:r>
            <w:r>
              <w:t xml:space="preserve"> Name</w:t>
            </w:r>
          </w:p>
        </w:tc>
        <w:tc>
          <w:tcPr>
            <w:tcW w:w="1923" w:type="dxa"/>
            <w:tcBorders>
              <w:left w:val="single" w:color="D9D9D9" w:themeColor="background1" w:themeShade="D9" w:sz="4" w:space="0"/>
              <w:right w:val="single" w:color="D9D9D9" w:sz="4" w:space="0"/>
            </w:tcBorders>
          </w:tcPr>
          <w:p w:rsidRPr="00F10C37" w:rsidR="00B02DD7" w:rsidRDefault="00B02DD7" w14:paraId="3DDBBA9D" w14:textId="77777777">
            <w:pPr>
              <w:cnfStyle w:val="100000000000" w:firstRow="1" w:lastRow="0" w:firstColumn="0" w:lastColumn="0" w:oddVBand="0" w:evenVBand="0" w:oddHBand="0" w:evenHBand="0" w:firstRowFirstColumn="0" w:firstRowLastColumn="0" w:lastRowFirstColumn="0" w:lastRowLastColumn="0"/>
            </w:pPr>
            <w:r w:rsidRPr="00F10C37">
              <w:t>Conditionality</w:t>
            </w:r>
          </w:p>
        </w:tc>
        <w:tc>
          <w:tcPr>
            <w:tcW w:w="1573" w:type="dxa"/>
            <w:tcBorders>
              <w:left w:val="single" w:color="D9D9D9" w:sz="4" w:space="0"/>
              <w:right w:val="single" w:color="D9D9D9" w:themeColor="background1" w:themeShade="D9" w:sz="4" w:space="0"/>
            </w:tcBorders>
          </w:tcPr>
          <w:p w:rsidRPr="00F10C37" w:rsidR="00B02DD7" w:rsidRDefault="00B02DD7" w14:paraId="3192F1E7" w14:textId="77777777">
            <w:pPr>
              <w:cnfStyle w:val="100000000000" w:firstRow="1" w:lastRow="0" w:firstColumn="0" w:lastColumn="0" w:oddVBand="0" w:evenVBand="0" w:oddHBand="0" w:evenHBand="0" w:firstRowFirstColumn="0" w:firstRowLastColumn="0" w:lastRowFirstColumn="0" w:lastRowLastColumn="0"/>
            </w:pPr>
            <w:r>
              <w:t>Field Type</w:t>
            </w:r>
          </w:p>
        </w:tc>
        <w:tc>
          <w:tcPr>
            <w:tcW w:w="4604" w:type="dxa"/>
            <w:tcBorders>
              <w:left w:val="single" w:color="D9D9D9" w:sz="4" w:space="0"/>
              <w:right w:val="single" w:color="D9D9D9" w:sz="4" w:space="0"/>
            </w:tcBorders>
          </w:tcPr>
          <w:p w:rsidRPr="00F10C37" w:rsidR="00B02DD7" w:rsidRDefault="00B02DD7" w14:paraId="6D56EEBA" w14:textId="77777777">
            <w:pPr>
              <w:cnfStyle w:val="100000000000" w:firstRow="1" w:lastRow="0" w:firstColumn="0" w:lastColumn="0" w:oddVBand="0" w:evenVBand="0" w:oddHBand="0" w:evenHBand="0" w:firstRowFirstColumn="0" w:firstRowLastColumn="0" w:lastRowFirstColumn="0" w:lastRowLastColumn="0"/>
              <w:rPr>
                <w:b w:val="0"/>
                <w:bCs w:val="0"/>
              </w:rPr>
            </w:pPr>
            <w:r>
              <w:t xml:space="preserve">Field </w:t>
            </w:r>
            <w:r w:rsidRPr="00F10C37">
              <w:t>Default</w:t>
            </w:r>
            <w:r>
              <w:t xml:space="preserve"> Logic/Validations</w:t>
            </w:r>
          </w:p>
        </w:tc>
      </w:tr>
      <w:tr w:rsidRPr="00F10C37" w:rsidR="00B02DD7" w14:paraId="442571C8"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1D72B4" w:rsidR="00B02DD7" w:rsidRDefault="00B02DD7" w14:paraId="1F8AE757" w14:textId="77777777">
            <w:pPr>
              <w:rPr>
                <w:b w:val="0"/>
                <w:bCs w:val="0"/>
              </w:rPr>
            </w:pPr>
            <w:r>
              <w:rPr>
                <w:b w:val="0"/>
                <w:bCs w:val="0"/>
              </w:rPr>
              <w:t>Date/Date Range</w:t>
            </w:r>
          </w:p>
        </w:tc>
        <w:tc>
          <w:tcPr>
            <w:tcW w:w="1923" w:type="dxa"/>
            <w:tcBorders>
              <w:left w:val="single" w:color="D9D9D9" w:themeColor="background1" w:themeShade="D9" w:sz="4" w:space="0"/>
              <w:right w:val="single" w:color="D9D9D9" w:sz="4" w:space="0"/>
            </w:tcBorders>
          </w:tcPr>
          <w:p w:rsidRPr="00F10C37" w:rsidR="00B02DD7" w:rsidRDefault="00B02DD7" w14:paraId="2ED9C7C7" w14:textId="77777777">
            <w:pPr>
              <w:cnfStyle w:val="000000100000" w:firstRow="0" w:lastRow="0" w:firstColumn="0" w:lastColumn="0" w:oddVBand="0" w:evenVBand="0" w:oddHBand="1"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Pr="00F10C37" w:rsidR="00B02DD7" w:rsidRDefault="00B02DD7" w14:paraId="73D1E898" w14:textId="77777777">
            <w:pPr>
              <w:cnfStyle w:val="000000100000" w:firstRow="0" w:lastRow="0" w:firstColumn="0" w:lastColumn="0" w:oddVBand="0" w:evenVBand="0" w:oddHBand="1" w:evenHBand="0" w:firstRowFirstColumn="0" w:firstRowLastColumn="0" w:lastRowFirstColumn="0" w:lastRowLastColumn="0"/>
            </w:pPr>
            <w:r>
              <w:t>Date Picker</w:t>
            </w:r>
          </w:p>
        </w:tc>
        <w:tc>
          <w:tcPr>
            <w:tcW w:w="4604" w:type="dxa"/>
            <w:tcBorders>
              <w:left w:val="single" w:color="D9D9D9" w:sz="4" w:space="0"/>
              <w:right w:val="single" w:color="D9D9D9" w:sz="4" w:space="0"/>
            </w:tcBorders>
          </w:tcPr>
          <w:p w:rsidR="00B02DD7" w:rsidRDefault="006235DE" w14:paraId="430EAE3B" w14:textId="77777777">
            <w:pPr>
              <w:cnfStyle w:val="000000100000" w:firstRow="0" w:lastRow="0" w:firstColumn="0" w:lastColumn="0" w:oddVBand="0" w:evenVBand="0" w:oddHBand="1" w:evenHBand="0" w:firstRowFirstColumn="0" w:firstRowLastColumn="0" w:lastRowFirstColumn="0" w:lastRowLastColumn="0"/>
            </w:pPr>
            <w:r>
              <w:t xml:space="preserve">Date picker allows to select date </w:t>
            </w:r>
            <w:proofErr w:type="gramStart"/>
            <w:r>
              <w:t>range</w:t>
            </w:r>
            <w:proofErr w:type="gramEnd"/>
          </w:p>
          <w:p w:rsidR="00F45EAF" w:rsidRDefault="00F45EAF" w14:paraId="63A0F7F3" w14:textId="77777777">
            <w:pPr>
              <w:cnfStyle w:val="000000100000" w:firstRow="0" w:lastRow="0" w:firstColumn="0" w:lastColumn="0" w:oddVBand="0" w:evenVBand="0" w:oddHBand="1" w:evenHBand="0" w:firstRowFirstColumn="0" w:firstRowLastColumn="0" w:lastRowFirstColumn="0" w:lastRowLastColumn="0"/>
            </w:pPr>
            <w:r>
              <w:t>From Date must be less than To Date</w:t>
            </w:r>
          </w:p>
          <w:p w:rsidRPr="00F10C37" w:rsidR="00340DEB" w:rsidRDefault="00340DEB" w14:paraId="56D4FE1D" w14:textId="3C5BE253">
            <w:pPr>
              <w:cnfStyle w:val="000000100000" w:firstRow="0" w:lastRow="0" w:firstColumn="0" w:lastColumn="0" w:oddVBand="0" w:evenVBand="0" w:oddHBand="1" w:evenHBand="0" w:firstRowFirstColumn="0" w:firstRowLastColumn="0" w:lastRowFirstColumn="0" w:lastRowLastColumn="0"/>
            </w:pPr>
            <w:r>
              <w:t>From Date must be less than or equal to current date</w:t>
            </w:r>
          </w:p>
        </w:tc>
      </w:tr>
      <w:tr w:rsidRPr="00F10C37" w:rsidR="00120947" w14:paraId="433D9060"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120947" w:rsidRDefault="00660930" w14:paraId="330D2062" w14:textId="11728342">
            <w:pPr>
              <w:rPr>
                <w:b w:val="0"/>
                <w:bCs w:val="0"/>
              </w:rPr>
            </w:pPr>
            <w:r>
              <w:rPr>
                <w:b w:val="0"/>
                <w:bCs w:val="0"/>
              </w:rPr>
              <w:t>Quick Date Search</w:t>
            </w:r>
          </w:p>
        </w:tc>
        <w:tc>
          <w:tcPr>
            <w:tcW w:w="1923" w:type="dxa"/>
            <w:tcBorders>
              <w:left w:val="single" w:color="D9D9D9" w:themeColor="background1" w:themeShade="D9" w:sz="4" w:space="0"/>
              <w:right w:val="single" w:color="D9D9D9" w:sz="4" w:space="0"/>
            </w:tcBorders>
          </w:tcPr>
          <w:p w:rsidR="00120947" w:rsidRDefault="00660930" w14:paraId="19A0288B" w14:textId="655DB61E">
            <w:pPr>
              <w:cnfStyle w:val="000000000000" w:firstRow="0" w:lastRow="0" w:firstColumn="0" w:lastColumn="0" w:oddVBand="0" w:evenVBand="0" w:oddHBand="0"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120947" w:rsidRDefault="00660930" w14:paraId="30402747" w14:textId="5BBF38CE">
            <w:pPr>
              <w:cnfStyle w:val="000000000000" w:firstRow="0" w:lastRow="0" w:firstColumn="0" w:lastColumn="0" w:oddVBand="0" w:evenVBand="0" w:oddHBand="0" w:evenHBand="0" w:firstRowFirstColumn="0" w:firstRowLastColumn="0" w:lastRowFirstColumn="0" w:lastRowLastColumn="0"/>
            </w:pPr>
            <w:r>
              <w:t>Buttons</w:t>
            </w:r>
          </w:p>
        </w:tc>
        <w:tc>
          <w:tcPr>
            <w:tcW w:w="4604" w:type="dxa"/>
            <w:tcBorders>
              <w:left w:val="single" w:color="D9D9D9" w:sz="4" w:space="0"/>
              <w:right w:val="single" w:color="D9D9D9" w:sz="4" w:space="0"/>
            </w:tcBorders>
          </w:tcPr>
          <w:p w:rsidRPr="00F10C37" w:rsidR="00120947" w:rsidRDefault="001103FA" w14:paraId="282F8CE9" w14:textId="75E57C35">
            <w:pPr>
              <w:cnfStyle w:val="000000000000" w:firstRow="0" w:lastRow="0" w:firstColumn="0" w:lastColumn="0" w:oddVBand="0" w:evenVBand="0" w:oddHBand="0" w:evenHBand="0" w:firstRowFirstColumn="0" w:firstRowLastColumn="0" w:lastRowFirstColumn="0" w:lastRowLastColumn="0"/>
            </w:pPr>
            <w:r>
              <w:t>Populates dates corresponding to button clicked and immediately executes search</w:t>
            </w:r>
          </w:p>
        </w:tc>
      </w:tr>
      <w:tr w:rsidRPr="00F10C37" w:rsidR="00B02DD7" w14:paraId="488A89DF"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0080" w:type="dxa"/>
            <w:gridSpan w:val="4"/>
            <w:tcBorders>
              <w:right w:val="single" w:color="D9D9D9" w:sz="4" w:space="0"/>
            </w:tcBorders>
          </w:tcPr>
          <w:p w:rsidRPr="006305AB" w:rsidR="00B02DD7" w:rsidRDefault="00B02DD7" w14:paraId="6B8AD7ED" w14:textId="77777777">
            <w:r>
              <w:t>Loan Details</w:t>
            </w:r>
          </w:p>
        </w:tc>
      </w:tr>
      <w:tr w:rsidRPr="00F10C37" w:rsidR="00B02DD7" w14:paraId="4903BD80"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1D72B4" w:rsidR="00B02DD7" w:rsidRDefault="00B02DD7" w14:paraId="05D803B6" w14:textId="77777777">
            <w:pPr>
              <w:rPr>
                <w:b w:val="0"/>
                <w:bCs w:val="0"/>
              </w:rPr>
            </w:pPr>
            <w:r>
              <w:rPr>
                <w:b w:val="0"/>
                <w:bCs w:val="0"/>
              </w:rPr>
              <w:t>Document File ID</w:t>
            </w:r>
          </w:p>
        </w:tc>
        <w:tc>
          <w:tcPr>
            <w:tcW w:w="1923" w:type="dxa"/>
            <w:tcBorders>
              <w:left w:val="single" w:color="D9D9D9" w:themeColor="background1" w:themeShade="D9" w:sz="4" w:space="0"/>
              <w:right w:val="single" w:color="D9D9D9" w:sz="4" w:space="0"/>
            </w:tcBorders>
          </w:tcPr>
          <w:p w:rsidRPr="00F10C37" w:rsidR="00B02DD7" w:rsidRDefault="00B02DD7" w14:paraId="4B130C79" w14:textId="77777777">
            <w:pPr>
              <w:cnfStyle w:val="000000000000" w:firstRow="0" w:lastRow="0" w:firstColumn="0" w:lastColumn="0" w:oddVBand="0" w:evenVBand="0" w:oddHBand="0" w:evenHBand="0" w:firstRowFirstColumn="0" w:firstRowLastColumn="0" w:lastRowFirstColumn="0" w:lastRowLastColumn="0"/>
            </w:pPr>
            <w:r>
              <w:t xml:space="preserve">Optional </w:t>
            </w:r>
          </w:p>
        </w:tc>
        <w:tc>
          <w:tcPr>
            <w:tcW w:w="1573" w:type="dxa"/>
            <w:tcBorders>
              <w:left w:val="single" w:color="D9D9D9" w:sz="4" w:space="0"/>
              <w:right w:val="single" w:color="D9D9D9" w:themeColor="background1" w:themeShade="D9" w:sz="4" w:space="0"/>
            </w:tcBorders>
          </w:tcPr>
          <w:p w:rsidRPr="00F10C37" w:rsidR="00B02DD7" w:rsidRDefault="00B02DD7" w14:paraId="34D25001" w14:textId="77777777">
            <w:pPr>
              <w:cnfStyle w:val="000000000000" w:firstRow="0" w:lastRow="0" w:firstColumn="0" w:lastColumn="0" w:oddVBand="0" w:evenVBand="0" w:oddHBand="0" w:evenHBand="0" w:firstRowFirstColumn="0" w:firstRowLastColumn="0" w:lastRowFirstColumn="0" w:lastRowLastColumn="0"/>
            </w:pPr>
            <w:r>
              <w:t>Text Box</w:t>
            </w:r>
          </w:p>
          <w:p w:rsidRPr="00F10C37" w:rsidR="00B02DD7" w:rsidRDefault="00B02DD7" w14:paraId="03540C3C" w14:textId="77777777">
            <w:pPr>
              <w:cnfStyle w:val="000000000000" w:firstRow="0" w:lastRow="0" w:firstColumn="0" w:lastColumn="0" w:oddVBand="0" w:evenVBand="0" w:oddHBand="0" w:evenHBand="0" w:firstRowFirstColumn="0" w:firstRowLastColumn="0" w:lastRowFirstColumn="0" w:lastRowLastColumn="0"/>
            </w:pPr>
          </w:p>
        </w:tc>
        <w:tc>
          <w:tcPr>
            <w:tcW w:w="4604" w:type="dxa"/>
            <w:tcBorders>
              <w:left w:val="single" w:color="D9D9D9" w:sz="4" w:space="0"/>
              <w:right w:val="single" w:color="D9D9D9" w:sz="4" w:space="0"/>
            </w:tcBorders>
          </w:tcPr>
          <w:p w:rsidRPr="00F10C37" w:rsidR="00B02DD7" w:rsidRDefault="00DF1B2F" w14:paraId="4A66136B" w14:textId="07FB1A05">
            <w:pPr>
              <w:cnfStyle w:val="000000000000" w:firstRow="0" w:lastRow="0" w:firstColumn="0" w:lastColumn="0" w:oddVBand="0" w:evenVBand="0" w:oddHBand="0" w:evenHBand="0" w:firstRowFirstColumn="0" w:firstRowLastColumn="0" w:lastRowFirstColumn="0" w:lastRowLastColumn="0"/>
            </w:pPr>
            <w:r w:rsidRPr="00DF1B2F">
              <w:t xml:space="preserve">No illegal characters, </w:t>
            </w:r>
            <w:r w:rsidRPr="00DF1B2F" w:rsidR="005860CF">
              <w:t>10-character</w:t>
            </w:r>
            <w:r w:rsidRPr="00DF1B2F">
              <w:t xml:space="preserve"> maximum length.  Must be alphanumeric using A-H and 0-9</w:t>
            </w:r>
          </w:p>
        </w:tc>
      </w:tr>
      <w:tr w:rsidR="00B02DD7" w14:paraId="67790707"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2F89A8E0" w14:textId="77777777">
            <w:pPr>
              <w:rPr>
                <w:b w:val="0"/>
                <w:bCs w:val="0"/>
              </w:rPr>
            </w:pPr>
            <w:r>
              <w:rPr>
                <w:b w:val="0"/>
                <w:bCs w:val="0"/>
              </w:rPr>
              <w:t>Lender Loan Number</w:t>
            </w:r>
          </w:p>
        </w:tc>
        <w:tc>
          <w:tcPr>
            <w:tcW w:w="1923" w:type="dxa"/>
            <w:tcBorders>
              <w:left w:val="single" w:color="D9D9D9" w:themeColor="background1" w:themeShade="D9" w:sz="4" w:space="0"/>
              <w:right w:val="single" w:color="D9D9D9" w:sz="4" w:space="0"/>
            </w:tcBorders>
          </w:tcPr>
          <w:p w:rsidR="00B02DD7" w:rsidRDefault="00B02DD7" w14:paraId="4F2056E4" w14:textId="77777777">
            <w:pPr>
              <w:cnfStyle w:val="000000100000" w:firstRow="0" w:lastRow="0" w:firstColumn="0" w:lastColumn="0" w:oddVBand="0" w:evenVBand="0" w:oddHBand="1"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26B2478A" w14:textId="77777777">
            <w:pPr>
              <w:cnfStyle w:val="000000100000" w:firstRow="0" w:lastRow="0" w:firstColumn="0" w:lastColumn="0" w:oddVBand="0" w:evenVBand="0" w:oddHBand="1" w:evenHBand="0" w:firstRowFirstColumn="0" w:firstRowLastColumn="0" w:lastRowFirstColumn="0" w:lastRowLastColumn="0"/>
            </w:pPr>
            <w:r>
              <w:t>Text Box</w:t>
            </w:r>
          </w:p>
        </w:tc>
        <w:tc>
          <w:tcPr>
            <w:tcW w:w="4604" w:type="dxa"/>
            <w:tcBorders>
              <w:left w:val="single" w:color="D9D9D9" w:sz="4" w:space="0"/>
              <w:right w:val="single" w:color="D9D9D9" w:sz="4" w:space="0"/>
            </w:tcBorders>
          </w:tcPr>
          <w:p w:rsidR="00B02DD7" w:rsidRDefault="00E6579C" w14:paraId="206F4364" w14:textId="7DB71F91">
            <w:pPr>
              <w:cnfStyle w:val="000000100000" w:firstRow="0" w:lastRow="0" w:firstColumn="0" w:lastColumn="0" w:oddVBand="0" w:evenVBand="0" w:oddHBand="1" w:evenHBand="0" w:firstRowFirstColumn="0" w:firstRowLastColumn="0" w:lastRowFirstColumn="0" w:lastRowLastColumn="0"/>
            </w:pPr>
            <w:r w:rsidRPr="00E6579C">
              <w:t xml:space="preserve">No illegal characters, </w:t>
            </w:r>
            <w:r w:rsidRPr="00E6579C" w:rsidR="00F53082">
              <w:t>15-character</w:t>
            </w:r>
            <w:r w:rsidRPr="00E6579C">
              <w:t xml:space="preserve"> maximum length</w:t>
            </w:r>
          </w:p>
        </w:tc>
      </w:tr>
      <w:tr w:rsidR="00B02DD7" w14:paraId="509D526F"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290F7E1F" w14:textId="77777777">
            <w:pPr>
              <w:rPr>
                <w:b w:val="0"/>
                <w:bCs w:val="0"/>
              </w:rPr>
            </w:pPr>
            <w:r>
              <w:rPr>
                <w:b w:val="0"/>
                <w:bCs w:val="0"/>
              </w:rPr>
              <w:lastRenderedPageBreak/>
              <w:t>Lender Name</w:t>
            </w:r>
          </w:p>
        </w:tc>
        <w:tc>
          <w:tcPr>
            <w:tcW w:w="1923" w:type="dxa"/>
            <w:tcBorders>
              <w:left w:val="single" w:color="D9D9D9" w:themeColor="background1" w:themeShade="D9" w:sz="4" w:space="0"/>
              <w:right w:val="single" w:color="D9D9D9" w:sz="4" w:space="0"/>
            </w:tcBorders>
          </w:tcPr>
          <w:p w:rsidR="00B02DD7" w:rsidRDefault="00B02DD7" w14:paraId="5266384A" w14:textId="77777777">
            <w:pPr>
              <w:cnfStyle w:val="000000000000" w:firstRow="0" w:lastRow="0" w:firstColumn="0" w:lastColumn="0" w:oddVBand="0" w:evenVBand="0" w:oddHBand="0"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EA7FB9" w14:paraId="368A3E3C" w14:textId="6357A644">
            <w:pPr>
              <w:cnfStyle w:val="000000000000" w:firstRow="0" w:lastRow="0" w:firstColumn="0" w:lastColumn="0" w:oddVBand="0" w:evenVBand="0" w:oddHBand="0" w:evenHBand="0" w:firstRowFirstColumn="0" w:firstRowLastColumn="0" w:lastRowFirstColumn="0" w:lastRowLastColumn="0"/>
            </w:pPr>
            <w:r>
              <w:t>Drop down</w:t>
            </w:r>
          </w:p>
        </w:tc>
        <w:tc>
          <w:tcPr>
            <w:tcW w:w="4604" w:type="dxa"/>
            <w:tcBorders>
              <w:left w:val="single" w:color="D9D9D9" w:sz="4" w:space="0"/>
              <w:right w:val="single" w:color="D9D9D9" w:sz="4" w:space="0"/>
            </w:tcBorders>
          </w:tcPr>
          <w:p w:rsidR="00B02DD7" w:rsidRDefault="00F02FD2" w14:paraId="708244FB" w14:textId="4534005A">
            <w:pPr>
              <w:cnfStyle w:val="000000000000" w:firstRow="0" w:lastRow="0" w:firstColumn="0" w:lastColumn="0" w:oddVBand="0" w:evenVBand="0" w:oddHBand="0" w:evenHBand="0" w:firstRowFirstColumn="0" w:firstRowLastColumn="0" w:lastRowFirstColumn="0" w:lastRowLastColumn="0"/>
            </w:pPr>
            <w:r w:rsidRPr="00F02FD2">
              <w:t>The Lender Name that records must be associated with to be returned in the search results.  Note: Lenders may have multiple S/SNs, Non-S/SNs or TPOs per Lender Name.  This field will be populated at runtime based on the user’s permissions.</w:t>
            </w:r>
          </w:p>
        </w:tc>
      </w:tr>
      <w:tr w:rsidR="00B02DD7" w14:paraId="774A6195"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3E7052E7" w14:textId="17C2C83A">
            <w:pPr>
              <w:rPr>
                <w:b w:val="0"/>
                <w:bCs w:val="0"/>
              </w:rPr>
            </w:pPr>
            <w:r>
              <w:rPr>
                <w:b w:val="0"/>
                <w:bCs w:val="0"/>
              </w:rPr>
              <w:t>User</w:t>
            </w:r>
            <w:r w:rsidR="009B5412">
              <w:rPr>
                <w:b w:val="0"/>
                <w:bCs w:val="0"/>
              </w:rPr>
              <w:t>name</w:t>
            </w:r>
          </w:p>
        </w:tc>
        <w:tc>
          <w:tcPr>
            <w:tcW w:w="1923" w:type="dxa"/>
            <w:tcBorders>
              <w:left w:val="single" w:color="D9D9D9" w:themeColor="background1" w:themeShade="D9" w:sz="4" w:space="0"/>
              <w:right w:val="single" w:color="D9D9D9" w:sz="4" w:space="0"/>
            </w:tcBorders>
          </w:tcPr>
          <w:p w:rsidR="00B02DD7" w:rsidRDefault="00B02DD7" w14:paraId="762934F1" w14:textId="77777777">
            <w:pPr>
              <w:cnfStyle w:val="000000100000" w:firstRow="0" w:lastRow="0" w:firstColumn="0" w:lastColumn="0" w:oddVBand="0" w:evenVBand="0" w:oddHBand="1"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25E0F744" w14:textId="77777777">
            <w:pPr>
              <w:cnfStyle w:val="000000100000" w:firstRow="0" w:lastRow="0" w:firstColumn="0" w:lastColumn="0" w:oddVBand="0" w:evenVBand="0" w:oddHBand="1" w:evenHBand="0" w:firstRowFirstColumn="0" w:firstRowLastColumn="0" w:lastRowFirstColumn="0" w:lastRowLastColumn="0"/>
            </w:pPr>
            <w:r>
              <w:t>Text Box</w:t>
            </w:r>
          </w:p>
        </w:tc>
        <w:tc>
          <w:tcPr>
            <w:tcW w:w="4604" w:type="dxa"/>
            <w:tcBorders>
              <w:left w:val="single" w:color="D9D9D9" w:sz="4" w:space="0"/>
              <w:right w:val="single" w:color="D9D9D9" w:sz="4" w:space="0"/>
            </w:tcBorders>
          </w:tcPr>
          <w:p w:rsidR="00003451" w:rsidRDefault="00003451" w14:paraId="1B855280" w14:textId="005C8600">
            <w:pPr>
              <w:cnfStyle w:val="000000100000" w:firstRow="0" w:lastRow="0" w:firstColumn="0" w:lastColumn="0" w:oddVBand="0" w:evenVBand="0" w:oddHBand="1" w:evenHBand="0" w:firstRowFirstColumn="0" w:firstRowLastColumn="0" w:lastRowFirstColumn="0" w:lastRowLastColumn="0"/>
            </w:pPr>
            <w:r w:rsidRPr="00003451">
              <w:t>The User ID (exact match) that records must have been submitted by to be included in the search results. The search will return all Doc File IDs where the Document File metadata or any associated appraisals (submitted or resubmitted), i.e.</w:t>
            </w:r>
            <w:r w:rsidR="00964A1F">
              <w:t>,</w:t>
            </w:r>
            <w:r w:rsidRPr="00003451">
              <w:t xml:space="preserve"> Appraisal 1, 2 or 3, satisfy the search criteria, i.e</w:t>
            </w:r>
            <w:r w:rsidR="00C821A8">
              <w:t>.</w:t>
            </w:r>
            <w:r w:rsidR="00964A1F">
              <w:t>,</w:t>
            </w:r>
            <w:r w:rsidRPr="00003451">
              <w:t xml:space="preserve"> created or changed by the specified user.</w:t>
            </w:r>
          </w:p>
          <w:p w:rsidR="00B02DD7" w:rsidRDefault="001C33E3" w14:paraId="427AACF7" w14:textId="5EA5B729">
            <w:pPr>
              <w:cnfStyle w:val="000000100000" w:firstRow="0" w:lastRow="0" w:firstColumn="0" w:lastColumn="0" w:oddVBand="0" w:evenVBand="0" w:oddHBand="1" w:evenHBand="0" w:firstRowFirstColumn="0" w:firstRowLastColumn="0" w:lastRowFirstColumn="0" w:lastRowLastColumn="0"/>
            </w:pPr>
            <w:r w:rsidRPr="001C33E3">
              <w:t xml:space="preserve">No illegal characters, </w:t>
            </w:r>
            <w:r w:rsidRPr="001C33E3" w:rsidR="00D52365">
              <w:t>12-character</w:t>
            </w:r>
            <w:r w:rsidRPr="001C33E3">
              <w:t xml:space="preserve"> maximum length</w:t>
            </w:r>
          </w:p>
        </w:tc>
      </w:tr>
      <w:tr w:rsidR="00B02DD7" w14:paraId="28B1ECE2" w14:textId="77777777">
        <w:trPr>
          <w:trHeight w:val="113"/>
        </w:trPr>
        <w:tc>
          <w:tcPr>
            <w:cnfStyle w:val="001000000000" w:firstRow="0" w:lastRow="0" w:firstColumn="1" w:lastColumn="0" w:oddVBand="0" w:evenVBand="0" w:oddHBand="0" w:evenHBand="0" w:firstRowFirstColumn="0" w:firstRowLastColumn="0" w:lastRowFirstColumn="0" w:lastRowLastColumn="0"/>
            <w:tcW w:w="10080" w:type="dxa"/>
            <w:gridSpan w:val="4"/>
            <w:tcBorders>
              <w:right w:val="single" w:color="D9D9D9" w:sz="4" w:space="0"/>
            </w:tcBorders>
          </w:tcPr>
          <w:p w:rsidRPr="006305AB" w:rsidR="00B02DD7" w:rsidRDefault="00B02DD7" w14:paraId="7B8E99DF" w14:textId="77777777">
            <w:commentRangeStart w:id="82"/>
            <w:r w:rsidRPr="006305AB">
              <w:t>Property Details</w:t>
            </w:r>
            <w:commentRangeEnd w:id="82"/>
            <w:r w:rsidR="00F345EE">
              <w:rPr>
                <w:rStyle w:val="CommentReference"/>
                <w:b w:val="0"/>
                <w:bCs w:val="0"/>
              </w:rPr>
              <w:commentReference w:id="82"/>
            </w:r>
          </w:p>
        </w:tc>
      </w:tr>
      <w:tr w:rsidR="00B02DD7" w14:paraId="6E41F56D"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4CD97118" w14:textId="77777777">
            <w:pPr>
              <w:rPr>
                <w:b w:val="0"/>
                <w:bCs w:val="0"/>
              </w:rPr>
            </w:pPr>
            <w:r>
              <w:rPr>
                <w:b w:val="0"/>
                <w:bCs w:val="0"/>
              </w:rPr>
              <w:t>Address</w:t>
            </w:r>
          </w:p>
        </w:tc>
        <w:tc>
          <w:tcPr>
            <w:tcW w:w="1923" w:type="dxa"/>
            <w:tcBorders>
              <w:left w:val="single" w:color="D9D9D9" w:themeColor="background1" w:themeShade="D9" w:sz="4" w:space="0"/>
              <w:right w:val="single" w:color="D9D9D9" w:sz="4" w:space="0"/>
            </w:tcBorders>
          </w:tcPr>
          <w:p w:rsidR="00B02DD7" w:rsidRDefault="00B02DD7" w14:paraId="4CD47B23" w14:textId="77777777">
            <w:pPr>
              <w:cnfStyle w:val="000000100000" w:firstRow="0" w:lastRow="0" w:firstColumn="0" w:lastColumn="0" w:oddVBand="0" w:evenVBand="0" w:oddHBand="1"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0E84CA41" w14:textId="77777777">
            <w:pPr>
              <w:cnfStyle w:val="000000100000" w:firstRow="0" w:lastRow="0" w:firstColumn="0" w:lastColumn="0" w:oddVBand="0" w:evenVBand="0" w:oddHBand="1" w:evenHBand="0" w:firstRowFirstColumn="0" w:firstRowLastColumn="0" w:lastRowFirstColumn="0" w:lastRowLastColumn="0"/>
            </w:pPr>
            <w:r>
              <w:t>Text Box</w:t>
            </w:r>
          </w:p>
        </w:tc>
        <w:tc>
          <w:tcPr>
            <w:tcW w:w="4604" w:type="dxa"/>
            <w:tcBorders>
              <w:left w:val="single" w:color="D9D9D9" w:sz="4" w:space="0"/>
              <w:right w:val="single" w:color="D9D9D9" w:sz="4" w:space="0"/>
            </w:tcBorders>
          </w:tcPr>
          <w:p w:rsidR="00B02DD7" w:rsidRDefault="00885F1F" w14:paraId="174FDF9B" w14:textId="488DD823">
            <w:pPr>
              <w:cnfStyle w:val="000000100000" w:firstRow="0" w:lastRow="0" w:firstColumn="0" w:lastColumn="0" w:oddVBand="0" w:evenVBand="0" w:oddHBand="1" w:evenHBand="0" w:firstRowFirstColumn="0" w:firstRowLastColumn="0" w:lastRowFirstColumn="0" w:lastRowLastColumn="0"/>
            </w:pPr>
            <w:r w:rsidRPr="00885F1F">
              <w:t>The subject property’s street address that records must match to be included in the search results.  The street address used for this parameter is the submitted property address for the current Appraisal ( per Document Type) submission after standardization by the UCDP’s AVS process.  This parameter includes the street number, direction, street name, street mode, street mode direction and unit number (e.g.</w:t>
            </w:r>
            <w:r>
              <w:t>,</w:t>
            </w:r>
            <w:r w:rsidRPr="00885F1F">
              <w:t xml:space="preserve"> 123 W Main Street SE #42).</w:t>
            </w:r>
          </w:p>
        </w:tc>
      </w:tr>
      <w:tr w:rsidR="00B02DD7" w14:paraId="05E4192E"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737158AC" w14:textId="77777777">
            <w:pPr>
              <w:rPr>
                <w:b w:val="0"/>
                <w:bCs w:val="0"/>
              </w:rPr>
            </w:pPr>
            <w:r>
              <w:rPr>
                <w:b w:val="0"/>
                <w:bCs w:val="0"/>
              </w:rPr>
              <w:t>City</w:t>
            </w:r>
          </w:p>
        </w:tc>
        <w:tc>
          <w:tcPr>
            <w:tcW w:w="1923" w:type="dxa"/>
            <w:tcBorders>
              <w:left w:val="single" w:color="D9D9D9" w:themeColor="background1" w:themeShade="D9" w:sz="4" w:space="0"/>
              <w:right w:val="single" w:color="D9D9D9" w:sz="4" w:space="0"/>
            </w:tcBorders>
          </w:tcPr>
          <w:p w:rsidR="00B02DD7" w:rsidRDefault="00B02DD7" w14:paraId="5E63A4E9" w14:textId="77777777">
            <w:pPr>
              <w:cnfStyle w:val="000000000000" w:firstRow="0" w:lastRow="0" w:firstColumn="0" w:lastColumn="0" w:oddVBand="0" w:evenVBand="0" w:oddHBand="0"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2FBA642C" w14:textId="77777777">
            <w:pPr>
              <w:cnfStyle w:val="000000000000" w:firstRow="0" w:lastRow="0" w:firstColumn="0" w:lastColumn="0" w:oddVBand="0" w:evenVBand="0" w:oddHBand="0" w:evenHBand="0" w:firstRowFirstColumn="0" w:firstRowLastColumn="0" w:lastRowFirstColumn="0" w:lastRowLastColumn="0"/>
            </w:pPr>
            <w:r>
              <w:t>Text Box</w:t>
            </w:r>
          </w:p>
        </w:tc>
        <w:tc>
          <w:tcPr>
            <w:tcW w:w="4604" w:type="dxa"/>
            <w:tcBorders>
              <w:left w:val="single" w:color="D9D9D9" w:sz="4" w:space="0"/>
              <w:right w:val="single" w:color="D9D9D9" w:sz="4" w:space="0"/>
            </w:tcBorders>
          </w:tcPr>
          <w:p w:rsidR="00B02DD7" w:rsidRDefault="00E508AC" w14:paraId="1CA1CA8C" w14:textId="7F730E2D">
            <w:pPr>
              <w:cnfStyle w:val="000000000000" w:firstRow="0" w:lastRow="0" w:firstColumn="0" w:lastColumn="0" w:oddVBand="0" w:evenVBand="0" w:oddHBand="0" w:evenHBand="0" w:firstRowFirstColumn="0" w:firstRowLastColumn="0" w:lastRowFirstColumn="0" w:lastRowLastColumn="0"/>
            </w:pPr>
            <w:r w:rsidRPr="00E508AC">
              <w:t>The subject property’s city that records must match to be included in the search results.  The city used for this parameter is the submitted property city for the current Appraisal (per. Document Type) submission after standardization by the UCDP’s AVS process.</w:t>
            </w:r>
          </w:p>
        </w:tc>
      </w:tr>
      <w:tr w:rsidR="00B02DD7" w14:paraId="1D151396"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1AA6B5A8" w14:textId="77777777">
            <w:pPr>
              <w:rPr>
                <w:b w:val="0"/>
                <w:bCs w:val="0"/>
              </w:rPr>
            </w:pPr>
            <w:r>
              <w:rPr>
                <w:b w:val="0"/>
                <w:bCs w:val="0"/>
              </w:rPr>
              <w:t>State</w:t>
            </w:r>
          </w:p>
        </w:tc>
        <w:tc>
          <w:tcPr>
            <w:tcW w:w="1923" w:type="dxa"/>
            <w:tcBorders>
              <w:left w:val="single" w:color="D9D9D9" w:themeColor="background1" w:themeShade="D9" w:sz="4" w:space="0"/>
              <w:right w:val="single" w:color="D9D9D9" w:sz="4" w:space="0"/>
            </w:tcBorders>
          </w:tcPr>
          <w:p w:rsidR="00B02DD7" w:rsidRDefault="00B02DD7" w14:paraId="0893AD80" w14:textId="77777777">
            <w:pPr>
              <w:cnfStyle w:val="000000100000" w:firstRow="0" w:lastRow="0" w:firstColumn="0" w:lastColumn="0" w:oddVBand="0" w:evenVBand="0" w:oddHBand="1"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2473B535" w14:textId="77777777">
            <w:pPr>
              <w:cnfStyle w:val="000000100000" w:firstRow="0" w:lastRow="0" w:firstColumn="0" w:lastColumn="0" w:oddVBand="0" w:evenVBand="0" w:oddHBand="1" w:evenHBand="0" w:firstRowFirstColumn="0" w:firstRowLastColumn="0" w:lastRowFirstColumn="0" w:lastRowLastColumn="0"/>
            </w:pPr>
            <w:r>
              <w:t>Drop Down</w:t>
            </w:r>
          </w:p>
        </w:tc>
        <w:tc>
          <w:tcPr>
            <w:tcW w:w="4604" w:type="dxa"/>
            <w:tcBorders>
              <w:left w:val="single" w:color="D9D9D9" w:sz="4" w:space="0"/>
              <w:right w:val="single" w:color="D9D9D9" w:sz="4" w:space="0"/>
            </w:tcBorders>
          </w:tcPr>
          <w:p w:rsidR="00B02DD7" w:rsidRDefault="001C4835" w14:paraId="05FB8474" w14:textId="4CD4FE81">
            <w:pPr>
              <w:cnfStyle w:val="000000100000" w:firstRow="0" w:lastRow="0" w:firstColumn="0" w:lastColumn="0" w:oddVBand="0" w:evenVBand="0" w:oddHBand="1" w:evenHBand="0" w:firstRowFirstColumn="0" w:firstRowLastColumn="0" w:lastRowFirstColumn="0" w:lastRowLastColumn="0"/>
            </w:pPr>
            <w:r w:rsidRPr="001C4835">
              <w:t>The subject property’s state that records must match to be included in the search results.  The state used for this parameter is the submitted property state for the current Appraisal (per Document Type) submission after standardization by the UCDP’s AVS process.</w:t>
            </w:r>
          </w:p>
        </w:tc>
      </w:tr>
      <w:tr w:rsidR="00B02DD7" w14:paraId="016AA6D7"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4C9D12DF" w14:textId="77777777">
            <w:pPr>
              <w:rPr>
                <w:b w:val="0"/>
                <w:bCs w:val="0"/>
              </w:rPr>
            </w:pPr>
            <w:r>
              <w:rPr>
                <w:b w:val="0"/>
                <w:bCs w:val="0"/>
              </w:rPr>
              <w:lastRenderedPageBreak/>
              <w:t>Zip</w:t>
            </w:r>
          </w:p>
        </w:tc>
        <w:tc>
          <w:tcPr>
            <w:tcW w:w="1923" w:type="dxa"/>
            <w:tcBorders>
              <w:left w:val="single" w:color="D9D9D9" w:themeColor="background1" w:themeShade="D9" w:sz="4" w:space="0"/>
              <w:right w:val="single" w:color="D9D9D9" w:sz="4" w:space="0"/>
            </w:tcBorders>
          </w:tcPr>
          <w:p w:rsidR="00B02DD7" w:rsidRDefault="00B02DD7" w14:paraId="40E9C363" w14:textId="77777777">
            <w:pPr>
              <w:cnfStyle w:val="000000000000" w:firstRow="0" w:lastRow="0" w:firstColumn="0" w:lastColumn="0" w:oddVBand="0" w:evenVBand="0" w:oddHBand="0"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62F986A7" w14:textId="77777777">
            <w:pPr>
              <w:cnfStyle w:val="000000000000" w:firstRow="0" w:lastRow="0" w:firstColumn="0" w:lastColumn="0" w:oddVBand="0" w:evenVBand="0" w:oddHBand="0" w:evenHBand="0" w:firstRowFirstColumn="0" w:firstRowLastColumn="0" w:lastRowFirstColumn="0" w:lastRowLastColumn="0"/>
            </w:pPr>
            <w:r>
              <w:t>Text Box</w:t>
            </w:r>
          </w:p>
        </w:tc>
        <w:tc>
          <w:tcPr>
            <w:tcW w:w="4604" w:type="dxa"/>
            <w:tcBorders>
              <w:left w:val="single" w:color="D9D9D9" w:sz="4" w:space="0"/>
              <w:right w:val="single" w:color="D9D9D9" w:sz="4" w:space="0"/>
            </w:tcBorders>
          </w:tcPr>
          <w:p w:rsidR="00B02DD7" w:rsidRDefault="00F71739" w14:paraId="19AF9EC5" w14:textId="26D251E7">
            <w:pPr>
              <w:cnfStyle w:val="000000000000" w:firstRow="0" w:lastRow="0" w:firstColumn="0" w:lastColumn="0" w:oddVBand="0" w:evenVBand="0" w:oddHBand="0" w:evenHBand="0" w:firstRowFirstColumn="0" w:firstRowLastColumn="0" w:lastRowFirstColumn="0" w:lastRowLastColumn="0"/>
            </w:pPr>
            <w:r w:rsidRPr="00F71739">
              <w:t>The subject property’s ZIP Code that records must match to be included in the search results.  The ZIP Code used for this parameter is the submitted property ZIP Code for the current Appraisal  (per Document Type) submission after standardization by the UCDP’s AVS process.</w:t>
            </w:r>
          </w:p>
        </w:tc>
      </w:tr>
      <w:tr w:rsidR="00B02DD7" w14:paraId="0C849184"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3C20D5" w:rsidR="00B02DD7" w:rsidRDefault="00B02DD7" w14:paraId="738F2D37" w14:textId="77777777">
            <w:r w:rsidRPr="003C20D5">
              <w:t>Investor</w:t>
            </w:r>
          </w:p>
        </w:tc>
        <w:tc>
          <w:tcPr>
            <w:tcW w:w="1923" w:type="dxa"/>
            <w:tcBorders>
              <w:left w:val="single" w:color="D9D9D9" w:themeColor="background1" w:themeShade="D9" w:sz="4" w:space="0"/>
              <w:right w:val="single" w:color="D9D9D9" w:sz="4" w:space="0"/>
            </w:tcBorders>
          </w:tcPr>
          <w:p w:rsidR="00B02DD7" w:rsidRDefault="00B02DD7" w14:paraId="56C69024" w14:textId="77777777">
            <w:pPr>
              <w:cnfStyle w:val="000000100000" w:firstRow="0" w:lastRow="0" w:firstColumn="0" w:lastColumn="0" w:oddVBand="0" w:evenVBand="0" w:oddHBand="1" w:evenHBand="0" w:firstRowFirstColumn="0" w:firstRowLastColumn="0" w:lastRowFirstColumn="0" w:lastRowLastColumn="0"/>
            </w:pPr>
          </w:p>
        </w:tc>
        <w:tc>
          <w:tcPr>
            <w:tcW w:w="1573" w:type="dxa"/>
            <w:tcBorders>
              <w:left w:val="single" w:color="D9D9D9" w:sz="4" w:space="0"/>
              <w:right w:val="single" w:color="D9D9D9" w:themeColor="background1" w:themeShade="D9" w:sz="4" w:space="0"/>
            </w:tcBorders>
          </w:tcPr>
          <w:p w:rsidR="00B02DD7" w:rsidRDefault="00B02DD7" w14:paraId="1A948F85" w14:textId="77777777">
            <w:pPr>
              <w:cnfStyle w:val="000000100000" w:firstRow="0" w:lastRow="0" w:firstColumn="0" w:lastColumn="0" w:oddVBand="0" w:evenVBand="0" w:oddHBand="1" w:evenHBand="0" w:firstRowFirstColumn="0" w:firstRowLastColumn="0" w:lastRowFirstColumn="0" w:lastRowLastColumn="0"/>
            </w:pPr>
          </w:p>
        </w:tc>
        <w:tc>
          <w:tcPr>
            <w:tcW w:w="4604" w:type="dxa"/>
            <w:tcBorders>
              <w:left w:val="single" w:color="D9D9D9" w:sz="4" w:space="0"/>
              <w:right w:val="single" w:color="D9D9D9" w:sz="4" w:space="0"/>
            </w:tcBorders>
          </w:tcPr>
          <w:p w:rsidR="00B02DD7" w:rsidRDefault="00B02DD7" w14:paraId="50529E02" w14:textId="77777777">
            <w:pPr>
              <w:cnfStyle w:val="000000100000" w:firstRow="0" w:lastRow="0" w:firstColumn="0" w:lastColumn="0" w:oddVBand="0" w:evenVBand="0" w:oddHBand="1" w:evenHBand="0" w:firstRowFirstColumn="0" w:firstRowLastColumn="0" w:lastRowFirstColumn="0" w:lastRowLastColumn="0"/>
            </w:pPr>
          </w:p>
        </w:tc>
      </w:tr>
      <w:tr w:rsidR="00B02DD7" w14:paraId="5137D311"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37472C" w:rsidR="00B02DD7" w:rsidRDefault="00B02DD7" w14:paraId="54CF1FD0" w14:textId="77777777">
            <w:pPr>
              <w:rPr>
                <w:b w:val="0"/>
                <w:bCs w:val="0"/>
              </w:rPr>
            </w:pPr>
            <w:r w:rsidRPr="0037472C">
              <w:rPr>
                <w:b w:val="0"/>
                <w:bCs w:val="0"/>
              </w:rPr>
              <w:t>Fannie Mae</w:t>
            </w:r>
          </w:p>
        </w:tc>
        <w:tc>
          <w:tcPr>
            <w:tcW w:w="1923" w:type="dxa"/>
            <w:tcBorders>
              <w:left w:val="single" w:color="D9D9D9" w:themeColor="background1" w:themeShade="D9" w:sz="4" w:space="0"/>
              <w:right w:val="single" w:color="D9D9D9" w:sz="4" w:space="0"/>
            </w:tcBorders>
          </w:tcPr>
          <w:p w:rsidR="00B02DD7" w:rsidRDefault="00B02DD7" w14:paraId="29044482" w14:textId="77777777">
            <w:pPr>
              <w:cnfStyle w:val="000000000000" w:firstRow="0" w:lastRow="0" w:firstColumn="0" w:lastColumn="0" w:oddVBand="0" w:evenVBand="0" w:oddHBand="0"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23C4EFD1" w14:textId="77777777">
            <w:pPr>
              <w:cnfStyle w:val="000000000000" w:firstRow="0" w:lastRow="0" w:firstColumn="0" w:lastColumn="0" w:oddVBand="0" w:evenVBand="0" w:oddHBand="0" w:evenHBand="0" w:firstRowFirstColumn="0" w:firstRowLastColumn="0" w:lastRowFirstColumn="0" w:lastRowLastColumn="0"/>
            </w:pPr>
            <w:r>
              <w:t>Check Box</w:t>
            </w:r>
          </w:p>
        </w:tc>
        <w:tc>
          <w:tcPr>
            <w:tcW w:w="4604" w:type="dxa"/>
            <w:tcBorders>
              <w:left w:val="single" w:color="D9D9D9" w:sz="4" w:space="0"/>
              <w:right w:val="single" w:color="D9D9D9" w:sz="4" w:space="0"/>
            </w:tcBorders>
          </w:tcPr>
          <w:p w:rsidR="00B02DD7" w:rsidRDefault="009D66DB" w14:paraId="5530EE6E" w14:textId="535EC5E8">
            <w:pPr>
              <w:cnfStyle w:val="000000000000" w:firstRow="0" w:lastRow="0" w:firstColumn="0" w:lastColumn="0" w:oddVBand="0" w:evenVBand="0" w:oddHBand="0" w:evenHBand="0" w:firstRowFirstColumn="0" w:firstRowLastColumn="0" w:lastRowFirstColumn="0" w:lastRowLastColumn="0"/>
            </w:pPr>
            <w:r w:rsidRPr="009D66DB">
              <w:t>The GSE (i.e.</w:t>
            </w:r>
            <w:r>
              <w:t>,</w:t>
            </w:r>
            <w:r w:rsidRPr="009D66DB">
              <w:t xml:space="preserve"> Fannie Mae) that records must have been submitted to be included within the search results.  The primary use of this field is to select records from only one GSE.  If not checked then the search results may still return records that were submitted to Fannie Mae.</w:t>
            </w:r>
          </w:p>
        </w:tc>
      </w:tr>
      <w:tr w:rsidR="00B02DD7" w14:paraId="08C387B8"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F23B77" w:rsidR="00B02DD7" w:rsidRDefault="00B02DD7" w14:paraId="65A91C99" w14:textId="77777777">
            <w:pPr>
              <w:rPr>
                <w:b w:val="0"/>
                <w:bCs w:val="0"/>
              </w:rPr>
            </w:pPr>
            <w:r w:rsidRPr="00F23B77">
              <w:rPr>
                <w:b w:val="0"/>
                <w:bCs w:val="0"/>
              </w:rPr>
              <w:t>Fannie Mae Status</w:t>
            </w:r>
          </w:p>
        </w:tc>
        <w:tc>
          <w:tcPr>
            <w:tcW w:w="1923" w:type="dxa"/>
            <w:tcBorders>
              <w:left w:val="single" w:color="D9D9D9" w:themeColor="background1" w:themeShade="D9" w:sz="4" w:space="0"/>
              <w:right w:val="single" w:color="D9D9D9" w:sz="4" w:space="0"/>
            </w:tcBorders>
          </w:tcPr>
          <w:p w:rsidR="00B02DD7" w:rsidRDefault="00B02DD7" w14:paraId="23BB093A" w14:textId="77777777">
            <w:pPr>
              <w:cnfStyle w:val="000000100000" w:firstRow="0" w:lastRow="0" w:firstColumn="0" w:lastColumn="0" w:oddVBand="0" w:evenVBand="0" w:oddHBand="1"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595DC245" w14:textId="77777777">
            <w:pPr>
              <w:cnfStyle w:val="000000100000" w:firstRow="0" w:lastRow="0" w:firstColumn="0" w:lastColumn="0" w:oddVBand="0" w:evenVBand="0" w:oddHBand="1" w:evenHBand="0" w:firstRowFirstColumn="0" w:firstRowLastColumn="0" w:lastRowFirstColumn="0" w:lastRowLastColumn="0"/>
            </w:pPr>
            <w:r>
              <w:t>Drop Down</w:t>
            </w:r>
          </w:p>
        </w:tc>
        <w:tc>
          <w:tcPr>
            <w:tcW w:w="4604" w:type="dxa"/>
            <w:tcBorders>
              <w:left w:val="single" w:color="D9D9D9" w:sz="4" w:space="0"/>
              <w:right w:val="single" w:color="D9D9D9" w:sz="4" w:space="0"/>
            </w:tcBorders>
          </w:tcPr>
          <w:p w:rsidR="00B02DD7" w:rsidRDefault="00EE2851" w14:paraId="78E2B666" w14:textId="77777777">
            <w:pPr>
              <w:cnfStyle w:val="000000100000" w:firstRow="0" w:lastRow="0" w:firstColumn="0" w:lastColumn="0" w:oddVBand="0" w:evenVBand="0" w:oddHBand="1" w:evenHBand="0" w:firstRowFirstColumn="0" w:firstRowLastColumn="0" w:lastRowFirstColumn="0" w:lastRowLastColumn="0"/>
            </w:pPr>
            <w:r w:rsidRPr="00EE2851">
              <w:t xml:space="preserve">The Status that records currently matched, at runtime, to be included in the search results.  </w:t>
            </w:r>
          </w:p>
          <w:p w:rsidR="00C81EF6" w:rsidRDefault="00C81EF6" w14:paraId="261676D4" w14:textId="77777777">
            <w:pPr>
              <w:cnfStyle w:val="000000100000" w:firstRow="0" w:lastRow="0" w:firstColumn="0" w:lastColumn="0" w:oddVBand="0" w:evenVBand="0" w:oddHBand="1" w:evenHBand="0" w:firstRowFirstColumn="0" w:firstRowLastColumn="0" w:lastRowFirstColumn="0" w:lastRowLastColumn="0"/>
            </w:pPr>
            <w:r>
              <w:t>Default: All</w:t>
            </w:r>
          </w:p>
          <w:p w:rsidR="00422C34" w:rsidRDefault="00422C34" w14:paraId="7CF2C6DA" w14:textId="46D975E3">
            <w:pPr>
              <w:cnfStyle w:val="000000100000" w:firstRow="0" w:lastRow="0" w:firstColumn="0" w:lastColumn="0" w:oddVBand="0" w:evenVBand="0" w:oddHBand="1" w:evenHBand="0" w:firstRowFirstColumn="0" w:firstRowLastColumn="0" w:lastRowFirstColumn="0" w:lastRowLastColumn="0"/>
            </w:pPr>
            <w:r>
              <w:t xml:space="preserve">Possible Values: All, Successful, Not Successful, In </w:t>
            </w:r>
            <w:commentRangeStart w:id="83"/>
            <w:r>
              <w:t>Progress</w:t>
            </w:r>
            <w:commentRangeEnd w:id="83"/>
            <w:r w:rsidR="00A43883">
              <w:rPr>
                <w:rStyle w:val="CommentReference"/>
              </w:rPr>
              <w:commentReference w:id="83"/>
            </w:r>
          </w:p>
        </w:tc>
      </w:tr>
      <w:tr w:rsidR="00B02DD7" w14:paraId="10C709E3"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F23B77" w:rsidR="00B02DD7" w:rsidRDefault="00B02DD7" w14:paraId="503A4E52" w14:textId="77777777">
            <w:pPr>
              <w:rPr>
                <w:b w:val="0"/>
                <w:bCs w:val="0"/>
              </w:rPr>
            </w:pPr>
            <w:r>
              <w:rPr>
                <w:b w:val="0"/>
                <w:bCs w:val="0"/>
              </w:rPr>
              <w:t>S/SN or Non-S/SN</w:t>
            </w:r>
          </w:p>
        </w:tc>
        <w:tc>
          <w:tcPr>
            <w:tcW w:w="1923" w:type="dxa"/>
            <w:tcBorders>
              <w:left w:val="single" w:color="D9D9D9" w:themeColor="background1" w:themeShade="D9" w:sz="4" w:space="0"/>
              <w:right w:val="single" w:color="D9D9D9" w:sz="4" w:space="0"/>
            </w:tcBorders>
          </w:tcPr>
          <w:p w:rsidR="00B02DD7" w:rsidRDefault="00B02DD7" w14:paraId="67DB8DA2" w14:textId="77777777">
            <w:pPr>
              <w:cnfStyle w:val="000000000000" w:firstRow="0" w:lastRow="0" w:firstColumn="0" w:lastColumn="0" w:oddVBand="0" w:evenVBand="0" w:oddHBand="0"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6CD564A1" w14:textId="77777777">
            <w:pPr>
              <w:cnfStyle w:val="000000000000" w:firstRow="0" w:lastRow="0" w:firstColumn="0" w:lastColumn="0" w:oddVBand="0" w:evenVBand="0" w:oddHBand="0" w:evenHBand="0" w:firstRowFirstColumn="0" w:firstRowLastColumn="0" w:lastRowFirstColumn="0" w:lastRowLastColumn="0"/>
            </w:pPr>
            <w:r>
              <w:t>Drop Down</w:t>
            </w:r>
          </w:p>
        </w:tc>
        <w:tc>
          <w:tcPr>
            <w:tcW w:w="4604" w:type="dxa"/>
            <w:tcBorders>
              <w:left w:val="single" w:color="D9D9D9" w:sz="4" w:space="0"/>
              <w:right w:val="single" w:color="D9D9D9" w:sz="4" w:space="0"/>
            </w:tcBorders>
          </w:tcPr>
          <w:p w:rsidR="00B02DD7" w:rsidRDefault="00077E0D" w14:paraId="51825A17" w14:textId="205719FD">
            <w:pPr>
              <w:cnfStyle w:val="000000000000" w:firstRow="0" w:lastRow="0" w:firstColumn="0" w:lastColumn="0" w:oddVBand="0" w:evenVBand="0" w:oddHBand="0" w:evenHBand="0" w:firstRowFirstColumn="0" w:firstRowLastColumn="0" w:lastRowFirstColumn="0" w:lastRowLastColumn="0"/>
            </w:pPr>
            <w:r w:rsidRPr="00C226DA">
              <w:t>The Seller Servicer Number or Non-Seller Servicer ID that records must have been submitted under to be included in the search results.  This field is automatically populated at runtime based on the user’s permissions.</w:t>
            </w:r>
          </w:p>
        </w:tc>
      </w:tr>
      <w:tr w:rsidR="00B02DD7" w14:paraId="1E8EC6C7"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3ED301A9" w14:textId="77777777">
            <w:pPr>
              <w:rPr>
                <w:b w:val="0"/>
                <w:bCs w:val="0"/>
              </w:rPr>
            </w:pPr>
            <w:r>
              <w:rPr>
                <w:b w:val="0"/>
                <w:bCs w:val="0"/>
              </w:rPr>
              <w:t>Freddie Mac</w:t>
            </w:r>
          </w:p>
        </w:tc>
        <w:tc>
          <w:tcPr>
            <w:tcW w:w="1923" w:type="dxa"/>
            <w:tcBorders>
              <w:left w:val="single" w:color="D9D9D9" w:themeColor="background1" w:themeShade="D9" w:sz="4" w:space="0"/>
              <w:right w:val="single" w:color="D9D9D9" w:sz="4" w:space="0"/>
            </w:tcBorders>
          </w:tcPr>
          <w:p w:rsidR="00B02DD7" w:rsidRDefault="00B02DD7" w14:paraId="3FF39313" w14:textId="77777777">
            <w:pPr>
              <w:cnfStyle w:val="000000100000" w:firstRow="0" w:lastRow="0" w:firstColumn="0" w:lastColumn="0" w:oddVBand="0" w:evenVBand="0" w:oddHBand="1"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7E5E2234" w14:textId="77777777">
            <w:pPr>
              <w:cnfStyle w:val="000000100000" w:firstRow="0" w:lastRow="0" w:firstColumn="0" w:lastColumn="0" w:oddVBand="0" w:evenVBand="0" w:oddHBand="1" w:evenHBand="0" w:firstRowFirstColumn="0" w:firstRowLastColumn="0" w:lastRowFirstColumn="0" w:lastRowLastColumn="0"/>
            </w:pPr>
            <w:r>
              <w:t>Check Box</w:t>
            </w:r>
          </w:p>
        </w:tc>
        <w:tc>
          <w:tcPr>
            <w:tcW w:w="4604" w:type="dxa"/>
            <w:tcBorders>
              <w:left w:val="single" w:color="D9D9D9" w:sz="4" w:space="0"/>
              <w:right w:val="single" w:color="D9D9D9" w:sz="4" w:space="0"/>
            </w:tcBorders>
          </w:tcPr>
          <w:p w:rsidR="00B02DD7" w:rsidRDefault="00D52365" w14:paraId="7C533114" w14:textId="12246B47">
            <w:pPr>
              <w:cnfStyle w:val="000000100000" w:firstRow="0" w:lastRow="0" w:firstColumn="0" w:lastColumn="0" w:oddVBand="0" w:evenVBand="0" w:oddHBand="1" w:evenHBand="0" w:firstRowFirstColumn="0" w:firstRowLastColumn="0" w:lastRowFirstColumn="0" w:lastRowLastColumn="0"/>
            </w:pPr>
            <w:r w:rsidRPr="00D52365">
              <w:t>The GSE (i.e.</w:t>
            </w:r>
            <w:r>
              <w:t>,</w:t>
            </w:r>
            <w:r w:rsidRPr="00D52365">
              <w:t xml:space="preserve"> Freddie Mac) that records must have been submitted to be included within the search results.  The primary use of this field is to select records from only one GSE.  If not checked then the search results may still return records that were submitted to Freddie Mac.</w:t>
            </w:r>
          </w:p>
        </w:tc>
      </w:tr>
      <w:tr w:rsidR="00B02DD7" w14:paraId="7F8C5A93"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666C732B" w14:textId="77777777">
            <w:pPr>
              <w:rPr>
                <w:b w:val="0"/>
                <w:bCs w:val="0"/>
              </w:rPr>
            </w:pPr>
            <w:r>
              <w:rPr>
                <w:b w:val="0"/>
                <w:bCs w:val="0"/>
              </w:rPr>
              <w:t>Freddie Mac Status</w:t>
            </w:r>
          </w:p>
        </w:tc>
        <w:tc>
          <w:tcPr>
            <w:tcW w:w="1923" w:type="dxa"/>
            <w:tcBorders>
              <w:left w:val="single" w:color="D9D9D9" w:themeColor="background1" w:themeShade="D9" w:sz="4" w:space="0"/>
              <w:right w:val="single" w:color="D9D9D9" w:sz="4" w:space="0"/>
            </w:tcBorders>
          </w:tcPr>
          <w:p w:rsidR="00B02DD7" w:rsidRDefault="00B02DD7" w14:paraId="698B1F45" w14:textId="77777777">
            <w:pPr>
              <w:cnfStyle w:val="000000000000" w:firstRow="0" w:lastRow="0" w:firstColumn="0" w:lastColumn="0" w:oddVBand="0" w:evenVBand="0" w:oddHBand="0"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193B946D" w14:textId="77777777">
            <w:pPr>
              <w:cnfStyle w:val="000000000000" w:firstRow="0" w:lastRow="0" w:firstColumn="0" w:lastColumn="0" w:oddVBand="0" w:evenVBand="0" w:oddHBand="0" w:evenHBand="0" w:firstRowFirstColumn="0" w:firstRowLastColumn="0" w:lastRowFirstColumn="0" w:lastRowLastColumn="0"/>
            </w:pPr>
            <w:r>
              <w:t>Drop Down</w:t>
            </w:r>
          </w:p>
        </w:tc>
        <w:tc>
          <w:tcPr>
            <w:tcW w:w="4604" w:type="dxa"/>
            <w:tcBorders>
              <w:left w:val="single" w:color="D9D9D9" w:sz="4" w:space="0"/>
              <w:right w:val="single" w:color="D9D9D9" w:sz="4" w:space="0"/>
            </w:tcBorders>
          </w:tcPr>
          <w:p w:rsidR="009009AE" w:rsidP="009009AE" w:rsidRDefault="009009AE" w14:paraId="454D7147" w14:textId="77777777">
            <w:pPr>
              <w:cnfStyle w:val="000000000000" w:firstRow="0" w:lastRow="0" w:firstColumn="0" w:lastColumn="0" w:oddVBand="0" w:evenVBand="0" w:oddHBand="0" w:evenHBand="0" w:firstRowFirstColumn="0" w:firstRowLastColumn="0" w:lastRowFirstColumn="0" w:lastRowLastColumn="0"/>
            </w:pPr>
            <w:r w:rsidRPr="00EE2851">
              <w:t xml:space="preserve">The Status that records currently matched, at runtime, to be included in the search results.  </w:t>
            </w:r>
          </w:p>
          <w:p w:rsidR="00B02DD7" w:rsidP="009009AE" w:rsidRDefault="009009AE" w14:paraId="5EB20B24" w14:textId="77777777">
            <w:pPr>
              <w:cnfStyle w:val="000000000000" w:firstRow="0" w:lastRow="0" w:firstColumn="0" w:lastColumn="0" w:oddVBand="0" w:evenVBand="0" w:oddHBand="0" w:evenHBand="0" w:firstRowFirstColumn="0" w:firstRowLastColumn="0" w:lastRowFirstColumn="0" w:lastRowLastColumn="0"/>
            </w:pPr>
            <w:r>
              <w:t>Default: All</w:t>
            </w:r>
          </w:p>
          <w:p w:rsidR="00041DC5" w:rsidP="009009AE" w:rsidRDefault="00AA2D94" w14:paraId="1DB9E4D4" w14:textId="1B9E56C7">
            <w:pPr>
              <w:cnfStyle w:val="000000000000" w:firstRow="0" w:lastRow="0" w:firstColumn="0" w:lastColumn="0" w:oddVBand="0" w:evenVBand="0" w:oddHBand="0" w:evenHBand="0" w:firstRowFirstColumn="0" w:firstRowLastColumn="0" w:lastRowFirstColumn="0" w:lastRowLastColumn="0"/>
            </w:pPr>
            <w:r>
              <w:t xml:space="preserve">Possible Values: All, </w:t>
            </w:r>
            <w:r w:rsidR="003C4309">
              <w:t>Successful, Not Successful, In Progress</w:t>
            </w:r>
          </w:p>
        </w:tc>
      </w:tr>
      <w:tr w:rsidR="00B02DD7" w14:paraId="27C11079"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467BB722" w14:textId="77777777">
            <w:pPr>
              <w:rPr>
                <w:b w:val="0"/>
                <w:bCs w:val="0"/>
              </w:rPr>
            </w:pPr>
            <w:r>
              <w:rPr>
                <w:b w:val="0"/>
                <w:bCs w:val="0"/>
              </w:rPr>
              <w:t>S/SN or TPO #</w:t>
            </w:r>
          </w:p>
        </w:tc>
        <w:tc>
          <w:tcPr>
            <w:tcW w:w="1923" w:type="dxa"/>
            <w:tcBorders>
              <w:left w:val="single" w:color="D9D9D9" w:themeColor="background1" w:themeShade="D9" w:sz="4" w:space="0"/>
              <w:right w:val="single" w:color="D9D9D9" w:sz="4" w:space="0"/>
            </w:tcBorders>
          </w:tcPr>
          <w:p w:rsidR="00B02DD7" w:rsidRDefault="00B02DD7" w14:paraId="132D6567" w14:textId="77777777">
            <w:pPr>
              <w:cnfStyle w:val="000000100000" w:firstRow="0" w:lastRow="0" w:firstColumn="0" w:lastColumn="0" w:oddVBand="0" w:evenVBand="0" w:oddHBand="1" w:evenHBand="0" w:firstRowFirstColumn="0" w:firstRowLastColumn="0" w:lastRowFirstColumn="0" w:lastRowLastColumn="0"/>
            </w:pPr>
            <w:r>
              <w:t>Optional</w:t>
            </w:r>
          </w:p>
        </w:tc>
        <w:tc>
          <w:tcPr>
            <w:tcW w:w="1573" w:type="dxa"/>
            <w:tcBorders>
              <w:left w:val="single" w:color="D9D9D9" w:sz="4" w:space="0"/>
              <w:right w:val="single" w:color="D9D9D9" w:themeColor="background1" w:themeShade="D9" w:sz="4" w:space="0"/>
            </w:tcBorders>
          </w:tcPr>
          <w:p w:rsidR="00B02DD7" w:rsidRDefault="00B02DD7" w14:paraId="4F97CFEC" w14:textId="77777777">
            <w:pPr>
              <w:cnfStyle w:val="000000100000" w:firstRow="0" w:lastRow="0" w:firstColumn="0" w:lastColumn="0" w:oddVBand="0" w:evenVBand="0" w:oddHBand="1" w:evenHBand="0" w:firstRowFirstColumn="0" w:firstRowLastColumn="0" w:lastRowFirstColumn="0" w:lastRowLastColumn="0"/>
            </w:pPr>
            <w:r>
              <w:t>Drop Down</w:t>
            </w:r>
          </w:p>
        </w:tc>
        <w:tc>
          <w:tcPr>
            <w:tcW w:w="4604" w:type="dxa"/>
            <w:tcBorders>
              <w:left w:val="single" w:color="D9D9D9" w:sz="4" w:space="0"/>
              <w:right w:val="single" w:color="D9D9D9" w:sz="4" w:space="0"/>
            </w:tcBorders>
          </w:tcPr>
          <w:p w:rsidR="00B02DD7" w:rsidRDefault="00345AC7" w14:paraId="0E1070B9" w14:textId="2B67815A">
            <w:pPr>
              <w:cnfStyle w:val="000000100000" w:firstRow="0" w:lastRow="0" w:firstColumn="0" w:lastColumn="0" w:oddVBand="0" w:evenVBand="0" w:oddHBand="1" w:evenHBand="0" w:firstRowFirstColumn="0" w:firstRowLastColumn="0" w:lastRowFirstColumn="0" w:lastRowLastColumn="0"/>
            </w:pPr>
            <w:r w:rsidRPr="00345AC7">
              <w:t xml:space="preserve">The Seller Servicer Number or TPO that records must have been submitted under to be included in the search results.  This field is automatically </w:t>
            </w:r>
            <w:r w:rsidRPr="00345AC7">
              <w:lastRenderedPageBreak/>
              <w:t>populated at runtime based on the user’s permissions.</w:t>
            </w:r>
          </w:p>
        </w:tc>
      </w:tr>
      <w:tr w:rsidR="00B02DD7" w14:paraId="51096D44"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34A1AC54" w14:textId="77777777">
            <w:pPr>
              <w:rPr>
                <w:b w:val="0"/>
                <w:bCs w:val="0"/>
              </w:rPr>
            </w:pPr>
            <w:r>
              <w:rPr>
                <w:b w:val="0"/>
                <w:bCs w:val="0"/>
              </w:rPr>
              <w:lastRenderedPageBreak/>
              <w:t>Search</w:t>
            </w:r>
          </w:p>
        </w:tc>
        <w:tc>
          <w:tcPr>
            <w:tcW w:w="1923" w:type="dxa"/>
            <w:tcBorders>
              <w:left w:val="single" w:color="D9D9D9" w:themeColor="background1" w:themeShade="D9" w:sz="4" w:space="0"/>
              <w:right w:val="single" w:color="D9D9D9" w:sz="4" w:space="0"/>
            </w:tcBorders>
          </w:tcPr>
          <w:p w:rsidR="00B02DD7" w:rsidRDefault="00B02DD7" w14:paraId="395CD919" w14:textId="77777777">
            <w:pPr>
              <w:cnfStyle w:val="000000000000" w:firstRow="0" w:lastRow="0" w:firstColumn="0" w:lastColumn="0" w:oddVBand="0" w:evenVBand="0" w:oddHBand="0" w:evenHBand="0" w:firstRowFirstColumn="0" w:firstRowLastColumn="0" w:lastRowFirstColumn="0" w:lastRowLastColumn="0"/>
            </w:pPr>
          </w:p>
        </w:tc>
        <w:tc>
          <w:tcPr>
            <w:tcW w:w="1573" w:type="dxa"/>
            <w:tcBorders>
              <w:left w:val="single" w:color="D9D9D9" w:sz="4" w:space="0"/>
              <w:right w:val="single" w:color="D9D9D9" w:themeColor="background1" w:themeShade="D9" w:sz="4" w:space="0"/>
            </w:tcBorders>
          </w:tcPr>
          <w:p w:rsidR="00B02DD7" w:rsidRDefault="00B02DD7" w14:paraId="3A0171F8" w14:textId="77777777">
            <w:pPr>
              <w:cnfStyle w:val="000000000000" w:firstRow="0" w:lastRow="0" w:firstColumn="0" w:lastColumn="0" w:oddVBand="0" w:evenVBand="0" w:oddHBand="0" w:evenHBand="0" w:firstRowFirstColumn="0" w:firstRowLastColumn="0" w:lastRowFirstColumn="0" w:lastRowLastColumn="0"/>
            </w:pPr>
            <w:r>
              <w:t>Button</w:t>
            </w:r>
          </w:p>
        </w:tc>
        <w:tc>
          <w:tcPr>
            <w:tcW w:w="4604" w:type="dxa"/>
            <w:tcBorders>
              <w:left w:val="single" w:color="D9D9D9" w:sz="4" w:space="0"/>
              <w:right w:val="single" w:color="D9D9D9" w:sz="4" w:space="0"/>
            </w:tcBorders>
          </w:tcPr>
          <w:p w:rsidR="00B02DD7" w:rsidRDefault="00B02DD7" w14:paraId="647E016C" w14:textId="77777777">
            <w:pPr>
              <w:cnfStyle w:val="000000000000" w:firstRow="0" w:lastRow="0" w:firstColumn="0" w:lastColumn="0" w:oddVBand="0" w:evenVBand="0" w:oddHBand="0" w:evenHBand="0" w:firstRowFirstColumn="0" w:firstRowLastColumn="0" w:lastRowFirstColumn="0" w:lastRowLastColumn="0"/>
            </w:pPr>
            <w:r>
              <w:t>Performs the Search with the parameters provided</w:t>
            </w:r>
          </w:p>
        </w:tc>
      </w:tr>
      <w:tr w:rsidR="00B02DD7" w14:paraId="128EE982"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B02DD7" w:rsidRDefault="00B02DD7" w14:paraId="71B1AC28" w14:textId="77777777">
            <w:pPr>
              <w:rPr>
                <w:b w:val="0"/>
                <w:bCs w:val="0"/>
              </w:rPr>
            </w:pPr>
            <w:r>
              <w:rPr>
                <w:b w:val="0"/>
                <w:bCs w:val="0"/>
              </w:rPr>
              <w:t>Clear</w:t>
            </w:r>
          </w:p>
        </w:tc>
        <w:tc>
          <w:tcPr>
            <w:tcW w:w="1923" w:type="dxa"/>
            <w:tcBorders>
              <w:left w:val="single" w:color="D9D9D9" w:themeColor="background1" w:themeShade="D9" w:sz="4" w:space="0"/>
              <w:right w:val="single" w:color="D9D9D9" w:sz="4" w:space="0"/>
            </w:tcBorders>
          </w:tcPr>
          <w:p w:rsidR="00B02DD7" w:rsidRDefault="00B02DD7" w14:paraId="48266E4C" w14:textId="77777777">
            <w:pPr>
              <w:cnfStyle w:val="000000100000" w:firstRow="0" w:lastRow="0" w:firstColumn="0" w:lastColumn="0" w:oddVBand="0" w:evenVBand="0" w:oddHBand="1" w:evenHBand="0" w:firstRowFirstColumn="0" w:firstRowLastColumn="0" w:lastRowFirstColumn="0" w:lastRowLastColumn="0"/>
            </w:pPr>
          </w:p>
        </w:tc>
        <w:tc>
          <w:tcPr>
            <w:tcW w:w="1573" w:type="dxa"/>
            <w:tcBorders>
              <w:left w:val="single" w:color="D9D9D9" w:sz="4" w:space="0"/>
              <w:right w:val="single" w:color="D9D9D9" w:themeColor="background1" w:themeShade="D9" w:sz="4" w:space="0"/>
            </w:tcBorders>
          </w:tcPr>
          <w:p w:rsidR="00B02DD7" w:rsidRDefault="00B02DD7" w14:paraId="05622584" w14:textId="77777777">
            <w:pPr>
              <w:cnfStyle w:val="000000100000" w:firstRow="0" w:lastRow="0" w:firstColumn="0" w:lastColumn="0" w:oddVBand="0" w:evenVBand="0" w:oddHBand="1" w:evenHBand="0" w:firstRowFirstColumn="0" w:firstRowLastColumn="0" w:lastRowFirstColumn="0" w:lastRowLastColumn="0"/>
            </w:pPr>
            <w:r>
              <w:t>Button</w:t>
            </w:r>
          </w:p>
        </w:tc>
        <w:tc>
          <w:tcPr>
            <w:tcW w:w="4604" w:type="dxa"/>
            <w:tcBorders>
              <w:left w:val="single" w:color="D9D9D9" w:sz="4" w:space="0"/>
              <w:right w:val="single" w:color="D9D9D9" w:sz="4" w:space="0"/>
            </w:tcBorders>
          </w:tcPr>
          <w:p w:rsidR="00B02DD7" w:rsidRDefault="00B02DD7" w14:paraId="2145EC82" w14:textId="77777777">
            <w:pPr>
              <w:cnfStyle w:val="000000100000" w:firstRow="0" w:lastRow="0" w:firstColumn="0" w:lastColumn="0" w:oddVBand="0" w:evenVBand="0" w:oddHBand="1" w:evenHBand="0" w:firstRowFirstColumn="0" w:firstRowLastColumn="0" w:lastRowFirstColumn="0" w:lastRowLastColumn="0"/>
            </w:pPr>
            <w:r>
              <w:t>Clears the fields on the form</w:t>
            </w:r>
          </w:p>
        </w:tc>
      </w:tr>
    </w:tbl>
    <w:p w:rsidRPr="0048609E" w:rsidR="00B02DD7" w:rsidP="00B02DD7" w:rsidRDefault="00B02DD7" w14:paraId="0FA0CF23" w14:textId="77777777"/>
    <w:p w:rsidRPr="001609B6" w:rsidR="00B02DD7" w:rsidP="00B02DD7" w:rsidRDefault="00B02DD7" w14:paraId="273719F4" w14:textId="77777777">
      <w:pPr>
        <w:pStyle w:val="Heading5"/>
      </w:pPr>
      <w:commentRangeStart w:id="84"/>
      <w:commentRangeStart w:id="85"/>
      <w:r w:rsidRPr="001609B6">
        <w:t>Rejected Submissions</w:t>
      </w:r>
      <w:commentRangeEnd w:id="84"/>
      <w:r>
        <w:rPr>
          <w:rStyle w:val="CommentReference"/>
          <w:rFonts w:eastAsiaTheme="minorHAnsi"/>
          <w:color w:val="auto"/>
        </w:rPr>
        <w:commentReference w:id="84"/>
      </w:r>
      <w:commentRangeEnd w:id="85"/>
      <w:r>
        <w:rPr>
          <w:rStyle w:val="CommentReference"/>
          <w:rFonts w:eastAsiaTheme="minorHAnsi"/>
          <w:color w:val="auto"/>
        </w:rPr>
        <w:commentReference w:id="85"/>
      </w:r>
    </w:p>
    <w:p w:rsidR="00B02DD7" w:rsidP="00B02DD7" w:rsidRDefault="00B02DD7" w14:paraId="07EB6DE0" w14:textId="77777777">
      <w:pPr>
        <w:pStyle w:val="Heading4"/>
        <w:rPr>
          <w:i/>
          <w:iCs/>
        </w:rPr>
      </w:pPr>
      <w:r w:rsidRPr="0064520F">
        <w:t xml:space="preserve">Search Results </w:t>
      </w:r>
    </w:p>
    <w:p w:rsidR="00B02DD7" w:rsidP="00B02DD7" w:rsidRDefault="00E24A1C" w14:paraId="6DE2E1BF" w14:textId="46D64D5C">
      <w:r w:rsidRPr="00E24A1C">
        <w:rPr>
          <w:noProof/>
        </w:rPr>
        <w:drawing>
          <wp:inline distT="0" distB="0" distL="0" distR="0" wp14:anchorId="26629EF6" wp14:editId="04331FAF">
            <wp:extent cx="5943600" cy="1668780"/>
            <wp:effectExtent l="0" t="0" r="0" b="7620"/>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44"/>
                    <a:stretch>
                      <a:fillRect/>
                    </a:stretch>
                  </pic:blipFill>
                  <pic:spPr>
                    <a:xfrm>
                      <a:off x="0" y="0"/>
                      <a:ext cx="5943600" cy="1668780"/>
                    </a:xfrm>
                    <a:prstGeom prst="rect">
                      <a:avLst/>
                    </a:prstGeom>
                  </pic:spPr>
                </pic:pic>
              </a:graphicData>
            </a:graphic>
          </wp:inline>
        </w:drawing>
      </w:r>
    </w:p>
    <w:p w:rsidR="00B02DD7" w:rsidP="00B02DD7" w:rsidRDefault="00B02DD7" w14:paraId="33FB3F25" w14:textId="35C39352"/>
    <w:p w:rsidR="00B02DD7" w:rsidP="00B02DD7" w:rsidRDefault="00B02DD7" w14:paraId="48B23181" w14:textId="77777777"/>
    <w:p w:rsidRPr="00F10C37" w:rsidR="00B02DD7" w:rsidP="00B02DD7" w:rsidRDefault="00B02DD7" w14:paraId="7721EB24" w14:textId="77777777">
      <w:r w:rsidRPr="00F10C37">
        <w:t>Search Result Filtering: Regardless of the user’s search criteria, the following result filtering will be applied:</w:t>
      </w:r>
    </w:p>
    <w:tbl>
      <w:tblPr>
        <w:tblW w:w="10430" w:type="dxa"/>
        <w:tblCellMar>
          <w:left w:w="0" w:type="dxa"/>
          <w:right w:w="0" w:type="dxa"/>
        </w:tblCellMar>
        <w:tblLook w:val="04A0" w:firstRow="1" w:lastRow="0" w:firstColumn="1" w:lastColumn="0" w:noHBand="0" w:noVBand="1"/>
      </w:tblPr>
      <w:tblGrid>
        <w:gridCol w:w="5570"/>
        <w:gridCol w:w="4860"/>
      </w:tblGrid>
      <w:tr w:rsidRPr="00F10C37" w:rsidR="00B02DD7" w14:paraId="564D226A" w14:textId="77777777">
        <w:tc>
          <w:tcPr>
            <w:tcW w:w="5570"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hideMark/>
          </w:tcPr>
          <w:p w:rsidRPr="00F10C37" w:rsidR="00B02DD7" w:rsidRDefault="00B02DD7" w14:paraId="6B46B6A4" w14:textId="77777777">
            <w:r w:rsidRPr="00F10C37">
              <w:t>GSE_BUSINESS_ADMIN</w:t>
            </w:r>
          </w:p>
          <w:p w:rsidRPr="00F10C37" w:rsidR="00B02DD7" w:rsidRDefault="00B02DD7" w14:paraId="12D9A772" w14:textId="77777777">
            <w:r w:rsidRPr="00F10C37">
              <w:t>GSE_OVERRIDE_USER</w:t>
            </w:r>
          </w:p>
          <w:p w:rsidRPr="00F10C37" w:rsidR="00B02DD7" w:rsidRDefault="00B02DD7" w14:paraId="42F96940" w14:textId="77777777">
            <w:r w:rsidRPr="00F10C37">
              <w:t>GSE_READ_ONLY_USER</w:t>
            </w:r>
          </w:p>
        </w:tc>
        <w:tc>
          <w:tcPr>
            <w:tcW w:w="4860" w:type="dxa"/>
            <w:tcBorders>
              <w:top w:val="single" w:color="000000" w:sz="8" w:space="0"/>
              <w:left w:val="nil"/>
              <w:bottom w:val="single" w:color="000000" w:sz="8" w:space="0"/>
              <w:right w:val="single" w:color="000000" w:sz="8" w:space="0"/>
            </w:tcBorders>
            <w:tcMar>
              <w:top w:w="0" w:type="dxa"/>
              <w:left w:w="108" w:type="dxa"/>
              <w:bottom w:w="0" w:type="dxa"/>
              <w:right w:w="108" w:type="dxa"/>
            </w:tcMar>
            <w:hideMark/>
          </w:tcPr>
          <w:p w:rsidRPr="00F10C37" w:rsidR="00B02DD7" w:rsidRDefault="00B02DD7" w14:paraId="754795DC" w14:textId="77777777">
            <w:r w:rsidRPr="00F10C37">
              <w:t>Document Files returned will be filtered at the database level to only include submissions to the current user’s GSE.</w:t>
            </w:r>
          </w:p>
        </w:tc>
      </w:tr>
      <w:tr w:rsidRPr="00F10C37" w:rsidR="00B02DD7" w14:paraId="2D18F766" w14:textId="77777777">
        <w:tc>
          <w:tcPr>
            <w:tcW w:w="557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F10C37" w:rsidR="00B02DD7" w:rsidRDefault="00B02DD7" w14:paraId="682E2255" w14:textId="77777777">
            <w:r w:rsidRPr="00F10C37">
              <w:t>LENDER_ADMIN</w:t>
            </w:r>
          </w:p>
          <w:p w:rsidRPr="00F10C37" w:rsidR="00B02DD7" w:rsidRDefault="00B02DD7" w14:paraId="4CE81150" w14:textId="77777777">
            <w:r w:rsidRPr="00F10C37">
              <w:t>LENDER_READ_ONLY_USER</w:t>
            </w:r>
          </w:p>
          <w:p w:rsidRPr="00F10C37" w:rsidR="00B02DD7" w:rsidRDefault="00B02DD7" w14:paraId="7DECFC41" w14:textId="77777777">
            <w:r w:rsidRPr="00F10C37">
              <w:t>LENDER_USER</w:t>
            </w:r>
          </w:p>
        </w:tc>
        <w:tc>
          <w:tcPr>
            <w:tcW w:w="4860" w:type="dxa"/>
            <w:tcBorders>
              <w:top w:val="nil"/>
              <w:left w:val="nil"/>
              <w:bottom w:val="single" w:color="000000" w:sz="8" w:space="0"/>
              <w:right w:val="single" w:color="000000" w:sz="8" w:space="0"/>
            </w:tcBorders>
            <w:tcMar>
              <w:top w:w="0" w:type="dxa"/>
              <w:left w:w="108" w:type="dxa"/>
              <w:bottom w:w="0" w:type="dxa"/>
              <w:right w:w="108" w:type="dxa"/>
            </w:tcMar>
            <w:hideMark/>
          </w:tcPr>
          <w:p w:rsidRPr="00F10C37" w:rsidR="00B02DD7" w:rsidRDefault="00B02DD7" w14:paraId="079653C9" w14:textId="77777777">
            <w:r w:rsidRPr="00F10C37">
              <w:t>Document Files returned will be filtered to only include submissions in the current user’s business unit or any of its child business units.</w:t>
            </w:r>
          </w:p>
        </w:tc>
      </w:tr>
      <w:tr w:rsidRPr="00F10C37" w:rsidR="00B02DD7" w14:paraId="5CD6E246" w14:textId="77777777">
        <w:tc>
          <w:tcPr>
            <w:tcW w:w="557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F10C37" w:rsidR="00B02DD7" w:rsidRDefault="00B02DD7" w14:paraId="31D7D26E" w14:textId="77777777">
            <w:r w:rsidRPr="00F10C37">
              <w:t>AGENT_ADMIN</w:t>
            </w:r>
          </w:p>
          <w:p w:rsidRPr="00F10C37" w:rsidR="00B02DD7" w:rsidRDefault="00B02DD7" w14:paraId="3FB09FA7" w14:textId="77777777">
            <w:r w:rsidRPr="00F10C37">
              <w:t>AGENT_USER</w:t>
            </w:r>
          </w:p>
          <w:p w:rsidRPr="00F10C37" w:rsidR="00B02DD7" w:rsidRDefault="00B02DD7" w14:paraId="75E98D66" w14:textId="77777777">
            <w:r w:rsidRPr="00F10C37">
              <w:t>AGENT_READ_ONLY_USER</w:t>
            </w:r>
          </w:p>
        </w:tc>
        <w:tc>
          <w:tcPr>
            <w:tcW w:w="4860" w:type="dxa"/>
            <w:tcBorders>
              <w:top w:val="nil"/>
              <w:left w:val="nil"/>
              <w:bottom w:val="single" w:color="000000" w:sz="8" w:space="0"/>
              <w:right w:val="single" w:color="000000" w:sz="8" w:space="0"/>
            </w:tcBorders>
            <w:tcMar>
              <w:top w:w="0" w:type="dxa"/>
              <w:left w:w="108" w:type="dxa"/>
              <w:bottom w:w="0" w:type="dxa"/>
              <w:right w:w="108" w:type="dxa"/>
            </w:tcMar>
            <w:hideMark/>
          </w:tcPr>
          <w:p w:rsidRPr="00F10C37" w:rsidR="00B02DD7" w:rsidRDefault="00B02DD7" w14:paraId="1BE28A0D" w14:textId="77777777">
            <w:r w:rsidRPr="00F10C37">
              <w:t>Document Files returned will be filtered to only include submissions in lender relationship business units linked to the current user’s business unit.</w:t>
            </w:r>
          </w:p>
        </w:tc>
      </w:tr>
      <w:tr w:rsidRPr="00F10C37" w:rsidR="00B02DD7" w14:paraId="7BE5B3A8" w14:textId="77777777">
        <w:tc>
          <w:tcPr>
            <w:tcW w:w="5570"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F10C37" w:rsidR="00B02DD7" w:rsidRDefault="00B02DD7" w14:paraId="3AB37132" w14:textId="77777777">
            <w:r w:rsidRPr="00F10C37">
              <w:t>VENDOR_ADMIN</w:t>
            </w:r>
          </w:p>
          <w:p w:rsidRPr="00F10C37" w:rsidR="00B02DD7" w:rsidRDefault="00B02DD7" w14:paraId="110A55DF" w14:textId="77777777">
            <w:r w:rsidRPr="00F10C37">
              <w:lastRenderedPageBreak/>
              <w:t>VENDOR_CUSTOMER_SERVICE_READ_ONLY_USER</w:t>
            </w:r>
          </w:p>
          <w:p w:rsidRPr="00F10C37" w:rsidR="00B02DD7" w:rsidRDefault="00B02DD7" w14:paraId="548D0328" w14:textId="77777777">
            <w:r w:rsidRPr="00F10C37">
              <w:t>VENDOR_CUSTOMER_SERVICE_USER</w:t>
            </w:r>
          </w:p>
        </w:tc>
        <w:tc>
          <w:tcPr>
            <w:tcW w:w="4860" w:type="dxa"/>
            <w:tcBorders>
              <w:top w:val="nil"/>
              <w:left w:val="nil"/>
              <w:bottom w:val="single" w:color="000000" w:sz="8" w:space="0"/>
              <w:right w:val="single" w:color="000000" w:sz="8" w:space="0"/>
            </w:tcBorders>
            <w:tcMar>
              <w:top w:w="0" w:type="dxa"/>
              <w:left w:w="108" w:type="dxa"/>
              <w:bottom w:w="0" w:type="dxa"/>
              <w:right w:w="108" w:type="dxa"/>
            </w:tcMar>
            <w:hideMark/>
          </w:tcPr>
          <w:p w:rsidRPr="00F10C37" w:rsidR="00B02DD7" w:rsidRDefault="00B02DD7" w14:paraId="40BF09BF" w14:textId="77777777">
            <w:r w:rsidRPr="00F10C37">
              <w:lastRenderedPageBreak/>
              <w:t>All Document Files will be returned</w:t>
            </w:r>
          </w:p>
        </w:tc>
      </w:tr>
    </w:tbl>
    <w:p w:rsidRPr="00C50F57" w:rsidR="00B02DD7" w:rsidP="00B02DD7" w:rsidRDefault="00B02DD7" w14:paraId="362A3AFA" w14:textId="77777777"/>
    <w:p w:rsidRPr="001B30E5" w:rsidR="00B02DD7" w:rsidP="00B02DD7" w:rsidRDefault="00B02DD7" w14:paraId="0D2567E8" w14:textId="77777777"/>
    <w:p w:rsidRPr="0064520F" w:rsidR="00B02DD7" w:rsidP="00B02DD7" w:rsidRDefault="00B02DD7" w14:paraId="6F0FF603" w14:textId="77777777">
      <w:pPr>
        <w:pStyle w:val="Heading4"/>
        <w:rPr>
          <w:i/>
          <w:iCs/>
        </w:rPr>
      </w:pPr>
      <w:r w:rsidRPr="0064520F">
        <w:t>User Flow</w:t>
      </w:r>
    </w:p>
    <w:p w:rsidRPr="001D14F2" w:rsidR="003559EC" w:rsidP="003276E2" w:rsidRDefault="003559EC" w14:paraId="7EA4BEE2" w14:textId="77777777">
      <w:pPr>
        <w:pStyle w:val="Heading2"/>
        <w:rPr>
          <w:b/>
          <w:bCs/>
        </w:rPr>
      </w:pPr>
      <w:r w:rsidRPr="001D14F2">
        <w:t>UCDP Web Portal: Appraisal Pages: Submit Page</w:t>
      </w:r>
      <w:bookmarkEnd w:id="76"/>
      <w:bookmarkEnd w:id="77"/>
    </w:p>
    <w:p w:rsidRPr="0064520F" w:rsidR="003559EC" w:rsidP="00610D85" w:rsidRDefault="003559EC" w14:paraId="113BCECD" w14:textId="77777777">
      <w:pPr>
        <w:pStyle w:val="Heading3"/>
        <w:rPr>
          <w:b/>
          <w:bCs/>
        </w:rPr>
      </w:pPr>
      <w:bookmarkStart w:name="_Toc121812841" w:id="86"/>
      <w:bookmarkStart w:name="_Toc128999319" w:id="87"/>
      <w:r w:rsidRPr="0064520F">
        <w:t>Description</w:t>
      </w:r>
      <w:bookmarkEnd w:id="86"/>
      <w:bookmarkEnd w:id="87"/>
    </w:p>
    <w:p w:rsidRPr="00F10C37" w:rsidR="003559EC" w:rsidP="00B663DE" w:rsidRDefault="003559EC" w14:paraId="3E795B20" w14:textId="04A59321">
      <w:r w:rsidRPr="00F10C37">
        <w:t>The Submit Appraisal page enables</w:t>
      </w:r>
      <w:r w:rsidR="00985569">
        <w:t xml:space="preserve"> users to </w:t>
      </w:r>
      <w:r w:rsidRPr="00F10C37">
        <w:t>submi</w:t>
      </w:r>
      <w:r w:rsidR="00985569">
        <w:t>t</w:t>
      </w:r>
      <w:r w:rsidRPr="00F10C37">
        <w:t xml:space="preserve"> appraisal reports to the UCDP system. The Submit appraisal page will be used to submit both MISMO UAD 3.6 and MISMO UAD 2.6 appraisals. The Submit appraisal page is intended for submitting the original Appraisal Report.</w:t>
      </w:r>
    </w:p>
    <w:p w:rsidRPr="00F10C37" w:rsidR="003559EC" w:rsidP="00B24F23" w:rsidRDefault="003559EC" w14:paraId="50A9AD7F" w14:textId="77777777">
      <w:pPr>
        <w:pStyle w:val="ListNumber"/>
        <w:numPr>
          <w:ilvl w:val="0"/>
          <w:numId w:val="39"/>
        </w:numPr>
      </w:pPr>
      <w:r w:rsidRPr="00F10C37">
        <w:t xml:space="preserve">UCDP will allow submitting only one loan at a time. </w:t>
      </w:r>
    </w:p>
    <w:p w:rsidRPr="00F10C37" w:rsidR="003559EC" w:rsidP="00B24F23" w:rsidRDefault="003559EC" w14:paraId="1871B6EF" w14:textId="0B15031D">
      <w:pPr>
        <w:pStyle w:val="ListNumber"/>
        <w:numPr>
          <w:ilvl w:val="0"/>
          <w:numId w:val="39"/>
        </w:numPr>
      </w:pPr>
      <w:r w:rsidRPr="00F10C37">
        <w:t>Additionally, only one appraisal file can be selected and submitted for each loan.</w:t>
      </w:r>
    </w:p>
    <w:p w:rsidRPr="00F10C37" w:rsidR="009D5E51" w:rsidP="009A67A4" w:rsidRDefault="009D5E51" w14:paraId="4025148D" w14:textId="699234B8">
      <w:pPr>
        <w:pStyle w:val="ListNumber"/>
        <w:numPr>
          <w:ilvl w:val="0"/>
          <w:numId w:val="0"/>
        </w:numPr>
      </w:pPr>
    </w:p>
    <w:p w:rsidRPr="00F10C37" w:rsidR="009D5E51" w:rsidP="00610D85" w:rsidRDefault="009D5E51" w14:paraId="7F6521D6" w14:textId="77777777">
      <w:pPr>
        <w:pStyle w:val="Heading3"/>
        <w:rPr>
          <w:b/>
          <w:bCs/>
        </w:rPr>
      </w:pPr>
      <w:bookmarkStart w:name="_Toc128999320" w:id="88"/>
      <w:r w:rsidRPr="00F10C37">
        <w:t>Role-Based Privileges</w:t>
      </w:r>
      <w:bookmarkEnd w:id="88"/>
    </w:p>
    <w:tbl>
      <w:tblPr>
        <w:tblW w:w="9814"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3327"/>
        <w:gridCol w:w="499"/>
        <w:gridCol w:w="499"/>
        <w:gridCol w:w="499"/>
        <w:gridCol w:w="499"/>
        <w:gridCol w:w="499"/>
        <w:gridCol w:w="499"/>
        <w:gridCol w:w="499"/>
        <w:gridCol w:w="499"/>
        <w:gridCol w:w="499"/>
        <w:gridCol w:w="499"/>
        <w:gridCol w:w="499"/>
        <w:gridCol w:w="499"/>
        <w:gridCol w:w="499"/>
      </w:tblGrid>
      <w:tr w:rsidRPr="00F10C37" w:rsidR="00725349" w:rsidTr="00725349" w14:paraId="4FF7E31F" w14:textId="77777777">
        <w:trPr>
          <w:trHeight w:val="5487"/>
        </w:trPr>
        <w:tc>
          <w:tcPr>
            <w:tcW w:w="3327" w:type="dxa"/>
            <w:shd w:val="clear" w:color="auto" w:fill="auto"/>
            <w:hideMark/>
          </w:tcPr>
          <w:p w:rsidRPr="00D66265" w:rsidR="00725349" w:rsidP="00B663DE" w:rsidRDefault="00725349" w14:paraId="026D2FB3" w14:textId="77777777">
            <w:pPr>
              <w:rPr>
                <w:b/>
                <w:bCs/>
              </w:rPr>
            </w:pPr>
            <w:r w:rsidRPr="00D66265">
              <w:rPr>
                <w:b/>
                <w:bCs/>
              </w:rPr>
              <w:t>Role</w:t>
            </w:r>
          </w:p>
        </w:tc>
        <w:tc>
          <w:tcPr>
            <w:tcW w:w="499" w:type="dxa"/>
            <w:shd w:val="clear" w:color="auto" w:fill="auto"/>
            <w:textDirection w:val="btLr"/>
            <w:vAlign w:val="center"/>
            <w:hideMark/>
          </w:tcPr>
          <w:p w:rsidRPr="00F10C37" w:rsidR="00725349" w:rsidP="00B663DE" w:rsidRDefault="00725349" w14:paraId="31CBAA40" w14:textId="77777777">
            <w:r w:rsidRPr="00F10C37">
              <w:rPr>
                <w:noProof/>
              </w:rPr>
              <w:t>GSE_BUSINESS_ADMIN</w:t>
            </w:r>
          </w:p>
        </w:tc>
        <w:tc>
          <w:tcPr>
            <w:tcW w:w="499" w:type="dxa"/>
            <w:shd w:val="clear" w:color="auto" w:fill="auto"/>
            <w:textDirection w:val="btLr"/>
            <w:vAlign w:val="center"/>
            <w:hideMark/>
          </w:tcPr>
          <w:p w:rsidRPr="00F10C37" w:rsidR="00725349" w:rsidP="00B663DE" w:rsidRDefault="00725349" w14:paraId="6D4F2EA1" w14:textId="77777777">
            <w:r w:rsidRPr="00F10C37">
              <w:rPr>
                <w:noProof/>
              </w:rPr>
              <w:t>GSE_REGISTRATION_ADMIN</w:t>
            </w:r>
          </w:p>
        </w:tc>
        <w:tc>
          <w:tcPr>
            <w:tcW w:w="499" w:type="dxa"/>
            <w:shd w:val="clear" w:color="auto" w:fill="auto"/>
            <w:textDirection w:val="btLr"/>
            <w:vAlign w:val="center"/>
            <w:hideMark/>
          </w:tcPr>
          <w:p w:rsidRPr="00F10C37" w:rsidR="00725349" w:rsidP="00B663DE" w:rsidRDefault="00725349" w14:paraId="11BCD9BA" w14:textId="77777777">
            <w:r w:rsidRPr="00F10C37">
              <w:rPr>
                <w:noProof/>
              </w:rPr>
              <w:t>GSE_OVERRIDE_USER</w:t>
            </w:r>
          </w:p>
        </w:tc>
        <w:tc>
          <w:tcPr>
            <w:tcW w:w="499" w:type="dxa"/>
            <w:shd w:val="clear" w:color="auto" w:fill="auto"/>
            <w:textDirection w:val="btLr"/>
            <w:vAlign w:val="center"/>
            <w:hideMark/>
          </w:tcPr>
          <w:p w:rsidRPr="00F10C37" w:rsidR="00725349" w:rsidP="00B663DE" w:rsidRDefault="00725349" w14:paraId="14F980C6" w14:textId="77777777">
            <w:r w:rsidRPr="00F10C37">
              <w:rPr>
                <w:noProof/>
              </w:rPr>
              <w:t>GSE_READ_ONLY_USER</w:t>
            </w:r>
          </w:p>
        </w:tc>
        <w:tc>
          <w:tcPr>
            <w:tcW w:w="499" w:type="dxa"/>
            <w:shd w:val="clear" w:color="auto" w:fill="auto"/>
            <w:textDirection w:val="btLr"/>
            <w:vAlign w:val="center"/>
            <w:hideMark/>
          </w:tcPr>
          <w:p w:rsidRPr="00F10C37" w:rsidR="00725349" w:rsidP="00B663DE" w:rsidRDefault="00725349" w14:paraId="42CDFB5B" w14:textId="77777777">
            <w:r w:rsidRPr="00F10C37">
              <w:rPr>
                <w:noProof/>
              </w:rPr>
              <w:t>LENDER_ADMIN</w:t>
            </w:r>
          </w:p>
        </w:tc>
        <w:tc>
          <w:tcPr>
            <w:tcW w:w="499" w:type="dxa"/>
            <w:shd w:val="clear" w:color="auto" w:fill="auto"/>
            <w:textDirection w:val="btLr"/>
            <w:vAlign w:val="center"/>
            <w:hideMark/>
          </w:tcPr>
          <w:p w:rsidRPr="00F10C37" w:rsidR="00725349" w:rsidP="00B663DE" w:rsidRDefault="00725349" w14:paraId="73309A36" w14:textId="77777777">
            <w:r w:rsidRPr="00F10C37">
              <w:rPr>
                <w:noProof/>
              </w:rPr>
              <w:t>LENDER_READ_ONLY_USER</w:t>
            </w:r>
          </w:p>
        </w:tc>
        <w:tc>
          <w:tcPr>
            <w:tcW w:w="499" w:type="dxa"/>
            <w:shd w:val="clear" w:color="auto" w:fill="auto"/>
            <w:textDirection w:val="btLr"/>
            <w:vAlign w:val="center"/>
            <w:hideMark/>
          </w:tcPr>
          <w:p w:rsidRPr="00F10C37" w:rsidR="00725349" w:rsidP="00B663DE" w:rsidRDefault="00725349" w14:paraId="2A9906C0" w14:textId="77777777">
            <w:r w:rsidRPr="00F10C37">
              <w:rPr>
                <w:noProof/>
              </w:rPr>
              <w:t>LENDER_USER</w:t>
            </w:r>
          </w:p>
        </w:tc>
        <w:tc>
          <w:tcPr>
            <w:tcW w:w="499" w:type="dxa"/>
            <w:shd w:val="clear" w:color="auto" w:fill="auto"/>
            <w:textDirection w:val="btLr"/>
            <w:vAlign w:val="center"/>
            <w:hideMark/>
          </w:tcPr>
          <w:p w:rsidRPr="00F10C37" w:rsidR="00725349" w:rsidP="00B663DE" w:rsidRDefault="00725349" w14:paraId="08AA16FC" w14:textId="77777777">
            <w:r w:rsidRPr="00F10C37">
              <w:rPr>
                <w:noProof/>
              </w:rPr>
              <w:t>AGENT_ADMIN</w:t>
            </w:r>
          </w:p>
        </w:tc>
        <w:tc>
          <w:tcPr>
            <w:tcW w:w="499" w:type="dxa"/>
            <w:shd w:val="clear" w:color="auto" w:fill="auto"/>
            <w:textDirection w:val="btLr"/>
            <w:vAlign w:val="center"/>
            <w:hideMark/>
          </w:tcPr>
          <w:p w:rsidRPr="00F10C37" w:rsidR="00725349" w:rsidP="00B663DE" w:rsidRDefault="00725349" w14:paraId="0040782C" w14:textId="77777777">
            <w:r w:rsidRPr="00F10C37">
              <w:rPr>
                <w:noProof/>
              </w:rPr>
              <w:t>AGENT_USER</w:t>
            </w:r>
          </w:p>
        </w:tc>
        <w:tc>
          <w:tcPr>
            <w:tcW w:w="499" w:type="dxa"/>
            <w:shd w:val="clear" w:color="auto" w:fill="auto"/>
            <w:textDirection w:val="btLr"/>
            <w:vAlign w:val="center"/>
            <w:hideMark/>
          </w:tcPr>
          <w:p w:rsidRPr="00F10C37" w:rsidR="00725349" w:rsidP="00B663DE" w:rsidRDefault="00725349" w14:paraId="444EF36B" w14:textId="77777777">
            <w:r w:rsidRPr="00F10C37">
              <w:rPr>
                <w:noProof/>
              </w:rPr>
              <w:t>AGENT_READ_ONLY_USER</w:t>
            </w:r>
          </w:p>
        </w:tc>
        <w:tc>
          <w:tcPr>
            <w:tcW w:w="499" w:type="dxa"/>
            <w:shd w:val="clear" w:color="auto" w:fill="auto"/>
            <w:textDirection w:val="btLr"/>
            <w:vAlign w:val="center"/>
            <w:hideMark/>
          </w:tcPr>
          <w:p w:rsidRPr="00F10C37" w:rsidR="00725349" w:rsidP="00B663DE" w:rsidRDefault="00725349" w14:paraId="79536B9E" w14:textId="77777777">
            <w:r w:rsidRPr="00F10C37">
              <w:rPr>
                <w:noProof/>
              </w:rPr>
              <w:t>VENDOR_ADMIN</w:t>
            </w:r>
          </w:p>
        </w:tc>
        <w:tc>
          <w:tcPr>
            <w:tcW w:w="499" w:type="dxa"/>
            <w:shd w:val="clear" w:color="auto" w:fill="auto"/>
            <w:textDirection w:val="btLr"/>
            <w:vAlign w:val="center"/>
            <w:hideMark/>
          </w:tcPr>
          <w:p w:rsidRPr="00F10C37" w:rsidR="00725349" w:rsidP="00B663DE" w:rsidRDefault="00725349" w14:paraId="10547F44" w14:textId="77777777">
            <w:r w:rsidRPr="00F10C37">
              <w:rPr>
                <w:noProof/>
              </w:rPr>
              <w:t>VENDOR_CUSTOMER_SERVICE_READ_ONLY_USER</w:t>
            </w:r>
          </w:p>
        </w:tc>
        <w:tc>
          <w:tcPr>
            <w:tcW w:w="499" w:type="dxa"/>
            <w:shd w:val="clear" w:color="auto" w:fill="auto"/>
            <w:textDirection w:val="btLr"/>
            <w:vAlign w:val="center"/>
            <w:hideMark/>
          </w:tcPr>
          <w:p w:rsidRPr="00F10C37" w:rsidR="00725349" w:rsidP="00B663DE" w:rsidRDefault="00725349" w14:paraId="14A318B7" w14:textId="77777777">
            <w:r w:rsidRPr="00F10C37">
              <w:rPr>
                <w:noProof/>
              </w:rPr>
              <w:t>VENDOR_CUSTOMER_SERVICE_USER</w:t>
            </w:r>
          </w:p>
        </w:tc>
      </w:tr>
      <w:tr w:rsidRPr="00F10C37" w:rsidR="00725349" w:rsidTr="00725349" w14:paraId="29FD834A" w14:textId="77777777">
        <w:trPr>
          <w:trHeight w:val="560"/>
        </w:trPr>
        <w:tc>
          <w:tcPr>
            <w:tcW w:w="3327" w:type="dxa"/>
            <w:shd w:val="clear" w:color="auto" w:fill="auto"/>
            <w:vAlign w:val="center"/>
            <w:hideMark/>
          </w:tcPr>
          <w:p w:rsidRPr="00D66265" w:rsidR="00725349" w:rsidP="00B663DE" w:rsidRDefault="00394770" w14:paraId="73D0F067" w14:textId="707DC173">
            <w:pPr>
              <w:rPr>
                <w:b/>
                <w:bCs/>
              </w:rPr>
            </w:pPr>
            <w:r w:rsidRPr="00D66265">
              <w:rPr>
                <w:b/>
                <w:bCs/>
              </w:rPr>
              <w:t>Submit Appraisal visible</w:t>
            </w:r>
          </w:p>
        </w:tc>
        <w:tc>
          <w:tcPr>
            <w:tcW w:w="499" w:type="dxa"/>
            <w:shd w:val="clear" w:color="auto" w:fill="auto"/>
            <w:vAlign w:val="center"/>
            <w:hideMark/>
          </w:tcPr>
          <w:p w:rsidRPr="00F10C37" w:rsidR="00725349" w:rsidP="00B663DE" w:rsidRDefault="00725349" w14:paraId="31A39EF2" w14:textId="77777777"/>
        </w:tc>
        <w:tc>
          <w:tcPr>
            <w:tcW w:w="499" w:type="dxa"/>
            <w:shd w:val="clear" w:color="auto" w:fill="auto"/>
            <w:vAlign w:val="center"/>
            <w:hideMark/>
          </w:tcPr>
          <w:p w:rsidRPr="00F10C37" w:rsidR="00725349" w:rsidP="00B663DE" w:rsidRDefault="00725349" w14:paraId="6D1589BF" w14:textId="77777777"/>
        </w:tc>
        <w:tc>
          <w:tcPr>
            <w:tcW w:w="499" w:type="dxa"/>
            <w:shd w:val="clear" w:color="auto" w:fill="auto"/>
            <w:vAlign w:val="center"/>
            <w:hideMark/>
          </w:tcPr>
          <w:p w:rsidRPr="00F10C37" w:rsidR="00725349" w:rsidP="00B663DE" w:rsidRDefault="00725349" w14:paraId="6E524A70" w14:textId="77777777"/>
        </w:tc>
        <w:tc>
          <w:tcPr>
            <w:tcW w:w="499" w:type="dxa"/>
            <w:shd w:val="clear" w:color="auto" w:fill="auto"/>
            <w:vAlign w:val="center"/>
            <w:hideMark/>
          </w:tcPr>
          <w:p w:rsidRPr="00F10C37" w:rsidR="00725349" w:rsidP="00B663DE" w:rsidRDefault="00725349" w14:paraId="65FE93CF" w14:textId="77777777"/>
        </w:tc>
        <w:tc>
          <w:tcPr>
            <w:tcW w:w="499" w:type="dxa"/>
            <w:shd w:val="clear" w:color="auto" w:fill="auto"/>
            <w:vAlign w:val="center"/>
            <w:hideMark/>
          </w:tcPr>
          <w:p w:rsidRPr="00F10C37" w:rsidR="00725349" w:rsidP="00B663DE" w:rsidRDefault="00725349" w14:paraId="72796668" w14:textId="77777777">
            <w:r w:rsidRPr="00F10C37">
              <w:t>X</w:t>
            </w:r>
          </w:p>
        </w:tc>
        <w:tc>
          <w:tcPr>
            <w:tcW w:w="499" w:type="dxa"/>
            <w:shd w:val="clear" w:color="auto" w:fill="auto"/>
            <w:vAlign w:val="center"/>
            <w:hideMark/>
          </w:tcPr>
          <w:p w:rsidRPr="00F10C37" w:rsidR="00725349" w:rsidP="00B663DE" w:rsidRDefault="00725349" w14:paraId="365A8770" w14:textId="77777777"/>
        </w:tc>
        <w:tc>
          <w:tcPr>
            <w:tcW w:w="499" w:type="dxa"/>
            <w:shd w:val="clear" w:color="auto" w:fill="auto"/>
            <w:vAlign w:val="center"/>
            <w:hideMark/>
          </w:tcPr>
          <w:p w:rsidRPr="00F10C37" w:rsidR="00725349" w:rsidP="00B663DE" w:rsidRDefault="00725349" w14:paraId="4A0A9DA4" w14:textId="77777777">
            <w:r w:rsidRPr="00F10C37">
              <w:t>X</w:t>
            </w:r>
          </w:p>
        </w:tc>
        <w:tc>
          <w:tcPr>
            <w:tcW w:w="499" w:type="dxa"/>
            <w:shd w:val="clear" w:color="auto" w:fill="auto"/>
            <w:vAlign w:val="center"/>
            <w:hideMark/>
          </w:tcPr>
          <w:p w:rsidRPr="00F10C37" w:rsidR="00725349" w:rsidP="00B663DE" w:rsidRDefault="00725349" w14:paraId="22BCC60D" w14:textId="77777777">
            <w:r w:rsidRPr="00F10C37">
              <w:t>X</w:t>
            </w:r>
          </w:p>
        </w:tc>
        <w:tc>
          <w:tcPr>
            <w:tcW w:w="499" w:type="dxa"/>
            <w:shd w:val="clear" w:color="auto" w:fill="auto"/>
            <w:vAlign w:val="center"/>
            <w:hideMark/>
          </w:tcPr>
          <w:p w:rsidRPr="00F10C37" w:rsidR="00725349" w:rsidP="00B663DE" w:rsidRDefault="00725349" w14:paraId="3F06AC40" w14:textId="77777777">
            <w:r w:rsidRPr="00F10C37">
              <w:t>X</w:t>
            </w:r>
          </w:p>
        </w:tc>
        <w:tc>
          <w:tcPr>
            <w:tcW w:w="499" w:type="dxa"/>
            <w:shd w:val="clear" w:color="auto" w:fill="auto"/>
            <w:vAlign w:val="center"/>
            <w:hideMark/>
          </w:tcPr>
          <w:p w:rsidRPr="00F10C37" w:rsidR="00725349" w:rsidP="00B663DE" w:rsidRDefault="00725349" w14:paraId="7E0AF0AF" w14:textId="77777777"/>
        </w:tc>
        <w:tc>
          <w:tcPr>
            <w:tcW w:w="499" w:type="dxa"/>
            <w:shd w:val="clear" w:color="auto" w:fill="auto"/>
            <w:vAlign w:val="center"/>
            <w:hideMark/>
          </w:tcPr>
          <w:p w:rsidRPr="00F10C37" w:rsidR="00725349" w:rsidP="00B663DE" w:rsidRDefault="00725349" w14:paraId="61CF89D5" w14:textId="77777777"/>
        </w:tc>
        <w:tc>
          <w:tcPr>
            <w:tcW w:w="499" w:type="dxa"/>
            <w:shd w:val="clear" w:color="auto" w:fill="auto"/>
            <w:vAlign w:val="center"/>
            <w:hideMark/>
          </w:tcPr>
          <w:p w:rsidRPr="00F10C37" w:rsidR="00725349" w:rsidP="00B663DE" w:rsidRDefault="00725349" w14:paraId="71E79E85" w14:textId="77777777"/>
        </w:tc>
        <w:tc>
          <w:tcPr>
            <w:tcW w:w="499" w:type="dxa"/>
            <w:shd w:val="clear" w:color="auto" w:fill="auto"/>
            <w:vAlign w:val="center"/>
            <w:hideMark/>
          </w:tcPr>
          <w:p w:rsidRPr="00F10C37" w:rsidR="00725349" w:rsidP="00B663DE" w:rsidRDefault="00725349" w14:paraId="5DB954F8" w14:textId="77777777"/>
        </w:tc>
      </w:tr>
    </w:tbl>
    <w:p w:rsidRPr="00F10C37" w:rsidR="009D5E51" w:rsidP="009F7AB4" w:rsidRDefault="009D5E51" w14:paraId="28FD6C55" w14:textId="77777777">
      <w:pPr>
        <w:pStyle w:val="ListNumber"/>
        <w:numPr>
          <w:ilvl w:val="0"/>
          <w:numId w:val="0"/>
        </w:numPr>
      </w:pPr>
    </w:p>
    <w:p w:rsidR="0044318E" w:rsidP="00610D85" w:rsidRDefault="003559EC" w14:paraId="21DC9635" w14:textId="078FE430">
      <w:pPr>
        <w:pStyle w:val="Heading3"/>
      </w:pPr>
      <w:bookmarkStart w:name="_Toc128999321" w:id="89"/>
      <w:r w:rsidRPr="0064520F">
        <w:lastRenderedPageBreak/>
        <w:t>Screen Shot</w:t>
      </w:r>
      <w:bookmarkEnd w:id="89"/>
    </w:p>
    <w:p w:rsidRPr="00CE5324" w:rsidR="00CE5324" w:rsidP="00CE5324" w:rsidRDefault="00CE5324" w14:paraId="624D20F3" w14:textId="2DC0E579">
      <w:pPr>
        <w:pStyle w:val="Heading4"/>
      </w:pPr>
      <w:r>
        <w:t>Submit New Appraisal</w:t>
      </w:r>
    </w:p>
    <w:p w:rsidR="00D66265" w:rsidP="00D66265" w:rsidRDefault="006F0454" w14:paraId="2B5668C7" w14:textId="50E04D8D">
      <w:pPr>
        <w:ind w:left="720"/>
      </w:pPr>
      <w:r w:rsidRPr="006F0454">
        <w:rPr>
          <w:noProof/>
        </w:rPr>
        <w:drawing>
          <wp:inline distT="0" distB="0" distL="0" distR="0" wp14:anchorId="480BF243" wp14:editId="2C34CEE8">
            <wp:extent cx="5943600" cy="4688205"/>
            <wp:effectExtent l="0" t="0" r="0" b="0"/>
            <wp:docPr id="50" name="Picture 50"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website&#10;&#10;Description automatically generated"/>
                    <pic:cNvPicPr/>
                  </pic:nvPicPr>
                  <pic:blipFill>
                    <a:blip r:embed="rId45"/>
                    <a:stretch>
                      <a:fillRect/>
                    </a:stretch>
                  </pic:blipFill>
                  <pic:spPr>
                    <a:xfrm>
                      <a:off x="0" y="0"/>
                      <a:ext cx="5943600" cy="4688205"/>
                    </a:xfrm>
                    <a:prstGeom prst="rect">
                      <a:avLst/>
                    </a:prstGeom>
                  </pic:spPr>
                </pic:pic>
              </a:graphicData>
            </a:graphic>
          </wp:inline>
        </w:drawing>
      </w:r>
    </w:p>
    <w:p w:rsidR="00084856" w:rsidP="00D07B1F" w:rsidRDefault="00527495" w14:paraId="292E9363" w14:textId="785C1CD1">
      <w:pPr>
        <w:pStyle w:val="Heading4"/>
      </w:pPr>
      <w:r>
        <w:lastRenderedPageBreak/>
        <w:t>Error Messages</w:t>
      </w:r>
      <w:r w:rsidR="00D07B1F">
        <w:t xml:space="preserve"> Display</w:t>
      </w:r>
    </w:p>
    <w:p w:rsidR="00CE5324" w:rsidP="00D66265" w:rsidRDefault="00084856" w14:paraId="289B680A" w14:textId="23FFD8D8">
      <w:pPr>
        <w:ind w:left="720"/>
      </w:pPr>
      <w:r w:rsidRPr="00084856">
        <w:rPr>
          <w:noProof/>
        </w:rPr>
        <w:drawing>
          <wp:inline distT="0" distB="0" distL="0" distR="0" wp14:anchorId="7CC42D8C" wp14:editId="3D313660">
            <wp:extent cx="5943600" cy="3812540"/>
            <wp:effectExtent l="0" t="0" r="0" b="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46"/>
                    <a:stretch>
                      <a:fillRect/>
                    </a:stretch>
                  </pic:blipFill>
                  <pic:spPr>
                    <a:xfrm>
                      <a:off x="0" y="0"/>
                      <a:ext cx="5943600" cy="3812540"/>
                    </a:xfrm>
                    <a:prstGeom prst="rect">
                      <a:avLst/>
                    </a:prstGeom>
                  </pic:spPr>
                </pic:pic>
              </a:graphicData>
            </a:graphic>
          </wp:inline>
        </w:drawing>
      </w:r>
    </w:p>
    <w:p w:rsidR="00814626" w:rsidP="00081BB7" w:rsidRDefault="00293227" w14:paraId="12022CC8" w14:textId="582E3A02">
      <w:pPr>
        <w:pStyle w:val="Heading4"/>
      </w:pPr>
      <w:r>
        <w:lastRenderedPageBreak/>
        <w:t>Clear</w:t>
      </w:r>
      <w:r w:rsidR="00222CFC">
        <w:t xml:space="preserve"> fields on form</w:t>
      </w:r>
    </w:p>
    <w:p w:rsidR="00081BB7" w:rsidP="00081BB7" w:rsidRDefault="00D43CAB" w14:paraId="32BDA1E4" w14:textId="2ADE0B5F">
      <w:r w:rsidRPr="00D43CAB">
        <w:rPr>
          <w:noProof/>
        </w:rPr>
        <w:drawing>
          <wp:inline distT="0" distB="0" distL="0" distR="0" wp14:anchorId="2367041F" wp14:editId="54D2744E">
            <wp:extent cx="5943600" cy="3870325"/>
            <wp:effectExtent l="0" t="0" r="0" b="0"/>
            <wp:docPr id="52" name="Picture 5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text, application, chat or text message&#10;&#10;Description automatically generated"/>
                    <pic:cNvPicPr/>
                  </pic:nvPicPr>
                  <pic:blipFill>
                    <a:blip r:embed="rId47"/>
                    <a:stretch>
                      <a:fillRect/>
                    </a:stretch>
                  </pic:blipFill>
                  <pic:spPr>
                    <a:xfrm>
                      <a:off x="0" y="0"/>
                      <a:ext cx="5943600" cy="3870325"/>
                    </a:xfrm>
                    <a:prstGeom prst="rect">
                      <a:avLst/>
                    </a:prstGeom>
                  </pic:spPr>
                </pic:pic>
              </a:graphicData>
            </a:graphic>
          </wp:inline>
        </w:drawing>
      </w:r>
    </w:p>
    <w:p w:rsidR="00222CFC" w:rsidP="009B4324" w:rsidRDefault="001A3464" w14:paraId="05FB60BB" w14:textId="0B6744DC">
      <w:pPr>
        <w:pStyle w:val="Heading4"/>
      </w:pPr>
      <w:r>
        <w:lastRenderedPageBreak/>
        <w:t>Upload file</w:t>
      </w:r>
    </w:p>
    <w:p w:rsidR="009B4324" w:rsidP="00081BB7" w:rsidRDefault="009B4324" w14:paraId="1D131ED2" w14:textId="699263BE">
      <w:r w:rsidRPr="009B4324">
        <w:rPr>
          <w:noProof/>
        </w:rPr>
        <w:drawing>
          <wp:inline distT="0" distB="0" distL="0" distR="0" wp14:anchorId="30096FB4" wp14:editId="0A102036">
            <wp:extent cx="5943600" cy="3770630"/>
            <wp:effectExtent l="0" t="0" r="0" b="1270"/>
            <wp:docPr id="55" name="Picture 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10;&#10;Description automatically generated"/>
                    <pic:cNvPicPr/>
                  </pic:nvPicPr>
                  <pic:blipFill>
                    <a:blip r:embed="rId48"/>
                    <a:stretch>
                      <a:fillRect/>
                    </a:stretch>
                  </pic:blipFill>
                  <pic:spPr>
                    <a:xfrm>
                      <a:off x="0" y="0"/>
                      <a:ext cx="5943600" cy="3770630"/>
                    </a:xfrm>
                    <a:prstGeom prst="rect">
                      <a:avLst/>
                    </a:prstGeom>
                  </pic:spPr>
                </pic:pic>
              </a:graphicData>
            </a:graphic>
          </wp:inline>
        </w:drawing>
      </w:r>
    </w:p>
    <w:p w:rsidR="009B4324" w:rsidP="00081BB7" w:rsidRDefault="009B4324" w14:paraId="02F979B9" w14:textId="77777777"/>
    <w:p w:rsidR="0021584A" w:rsidP="00081BB7" w:rsidRDefault="0021584A" w14:paraId="03B90A32" w14:textId="05D63D9B">
      <w:r w:rsidRPr="0021584A">
        <w:rPr>
          <w:noProof/>
        </w:rPr>
        <w:drawing>
          <wp:inline distT="0" distB="0" distL="0" distR="0" wp14:anchorId="07061A03" wp14:editId="021BF4AB">
            <wp:extent cx="5943600" cy="3766185"/>
            <wp:effectExtent l="0" t="0" r="0" b="5715"/>
            <wp:docPr id="54" name="Picture 5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10;&#10;Description automatically generated"/>
                    <pic:cNvPicPr/>
                  </pic:nvPicPr>
                  <pic:blipFill>
                    <a:blip r:embed="rId49"/>
                    <a:stretch>
                      <a:fillRect/>
                    </a:stretch>
                  </pic:blipFill>
                  <pic:spPr>
                    <a:xfrm>
                      <a:off x="0" y="0"/>
                      <a:ext cx="5943600" cy="3766185"/>
                    </a:xfrm>
                    <a:prstGeom prst="rect">
                      <a:avLst/>
                    </a:prstGeom>
                  </pic:spPr>
                </pic:pic>
              </a:graphicData>
            </a:graphic>
          </wp:inline>
        </w:drawing>
      </w:r>
    </w:p>
    <w:p w:rsidR="00BA4C9A" w:rsidP="006F4B89" w:rsidRDefault="00BA4C9A" w14:paraId="25AA7EFC" w14:textId="737FC874">
      <w:pPr>
        <w:pStyle w:val="Heading4"/>
      </w:pPr>
      <w:r>
        <w:lastRenderedPageBreak/>
        <w:t xml:space="preserve">Delete </w:t>
      </w:r>
      <w:proofErr w:type="gramStart"/>
      <w:r w:rsidR="006F4B89">
        <w:t>file</w:t>
      </w:r>
      <w:proofErr w:type="gramEnd"/>
    </w:p>
    <w:p w:rsidRPr="00081BB7" w:rsidR="006F4B89" w:rsidP="00081BB7" w:rsidRDefault="006F4B89" w14:paraId="35FC2018" w14:textId="7BDE46B2">
      <w:r w:rsidRPr="006F4B89">
        <w:rPr>
          <w:noProof/>
        </w:rPr>
        <w:drawing>
          <wp:inline distT="0" distB="0" distL="0" distR="0" wp14:anchorId="194B05D0" wp14:editId="59468979">
            <wp:extent cx="5943600" cy="3816985"/>
            <wp:effectExtent l="0" t="0" r="0" b="0"/>
            <wp:docPr id="56" name="Picture 5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text, application, chat or text message&#10;&#10;Description automatically generated"/>
                    <pic:cNvPicPr/>
                  </pic:nvPicPr>
                  <pic:blipFill>
                    <a:blip r:embed="rId50"/>
                    <a:stretch>
                      <a:fillRect/>
                    </a:stretch>
                  </pic:blipFill>
                  <pic:spPr>
                    <a:xfrm>
                      <a:off x="0" y="0"/>
                      <a:ext cx="5943600" cy="3816985"/>
                    </a:xfrm>
                    <a:prstGeom prst="rect">
                      <a:avLst/>
                    </a:prstGeom>
                  </pic:spPr>
                </pic:pic>
              </a:graphicData>
            </a:graphic>
          </wp:inline>
        </w:drawing>
      </w:r>
    </w:p>
    <w:p w:rsidRPr="0064520F" w:rsidR="003559EC" w:rsidP="00610D85" w:rsidRDefault="003559EC" w14:paraId="1DD69712" w14:textId="77777777">
      <w:pPr>
        <w:pStyle w:val="Heading3"/>
        <w:rPr>
          <w:b/>
          <w:bCs/>
        </w:rPr>
      </w:pPr>
      <w:bookmarkStart w:name="_Toc121812842" w:id="90"/>
      <w:bookmarkStart w:name="_Toc128999322" w:id="91"/>
      <w:r w:rsidRPr="0064520F">
        <w:t>Functionality</w:t>
      </w:r>
      <w:bookmarkEnd w:id="90"/>
      <w:bookmarkEnd w:id="91"/>
    </w:p>
    <w:p w:rsidR="003559EC" w:rsidP="00465ED8" w:rsidRDefault="003559EC" w14:paraId="4C6E4788" w14:textId="77777777">
      <w:pPr>
        <w:pStyle w:val="Heading4"/>
      </w:pPr>
      <w:r w:rsidRPr="0064520F">
        <w:t>Bread Crumb</w:t>
      </w:r>
    </w:p>
    <w:p w:rsidRPr="0075022E" w:rsidR="0075022E" w:rsidP="0075022E" w:rsidRDefault="0075022E" w14:paraId="0BAD5D34" w14:textId="2B581D27">
      <w:r>
        <w:t xml:space="preserve">The bread crumb will display as </w:t>
      </w:r>
      <w:r w:rsidR="009A43F9">
        <w:t xml:space="preserve">Home -&gt; </w:t>
      </w:r>
      <w:r w:rsidR="009F1486">
        <w:t>Submit Appraisal</w:t>
      </w:r>
    </w:p>
    <w:p w:rsidR="003559EC" w:rsidP="00465ED8" w:rsidRDefault="003559EC" w14:paraId="4E4F8980" w14:textId="4B458699">
      <w:pPr>
        <w:pStyle w:val="Heading4"/>
        <w:rPr>
          <w:i/>
          <w:iCs/>
        </w:rPr>
      </w:pPr>
      <w:commentRangeStart w:id="92"/>
      <w:r w:rsidRPr="0064520F">
        <w:t>Submit Page Fields</w:t>
      </w:r>
      <w:commentRangeEnd w:id="92"/>
      <w:r>
        <w:rPr>
          <w:rStyle w:val="CommentReference"/>
          <w:rFonts w:ascii="Calibri" w:hAnsi="Calibri" w:eastAsiaTheme="minorHAnsi" w:cstheme="minorBidi"/>
          <w:color w:val="auto"/>
        </w:rPr>
        <w:commentReference w:id="92"/>
      </w:r>
    </w:p>
    <w:tbl>
      <w:tblPr>
        <w:tblStyle w:val="ListTable3-Accent1"/>
        <w:tblW w:w="10080" w:type="dxa"/>
        <w:tblInd w:w="-5" w:type="dxa"/>
        <w:tblLook w:val="04A0" w:firstRow="1" w:lastRow="0" w:firstColumn="1" w:lastColumn="0" w:noHBand="0" w:noVBand="1"/>
      </w:tblPr>
      <w:tblGrid>
        <w:gridCol w:w="1980"/>
        <w:gridCol w:w="1923"/>
        <w:gridCol w:w="1573"/>
        <w:gridCol w:w="4604"/>
      </w:tblGrid>
      <w:tr w:rsidRPr="00F10C37" w:rsidR="0090581D" w:rsidTr="0090581D" w14:paraId="26457117"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1980" w:type="dxa"/>
            <w:tcBorders>
              <w:right w:val="single" w:color="D9D9D9" w:themeColor="background1" w:themeShade="D9" w:sz="4" w:space="0"/>
            </w:tcBorders>
          </w:tcPr>
          <w:p w:rsidRPr="00F10C37" w:rsidR="0090581D" w:rsidRDefault="0090581D" w14:paraId="3FCE0589" w14:textId="5BB3B266">
            <w:r w:rsidRPr="00F10C37">
              <w:t>Field</w:t>
            </w:r>
            <w:r>
              <w:t xml:space="preserve"> Name</w:t>
            </w:r>
          </w:p>
        </w:tc>
        <w:tc>
          <w:tcPr>
            <w:tcW w:w="1923" w:type="dxa"/>
            <w:tcBorders>
              <w:left w:val="single" w:color="D9D9D9" w:themeColor="background1" w:themeShade="D9" w:sz="4" w:space="0"/>
              <w:right w:val="single" w:color="D9D9D9" w:sz="4" w:space="0"/>
            </w:tcBorders>
          </w:tcPr>
          <w:p w:rsidRPr="00F10C37" w:rsidR="0090581D" w:rsidRDefault="0090581D" w14:paraId="5DB74138" w14:textId="673F6C2A">
            <w:pPr>
              <w:cnfStyle w:val="100000000000" w:firstRow="1" w:lastRow="0" w:firstColumn="0" w:lastColumn="0" w:oddVBand="0" w:evenVBand="0" w:oddHBand="0" w:evenHBand="0" w:firstRowFirstColumn="0" w:firstRowLastColumn="0" w:lastRowFirstColumn="0" w:lastRowLastColumn="0"/>
            </w:pPr>
            <w:r w:rsidRPr="00F10C37">
              <w:t>Conditionality</w:t>
            </w:r>
          </w:p>
        </w:tc>
        <w:tc>
          <w:tcPr>
            <w:tcW w:w="1573" w:type="dxa"/>
            <w:tcBorders>
              <w:left w:val="single" w:color="D9D9D9" w:sz="4" w:space="0"/>
              <w:right w:val="single" w:color="D9D9D9" w:themeColor="background1" w:themeShade="D9" w:sz="4" w:space="0"/>
            </w:tcBorders>
          </w:tcPr>
          <w:p w:rsidRPr="00F10C37" w:rsidR="0090581D" w:rsidRDefault="0090581D" w14:paraId="5A4DE320" w14:textId="45D0B399">
            <w:pPr>
              <w:cnfStyle w:val="100000000000" w:firstRow="1" w:lastRow="0" w:firstColumn="0" w:lastColumn="0" w:oddVBand="0" w:evenVBand="0" w:oddHBand="0" w:evenHBand="0" w:firstRowFirstColumn="0" w:firstRowLastColumn="0" w:lastRowFirstColumn="0" w:lastRowLastColumn="0"/>
            </w:pPr>
            <w:r>
              <w:t>Field Type</w:t>
            </w:r>
          </w:p>
        </w:tc>
        <w:tc>
          <w:tcPr>
            <w:tcW w:w="4604" w:type="dxa"/>
            <w:tcBorders>
              <w:left w:val="single" w:color="D9D9D9" w:sz="4" w:space="0"/>
              <w:right w:val="single" w:color="D9D9D9" w:sz="4" w:space="0"/>
            </w:tcBorders>
          </w:tcPr>
          <w:p w:rsidRPr="00F10C37" w:rsidR="0090581D" w:rsidRDefault="0090581D" w14:paraId="790F1E09" w14:textId="45E2F5B8">
            <w:pPr>
              <w:cnfStyle w:val="100000000000" w:firstRow="1" w:lastRow="0" w:firstColumn="0" w:lastColumn="0" w:oddVBand="0" w:evenVBand="0" w:oddHBand="0" w:evenHBand="0" w:firstRowFirstColumn="0" w:firstRowLastColumn="0" w:lastRowFirstColumn="0" w:lastRowLastColumn="0"/>
              <w:rPr>
                <w:b w:val="0"/>
                <w:bCs w:val="0"/>
              </w:rPr>
            </w:pPr>
            <w:r>
              <w:t xml:space="preserve">Field </w:t>
            </w:r>
            <w:r w:rsidRPr="00F10C37">
              <w:t>Default</w:t>
            </w:r>
            <w:r>
              <w:t xml:space="preserve"> Logic</w:t>
            </w:r>
            <w:r w:rsidR="00045F53">
              <w:t>/Validations</w:t>
            </w:r>
          </w:p>
        </w:tc>
      </w:tr>
      <w:tr w:rsidRPr="00F10C37" w:rsidR="0090581D" w:rsidTr="0090581D" w14:paraId="2952B101"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1D72B4" w:rsidR="0090581D" w:rsidRDefault="0090581D" w14:paraId="74BB5FAD" w14:textId="1E82E289">
            <w:pPr>
              <w:rPr>
                <w:b w:val="0"/>
                <w:bCs w:val="0"/>
              </w:rPr>
            </w:pPr>
            <w:r>
              <w:rPr>
                <w:b w:val="0"/>
                <w:bCs w:val="0"/>
              </w:rPr>
              <w:t>Lender Loan Number</w:t>
            </w:r>
          </w:p>
        </w:tc>
        <w:tc>
          <w:tcPr>
            <w:tcW w:w="1923" w:type="dxa"/>
            <w:tcBorders>
              <w:left w:val="single" w:color="D9D9D9" w:themeColor="background1" w:themeShade="D9" w:sz="4" w:space="0"/>
              <w:right w:val="single" w:color="D9D9D9" w:sz="4" w:space="0"/>
            </w:tcBorders>
          </w:tcPr>
          <w:p w:rsidRPr="00F10C37" w:rsidR="0090581D" w:rsidRDefault="0090581D" w14:paraId="53525D78" w14:textId="2A6FE009">
            <w:pPr>
              <w:cnfStyle w:val="000000100000" w:firstRow="0" w:lastRow="0" w:firstColumn="0" w:lastColumn="0" w:oddVBand="0" w:evenVBand="0" w:oddHBand="1" w:evenHBand="0" w:firstRowFirstColumn="0" w:firstRowLastColumn="0" w:lastRowFirstColumn="0" w:lastRowLastColumn="0"/>
            </w:pPr>
            <w:r>
              <w:t>Required</w:t>
            </w:r>
          </w:p>
        </w:tc>
        <w:tc>
          <w:tcPr>
            <w:tcW w:w="1573" w:type="dxa"/>
            <w:tcBorders>
              <w:left w:val="single" w:color="D9D9D9" w:sz="4" w:space="0"/>
              <w:right w:val="single" w:color="D9D9D9" w:themeColor="background1" w:themeShade="D9" w:sz="4" w:space="0"/>
            </w:tcBorders>
          </w:tcPr>
          <w:p w:rsidRPr="00F10C37" w:rsidR="0090581D" w:rsidRDefault="0090581D" w14:paraId="19D8948B" w14:textId="2E544DFE">
            <w:pPr>
              <w:cnfStyle w:val="000000100000" w:firstRow="0" w:lastRow="0" w:firstColumn="0" w:lastColumn="0" w:oddVBand="0" w:evenVBand="0" w:oddHBand="1" w:evenHBand="0" w:firstRowFirstColumn="0" w:firstRowLastColumn="0" w:lastRowFirstColumn="0" w:lastRowLastColumn="0"/>
            </w:pPr>
            <w:r>
              <w:t>Text</w:t>
            </w:r>
          </w:p>
        </w:tc>
        <w:tc>
          <w:tcPr>
            <w:tcW w:w="4604" w:type="dxa"/>
            <w:tcBorders>
              <w:left w:val="single" w:color="D9D9D9" w:sz="4" w:space="0"/>
              <w:right w:val="single" w:color="D9D9D9" w:sz="4" w:space="0"/>
            </w:tcBorders>
          </w:tcPr>
          <w:p w:rsidR="0090581D" w:rsidRDefault="00045F53" w14:paraId="6B77F3B0" w14:textId="77777777">
            <w:pPr>
              <w:cnfStyle w:val="000000100000" w:firstRow="0" w:lastRow="0" w:firstColumn="0" w:lastColumn="0" w:oddVBand="0" w:evenVBand="0" w:oddHBand="1" w:evenHBand="0" w:firstRowFirstColumn="0" w:firstRowLastColumn="0" w:lastRowFirstColumn="0" w:lastRowLastColumn="0"/>
            </w:pPr>
            <w:r>
              <w:t>1</w:t>
            </w:r>
            <w:r w:rsidRPr="00F10C37">
              <w:t>5-character maximum length</w:t>
            </w:r>
          </w:p>
          <w:p w:rsidR="00F36C94" w:rsidRDefault="00F36C94" w14:paraId="0C3ACA8B" w14:textId="61B37619">
            <w:pPr>
              <w:cnfStyle w:val="000000100000" w:firstRow="0" w:lastRow="0" w:firstColumn="0" w:lastColumn="0" w:oddVBand="0" w:evenVBand="0" w:oddHBand="1" w:evenHBand="0" w:firstRowFirstColumn="0" w:firstRowLastColumn="0" w:lastRowFirstColumn="0" w:lastRowLastColumn="0"/>
            </w:pPr>
            <w:r>
              <w:t xml:space="preserve">No spaces </w:t>
            </w:r>
            <w:r w:rsidR="00DA0B03">
              <w:t>allowed.</w:t>
            </w:r>
          </w:p>
          <w:p w:rsidRPr="00F10C37" w:rsidR="00F36C94" w:rsidRDefault="00F36C94" w14:paraId="24C76B12" w14:textId="16E2E277">
            <w:pPr>
              <w:cnfStyle w:val="000000100000" w:firstRow="0" w:lastRow="0" w:firstColumn="0" w:lastColumn="0" w:oddVBand="0" w:evenVBand="0" w:oddHBand="1" w:evenHBand="0" w:firstRowFirstColumn="0" w:firstRowLastColumn="0" w:lastRowFirstColumn="0" w:lastRowLastColumn="0"/>
            </w:pPr>
            <w:r>
              <w:t xml:space="preserve">No </w:t>
            </w:r>
            <w:r w:rsidR="009D591A">
              <w:t xml:space="preserve">special characters: </w:t>
            </w:r>
            <w:r w:rsidR="001D2F9A">
              <w:t>“&amp;”, “&lt;”, “</w:t>
            </w:r>
            <w:r w:rsidR="00DA0B03">
              <w:t>&gt;”</w:t>
            </w:r>
          </w:p>
        </w:tc>
      </w:tr>
      <w:tr w:rsidRPr="00F10C37" w:rsidR="0090581D" w:rsidTr="0090581D" w14:paraId="55227EB3"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1D72B4" w:rsidR="0090581D" w:rsidRDefault="0090581D" w14:paraId="0CD2806A" w14:textId="3DC1CFB0">
            <w:pPr>
              <w:rPr>
                <w:b w:val="0"/>
                <w:bCs w:val="0"/>
              </w:rPr>
            </w:pPr>
            <w:r w:rsidRPr="001D72B4">
              <w:rPr>
                <w:b w:val="0"/>
                <w:bCs w:val="0"/>
              </w:rPr>
              <w:t>Business Unit</w:t>
            </w:r>
          </w:p>
        </w:tc>
        <w:tc>
          <w:tcPr>
            <w:tcW w:w="1923" w:type="dxa"/>
            <w:tcBorders>
              <w:left w:val="single" w:color="D9D9D9" w:themeColor="background1" w:themeShade="D9" w:sz="4" w:space="0"/>
              <w:right w:val="single" w:color="D9D9D9" w:sz="4" w:space="0"/>
            </w:tcBorders>
          </w:tcPr>
          <w:p w:rsidRPr="00F10C37" w:rsidR="0090581D" w:rsidP="00936BB5" w:rsidRDefault="001D5CB9" w14:paraId="10DA6CB2" w14:textId="57B6C713">
            <w:pPr>
              <w:cnfStyle w:val="000000000000" w:firstRow="0" w:lastRow="0" w:firstColumn="0" w:lastColumn="0" w:oddVBand="0" w:evenVBand="0" w:oddHBand="0" w:evenHBand="0" w:firstRowFirstColumn="0" w:firstRowLastColumn="0" w:lastRowFirstColumn="0" w:lastRowLastColumn="0"/>
            </w:pPr>
            <w:r>
              <w:t>Required</w:t>
            </w:r>
          </w:p>
        </w:tc>
        <w:tc>
          <w:tcPr>
            <w:tcW w:w="1573" w:type="dxa"/>
            <w:tcBorders>
              <w:left w:val="single" w:color="D9D9D9" w:sz="4" w:space="0"/>
              <w:right w:val="single" w:color="D9D9D9" w:themeColor="background1" w:themeShade="D9" w:sz="4" w:space="0"/>
            </w:tcBorders>
          </w:tcPr>
          <w:p w:rsidRPr="00F10C37" w:rsidR="0090581D" w:rsidRDefault="00F53D5F" w14:paraId="268897DF" w14:textId="3DDCEDD9">
            <w:pPr>
              <w:cnfStyle w:val="000000000000" w:firstRow="0" w:lastRow="0" w:firstColumn="0" w:lastColumn="0" w:oddVBand="0" w:evenVBand="0" w:oddHBand="0" w:evenHBand="0" w:firstRowFirstColumn="0" w:firstRowLastColumn="0" w:lastRowFirstColumn="0" w:lastRowLastColumn="0"/>
            </w:pPr>
            <w:r>
              <w:t>Dropdown List</w:t>
            </w:r>
          </w:p>
          <w:p w:rsidRPr="00F10C37" w:rsidR="0090581D" w:rsidRDefault="0090581D" w14:paraId="61370A1F" w14:textId="77777777">
            <w:pPr>
              <w:cnfStyle w:val="000000000000" w:firstRow="0" w:lastRow="0" w:firstColumn="0" w:lastColumn="0" w:oddVBand="0" w:evenVBand="0" w:oddHBand="0" w:evenHBand="0" w:firstRowFirstColumn="0" w:firstRowLastColumn="0" w:lastRowFirstColumn="0" w:lastRowLastColumn="0"/>
            </w:pPr>
          </w:p>
        </w:tc>
        <w:tc>
          <w:tcPr>
            <w:tcW w:w="4604" w:type="dxa"/>
            <w:tcBorders>
              <w:left w:val="single" w:color="D9D9D9" w:sz="4" w:space="0"/>
              <w:right w:val="single" w:color="D9D9D9" w:sz="4" w:space="0"/>
            </w:tcBorders>
          </w:tcPr>
          <w:p w:rsidR="00265277" w:rsidRDefault="00136D80" w14:paraId="2F35927E" w14:textId="19EA87E2">
            <w:pPr>
              <w:cnfStyle w:val="000000000000" w:firstRow="0" w:lastRow="0" w:firstColumn="0" w:lastColumn="0" w:oddVBand="0" w:evenVBand="0" w:oddHBand="0" w:evenHBand="0" w:firstRowFirstColumn="0" w:firstRowLastColumn="0" w:lastRowFirstColumn="0" w:lastRowLastColumn="0"/>
            </w:pPr>
            <w:r>
              <w:t>For Lender Roles, def</w:t>
            </w:r>
            <w:r w:rsidR="006C3E71">
              <w:t xml:space="preserve">ault to the user’s </w:t>
            </w:r>
            <w:r w:rsidR="00BB4D53">
              <w:t>current Business Unit</w:t>
            </w:r>
          </w:p>
          <w:p w:rsidRPr="00F10C37" w:rsidR="0090581D" w:rsidRDefault="00F6612E" w14:paraId="76828CBE" w14:textId="663FAB24">
            <w:pPr>
              <w:cnfStyle w:val="000000000000" w:firstRow="0" w:lastRow="0" w:firstColumn="0" w:lastColumn="0" w:oddVBand="0" w:evenVBand="0" w:oddHBand="0" w:evenHBand="0" w:firstRowFirstColumn="0" w:firstRowLastColumn="0" w:lastRowFirstColumn="0" w:lastRowLastColumn="0"/>
            </w:pPr>
            <w:r>
              <w:t xml:space="preserve">For Lender Agents, </w:t>
            </w:r>
            <w:r w:rsidR="00AD4A2E">
              <w:t>all mapped Business Units will be populated</w:t>
            </w:r>
            <w:r w:rsidR="005D4CC0">
              <w:t xml:space="preserve">. </w:t>
            </w:r>
            <w:r w:rsidR="00F61EA2">
              <w:t>A Business Unit must be selected from the list.</w:t>
            </w:r>
          </w:p>
        </w:tc>
      </w:tr>
      <w:tr w:rsidRPr="00F10C37" w:rsidR="00165362" w14:paraId="6E55E13A"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165362" w:rsidRDefault="00165362" w14:paraId="4B9116C5" w14:textId="77777777">
            <w:pPr>
              <w:rPr>
                <w:b w:val="0"/>
                <w:bCs w:val="0"/>
              </w:rPr>
            </w:pPr>
            <w:r>
              <w:rPr>
                <w:b w:val="0"/>
                <w:bCs w:val="0"/>
              </w:rPr>
              <w:t>Fannie Mae Checkbox</w:t>
            </w:r>
          </w:p>
        </w:tc>
        <w:tc>
          <w:tcPr>
            <w:tcW w:w="1923" w:type="dxa"/>
            <w:tcBorders>
              <w:left w:val="single" w:color="D9D9D9" w:themeColor="background1" w:themeShade="D9" w:sz="4" w:space="0"/>
              <w:right w:val="single" w:color="D9D9D9" w:sz="4" w:space="0"/>
            </w:tcBorders>
          </w:tcPr>
          <w:p w:rsidR="00165362" w:rsidRDefault="00165362" w14:paraId="1823528B" w14:textId="77777777">
            <w:pPr>
              <w:cnfStyle w:val="000000100000" w:firstRow="0" w:lastRow="0" w:firstColumn="0" w:lastColumn="0" w:oddVBand="0" w:evenVBand="0" w:oddHBand="1" w:evenHBand="0" w:firstRowFirstColumn="0" w:firstRowLastColumn="0" w:lastRowFirstColumn="0" w:lastRowLastColumn="0"/>
            </w:pPr>
            <w:r>
              <w:t>At least one GSE must be checked</w:t>
            </w:r>
          </w:p>
        </w:tc>
        <w:tc>
          <w:tcPr>
            <w:tcW w:w="1573" w:type="dxa"/>
            <w:tcBorders>
              <w:left w:val="single" w:color="D9D9D9" w:sz="4" w:space="0"/>
              <w:right w:val="single" w:color="D9D9D9" w:themeColor="background1" w:themeShade="D9" w:sz="4" w:space="0"/>
            </w:tcBorders>
          </w:tcPr>
          <w:p w:rsidR="00165362" w:rsidRDefault="00165362" w14:paraId="1E226335" w14:textId="77777777">
            <w:pPr>
              <w:cnfStyle w:val="000000100000" w:firstRow="0" w:lastRow="0" w:firstColumn="0" w:lastColumn="0" w:oddVBand="0" w:evenVBand="0" w:oddHBand="1" w:evenHBand="0" w:firstRowFirstColumn="0" w:firstRowLastColumn="0" w:lastRowFirstColumn="0" w:lastRowLastColumn="0"/>
            </w:pPr>
            <w:r>
              <w:t>Checkbox</w:t>
            </w:r>
          </w:p>
        </w:tc>
        <w:tc>
          <w:tcPr>
            <w:tcW w:w="4604" w:type="dxa"/>
            <w:tcBorders>
              <w:left w:val="single" w:color="D9D9D9" w:sz="4" w:space="0"/>
              <w:right w:val="single" w:color="D9D9D9" w:sz="4" w:space="0"/>
            </w:tcBorders>
          </w:tcPr>
          <w:p w:rsidR="0024082B" w:rsidP="0024082B" w:rsidRDefault="0024082B" w14:paraId="6D57BD3D" w14:textId="77777777">
            <w:pPr>
              <w:cnfStyle w:val="000000100000" w:firstRow="0" w:lastRow="0" w:firstColumn="0" w:lastColumn="0" w:oddVBand="0" w:evenVBand="0" w:oddHBand="1" w:evenHBand="0" w:firstRowFirstColumn="0" w:firstRowLastColumn="0" w:lastRowFirstColumn="0" w:lastRowLastColumn="0"/>
            </w:pPr>
            <w:r>
              <w:t>Checked by default if organization is actively linked on UCDP.</w:t>
            </w:r>
          </w:p>
          <w:p w:rsidR="00E3750B" w:rsidP="0024082B" w:rsidRDefault="0024082B" w14:paraId="2844B163" w14:textId="5A03AF17">
            <w:pPr>
              <w:cnfStyle w:val="000000100000" w:firstRow="0" w:lastRow="0" w:firstColumn="0" w:lastColumn="0" w:oddVBand="0" w:evenVBand="0" w:oddHBand="1" w:evenHBand="0" w:firstRowFirstColumn="0" w:firstRowLastColumn="0" w:lastRowFirstColumn="0" w:lastRowLastColumn="0"/>
            </w:pPr>
            <w:r>
              <w:lastRenderedPageBreak/>
              <w:t>Checkbox is unchecked and greyed out, however, visible if not actively linked on UCDP</w:t>
            </w:r>
          </w:p>
        </w:tc>
      </w:tr>
      <w:tr w:rsidRPr="00F10C37" w:rsidR="004C502C" w:rsidTr="0090581D" w14:paraId="16153CD6"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4C502C" w:rsidRDefault="004C502C" w14:paraId="1FFB593F" w14:textId="2AF7FCE1">
            <w:pPr>
              <w:rPr>
                <w:b w:val="0"/>
                <w:bCs w:val="0"/>
              </w:rPr>
            </w:pPr>
            <w:r>
              <w:rPr>
                <w:b w:val="0"/>
                <w:bCs w:val="0"/>
              </w:rPr>
              <w:lastRenderedPageBreak/>
              <w:t xml:space="preserve">S/SN or </w:t>
            </w:r>
            <w:r w:rsidR="00B378E5">
              <w:rPr>
                <w:b w:val="0"/>
                <w:bCs w:val="0"/>
              </w:rPr>
              <w:t>Non-S/SN</w:t>
            </w:r>
          </w:p>
        </w:tc>
        <w:tc>
          <w:tcPr>
            <w:tcW w:w="1923" w:type="dxa"/>
            <w:tcBorders>
              <w:left w:val="single" w:color="D9D9D9" w:themeColor="background1" w:themeShade="D9" w:sz="4" w:space="0"/>
              <w:right w:val="single" w:color="D9D9D9" w:sz="4" w:space="0"/>
            </w:tcBorders>
          </w:tcPr>
          <w:p w:rsidR="004C502C" w:rsidP="00936BB5" w:rsidRDefault="00244625" w14:paraId="089B94DD" w14:textId="5511F8CD">
            <w:pPr>
              <w:cnfStyle w:val="000000000000" w:firstRow="0" w:lastRow="0" w:firstColumn="0" w:lastColumn="0" w:oddVBand="0" w:evenVBand="0" w:oddHBand="0" w:evenHBand="0" w:firstRowFirstColumn="0" w:firstRowLastColumn="0" w:lastRowFirstColumn="0" w:lastRowLastColumn="0"/>
            </w:pPr>
            <w:r>
              <w:t>Required if Fannie Mae is checked</w:t>
            </w:r>
          </w:p>
        </w:tc>
        <w:tc>
          <w:tcPr>
            <w:tcW w:w="1573" w:type="dxa"/>
            <w:tcBorders>
              <w:left w:val="single" w:color="D9D9D9" w:sz="4" w:space="0"/>
              <w:right w:val="single" w:color="D9D9D9" w:themeColor="background1" w:themeShade="D9" w:sz="4" w:space="0"/>
            </w:tcBorders>
          </w:tcPr>
          <w:p w:rsidR="004C502C" w:rsidRDefault="00244625" w14:paraId="53AAA6FE" w14:textId="02AF3394">
            <w:pPr>
              <w:cnfStyle w:val="000000000000" w:firstRow="0" w:lastRow="0" w:firstColumn="0" w:lastColumn="0" w:oddVBand="0" w:evenVBand="0" w:oddHBand="0" w:evenHBand="0" w:firstRowFirstColumn="0" w:firstRowLastColumn="0" w:lastRowFirstColumn="0" w:lastRowLastColumn="0"/>
            </w:pPr>
            <w:r>
              <w:t>Drop</w:t>
            </w:r>
            <w:r w:rsidR="004317BC">
              <w:t>down List</w:t>
            </w:r>
          </w:p>
        </w:tc>
        <w:tc>
          <w:tcPr>
            <w:tcW w:w="4604" w:type="dxa"/>
            <w:tcBorders>
              <w:left w:val="single" w:color="D9D9D9" w:sz="4" w:space="0"/>
              <w:right w:val="single" w:color="D9D9D9" w:sz="4" w:space="0"/>
            </w:tcBorders>
          </w:tcPr>
          <w:p w:rsidR="004C502C" w:rsidP="0024082B" w:rsidRDefault="008A397E" w14:paraId="13EACCA4" w14:textId="77777777">
            <w:pPr>
              <w:cnfStyle w:val="000000000000" w:firstRow="0" w:lastRow="0" w:firstColumn="0" w:lastColumn="0" w:oddVBand="0" w:evenVBand="0" w:oddHBand="0" w:evenHBand="0" w:firstRowFirstColumn="0" w:firstRowLastColumn="0" w:lastRowFirstColumn="0" w:lastRowLastColumn="0"/>
            </w:pPr>
            <w:r>
              <w:t>For Lender/Lender Agent Roles, default FNM Seller Number if only one Seller Number exists.</w:t>
            </w:r>
          </w:p>
          <w:p w:rsidR="008A397E" w:rsidP="0024082B" w:rsidRDefault="008A397E" w14:paraId="5ECE5E4E" w14:textId="77777777">
            <w:pPr>
              <w:cnfStyle w:val="000000000000" w:firstRow="0" w:lastRow="0" w:firstColumn="0" w:lastColumn="0" w:oddVBand="0" w:evenVBand="0" w:oddHBand="0" w:evenHBand="0" w:firstRowFirstColumn="0" w:firstRowLastColumn="0" w:lastRowFirstColumn="0" w:lastRowLastColumn="0"/>
            </w:pPr>
            <w:commentRangeStart w:id="94"/>
            <w:commentRangeStart w:id="95"/>
            <w:r>
              <w:t>For Lender Roles, default FNM Seller Number to the previously used FNM Seller Number if more than one Seller Number exists</w:t>
            </w:r>
            <w:commentRangeEnd w:id="94"/>
            <w:r w:rsidR="000C758A">
              <w:rPr>
                <w:rStyle w:val="CommentReference"/>
              </w:rPr>
              <w:commentReference w:id="94"/>
            </w:r>
            <w:commentRangeEnd w:id="95"/>
            <w:r w:rsidR="00AB7F92">
              <w:rPr>
                <w:rStyle w:val="CommentReference"/>
              </w:rPr>
              <w:commentReference w:id="95"/>
            </w:r>
            <w:r>
              <w:t>.</w:t>
            </w:r>
          </w:p>
          <w:p w:rsidR="008A397E" w:rsidP="0024082B" w:rsidRDefault="008A397E" w14:paraId="54D54DC4" w14:textId="7F13036A">
            <w:pPr>
              <w:cnfStyle w:val="000000000000" w:firstRow="0" w:lastRow="0" w:firstColumn="0" w:lastColumn="0" w:oddVBand="0" w:evenVBand="0" w:oddHBand="0" w:evenHBand="0" w:firstRowFirstColumn="0" w:firstRowLastColumn="0" w:lastRowFirstColumn="0" w:lastRowLastColumn="0"/>
            </w:pPr>
            <w:r>
              <w:t xml:space="preserve">For Lender Agent Roles, </w:t>
            </w:r>
            <w:r w:rsidR="00AC6C30">
              <w:t xml:space="preserve">no default and </w:t>
            </w:r>
            <w:r w:rsidR="00F85D09">
              <w:t xml:space="preserve">require user to select </w:t>
            </w:r>
            <w:r w:rsidR="00CD02B2">
              <w:t>Seller Number from dropdown</w:t>
            </w:r>
            <w:r w:rsidR="00AC6C30">
              <w:t>.</w:t>
            </w:r>
          </w:p>
        </w:tc>
      </w:tr>
      <w:tr w:rsidRPr="00F10C37" w:rsidR="001B7E63" w14:paraId="08ED329D"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1D72B4" w:rsidR="001B7E63" w:rsidRDefault="001B7E63" w14:paraId="44B545AB" w14:textId="77777777">
            <w:pPr>
              <w:rPr>
                <w:b w:val="0"/>
                <w:bCs w:val="0"/>
              </w:rPr>
            </w:pPr>
            <w:r>
              <w:rPr>
                <w:b w:val="0"/>
                <w:bCs w:val="0"/>
              </w:rPr>
              <w:t>Freddie Mac Checkbox</w:t>
            </w:r>
          </w:p>
        </w:tc>
        <w:tc>
          <w:tcPr>
            <w:tcW w:w="1923" w:type="dxa"/>
            <w:tcBorders>
              <w:left w:val="single" w:color="D9D9D9" w:themeColor="background1" w:themeShade="D9" w:sz="4" w:space="0"/>
              <w:right w:val="single" w:color="D9D9D9" w:sz="4" w:space="0"/>
            </w:tcBorders>
          </w:tcPr>
          <w:p w:rsidR="001B7E63" w:rsidRDefault="001B7E63" w14:paraId="793E9226" w14:textId="77777777">
            <w:pPr>
              <w:cnfStyle w:val="000000100000" w:firstRow="0" w:lastRow="0" w:firstColumn="0" w:lastColumn="0" w:oddVBand="0" w:evenVBand="0" w:oddHBand="1" w:evenHBand="0" w:firstRowFirstColumn="0" w:firstRowLastColumn="0" w:lastRowFirstColumn="0" w:lastRowLastColumn="0"/>
            </w:pPr>
            <w:r>
              <w:t>At least one GSE must be checked</w:t>
            </w:r>
          </w:p>
        </w:tc>
        <w:tc>
          <w:tcPr>
            <w:tcW w:w="1573" w:type="dxa"/>
            <w:tcBorders>
              <w:left w:val="single" w:color="D9D9D9" w:sz="4" w:space="0"/>
              <w:right w:val="single" w:color="D9D9D9" w:themeColor="background1" w:themeShade="D9" w:sz="4" w:space="0"/>
            </w:tcBorders>
          </w:tcPr>
          <w:p w:rsidR="001B7E63" w:rsidRDefault="001B7E63" w14:paraId="7079C49F" w14:textId="77777777">
            <w:pPr>
              <w:cnfStyle w:val="000000100000" w:firstRow="0" w:lastRow="0" w:firstColumn="0" w:lastColumn="0" w:oddVBand="0" w:evenVBand="0" w:oddHBand="1" w:evenHBand="0" w:firstRowFirstColumn="0" w:firstRowLastColumn="0" w:lastRowFirstColumn="0" w:lastRowLastColumn="0"/>
            </w:pPr>
            <w:r>
              <w:t>Checkbox</w:t>
            </w:r>
          </w:p>
        </w:tc>
        <w:tc>
          <w:tcPr>
            <w:tcW w:w="4604" w:type="dxa"/>
            <w:tcBorders>
              <w:left w:val="single" w:color="D9D9D9" w:sz="4" w:space="0"/>
              <w:right w:val="single" w:color="D9D9D9" w:sz="4" w:space="0"/>
            </w:tcBorders>
          </w:tcPr>
          <w:p w:rsidR="001B7E63" w:rsidRDefault="001B7E63" w14:paraId="0A78FBAE" w14:textId="77777777">
            <w:pPr>
              <w:cnfStyle w:val="000000100000" w:firstRow="0" w:lastRow="0" w:firstColumn="0" w:lastColumn="0" w:oddVBand="0" w:evenVBand="0" w:oddHBand="1" w:evenHBand="0" w:firstRowFirstColumn="0" w:firstRowLastColumn="0" w:lastRowFirstColumn="0" w:lastRowLastColumn="0"/>
            </w:pPr>
            <w:r>
              <w:t>Checked by default if organization is actively linked on UCDP.</w:t>
            </w:r>
          </w:p>
          <w:p w:rsidR="001B7E63" w:rsidRDefault="001B7E63" w14:paraId="5E5BF5AF" w14:textId="77777777">
            <w:pPr>
              <w:cnfStyle w:val="000000100000" w:firstRow="0" w:lastRow="0" w:firstColumn="0" w:lastColumn="0" w:oddVBand="0" w:evenVBand="0" w:oddHBand="1" w:evenHBand="0" w:firstRowFirstColumn="0" w:firstRowLastColumn="0" w:lastRowFirstColumn="0" w:lastRowLastColumn="0"/>
            </w:pPr>
            <w:r>
              <w:t>Checkbox is unchecked and greyed out, however, visible if not actively linked on UCDP</w:t>
            </w:r>
          </w:p>
        </w:tc>
      </w:tr>
      <w:tr w:rsidRPr="00F10C37" w:rsidR="001B7E63" w:rsidTr="0090581D" w14:paraId="668EC2EA"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1B7E63" w:rsidRDefault="00757F4E" w14:paraId="60DABDBF" w14:textId="2A9CD905">
            <w:pPr>
              <w:rPr>
                <w:b w:val="0"/>
                <w:bCs w:val="0"/>
              </w:rPr>
            </w:pPr>
            <w:r>
              <w:rPr>
                <w:b w:val="0"/>
                <w:bCs w:val="0"/>
              </w:rPr>
              <w:t>S/SN or TPO #</w:t>
            </w:r>
          </w:p>
        </w:tc>
        <w:tc>
          <w:tcPr>
            <w:tcW w:w="1923" w:type="dxa"/>
            <w:tcBorders>
              <w:left w:val="single" w:color="D9D9D9" w:themeColor="background1" w:themeShade="D9" w:sz="4" w:space="0"/>
              <w:right w:val="single" w:color="D9D9D9" w:sz="4" w:space="0"/>
            </w:tcBorders>
          </w:tcPr>
          <w:p w:rsidR="001B7E63" w:rsidP="00936BB5" w:rsidRDefault="00AA2F5B" w14:paraId="42AE2CA4" w14:textId="47066726">
            <w:pPr>
              <w:cnfStyle w:val="000000000000" w:firstRow="0" w:lastRow="0" w:firstColumn="0" w:lastColumn="0" w:oddVBand="0" w:evenVBand="0" w:oddHBand="0" w:evenHBand="0" w:firstRowFirstColumn="0" w:firstRowLastColumn="0" w:lastRowFirstColumn="0" w:lastRowLastColumn="0"/>
            </w:pPr>
            <w:r>
              <w:t>Required if Freddie Mac is checked</w:t>
            </w:r>
          </w:p>
        </w:tc>
        <w:tc>
          <w:tcPr>
            <w:tcW w:w="1573" w:type="dxa"/>
            <w:tcBorders>
              <w:left w:val="single" w:color="D9D9D9" w:sz="4" w:space="0"/>
              <w:right w:val="single" w:color="D9D9D9" w:themeColor="background1" w:themeShade="D9" w:sz="4" w:space="0"/>
            </w:tcBorders>
          </w:tcPr>
          <w:p w:rsidR="001B7E63" w:rsidRDefault="008B30C9" w14:paraId="2EF36AC4" w14:textId="51C198FA">
            <w:pPr>
              <w:cnfStyle w:val="000000000000" w:firstRow="0" w:lastRow="0" w:firstColumn="0" w:lastColumn="0" w:oddVBand="0" w:evenVBand="0" w:oddHBand="0" w:evenHBand="0" w:firstRowFirstColumn="0" w:firstRowLastColumn="0" w:lastRowFirstColumn="0" w:lastRowLastColumn="0"/>
            </w:pPr>
            <w:r>
              <w:t>Dropdown List</w:t>
            </w:r>
          </w:p>
        </w:tc>
        <w:tc>
          <w:tcPr>
            <w:tcW w:w="4604" w:type="dxa"/>
            <w:tcBorders>
              <w:left w:val="single" w:color="D9D9D9" w:sz="4" w:space="0"/>
              <w:right w:val="single" w:color="D9D9D9" w:sz="4" w:space="0"/>
            </w:tcBorders>
          </w:tcPr>
          <w:p w:rsidR="001B7E63" w:rsidP="0024082B" w:rsidRDefault="00063810" w14:paraId="7995B650" w14:textId="77777777">
            <w:pPr>
              <w:cnfStyle w:val="000000000000" w:firstRow="0" w:lastRow="0" w:firstColumn="0" w:lastColumn="0" w:oddVBand="0" w:evenVBand="0" w:oddHBand="0" w:evenHBand="0" w:firstRowFirstColumn="0" w:firstRowLastColumn="0" w:lastRowFirstColumn="0" w:lastRowLastColumn="0"/>
            </w:pPr>
            <w:r>
              <w:t>For Lender/Lender Agent Roles, default FRE Seller Number if only one Seller Number exists.</w:t>
            </w:r>
          </w:p>
          <w:p w:rsidR="00063810" w:rsidP="0024082B" w:rsidRDefault="00063810" w14:paraId="2FF6553D" w14:textId="77777777">
            <w:pPr>
              <w:cnfStyle w:val="000000000000" w:firstRow="0" w:lastRow="0" w:firstColumn="0" w:lastColumn="0" w:oddVBand="0" w:evenVBand="0" w:oddHBand="0" w:evenHBand="0" w:firstRowFirstColumn="0" w:firstRowLastColumn="0" w:lastRowFirstColumn="0" w:lastRowLastColumn="0"/>
            </w:pPr>
            <w:r>
              <w:t xml:space="preserve">For Lender Roles, default FRE Seller </w:t>
            </w:r>
            <w:r w:rsidR="002D52EE">
              <w:t>Number to the previously used FRE Seller Number if more than one Seller Number exists.</w:t>
            </w:r>
          </w:p>
          <w:p w:rsidR="002D52EE" w:rsidP="0024082B" w:rsidRDefault="002D52EE" w14:paraId="4B53BD37" w14:textId="15B8E368">
            <w:pPr>
              <w:cnfStyle w:val="000000000000" w:firstRow="0" w:lastRow="0" w:firstColumn="0" w:lastColumn="0" w:oddVBand="0" w:evenVBand="0" w:oddHBand="0" w:evenHBand="0" w:firstRowFirstColumn="0" w:firstRowLastColumn="0" w:lastRowFirstColumn="0" w:lastRowLastColumn="0"/>
            </w:pPr>
            <w:r>
              <w:t>For Lender Agent Roles, no default and require user to select Seller Number from dropdown.</w:t>
            </w:r>
          </w:p>
        </w:tc>
      </w:tr>
      <w:tr w:rsidRPr="00F10C37" w:rsidR="002D52EE" w:rsidTr="0090581D" w14:paraId="45DC303F"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2D52EE" w:rsidRDefault="002D52EE" w14:paraId="2887BE58" w14:textId="12B2DFAB">
            <w:pPr>
              <w:rPr>
                <w:b w:val="0"/>
                <w:bCs w:val="0"/>
              </w:rPr>
            </w:pPr>
            <w:r>
              <w:rPr>
                <w:b w:val="0"/>
                <w:bCs w:val="0"/>
              </w:rPr>
              <w:t>Delivery S/SN</w:t>
            </w:r>
          </w:p>
        </w:tc>
        <w:tc>
          <w:tcPr>
            <w:tcW w:w="1923" w:type="dxa"/>
            <w:tcBorders>
              <w:left w:val="single" w:color="D9D9D9" w:themeColor="background1" w:themeShade="D9" w:sz="4" w:space="0"/>
              <w:right w:val="single" w:color="D9D9D9" w:sz="4" w:space="0"/>
            </w:tcBorders>
          </w:tcPr>
          <w:p w:rsidR="002D52EE" w:rsidP="00936BB5" w:rsidRDefault="002D52EE" w14:paraId="7A9E0324" w14:textId="790752BA">
            <w:pPr>
              <w:cnfStyle w:val="000000100000" w:firstRow="0" w:lastRow="0" w:firstColumn="0" w:lastColumn="0" w:oddVBand="0" w:evenVBand="0" w:oddHBand="1" w:evenHBand="0" w:firstRowFirstColumn="0" w:firstRowLastColumn="0" w:lastRowFirstColumn="0" w:lastRowLastColumn="0"/>
            </w:pPr>
            <w:r>
              <w:t>Optional</w:t>
            </w:r>
            <w:r w:rsidR="003378FC">
              <w:t xml:space="preserve"> (FRE)</w:t>
            </w:r>
          </w:p>
        </w:tc>
        <w:tc>
          <w:tcPr>
            <w:tcW w:w="1573" w:type="dxa"/>
            <w:tcBorders>
              <w:left w:val="single" w:color="D9D9D9" w:sz="4" w:space="0"/>
              <w:right w:val="single" w:color="D9D9D9" w:themeColor="background1" w:themeShade="D9" w:sz="4" w:space="0"/>
            </w:tcBorders>
          </w:tcPr>
          <w:p w:rsidR="002D52EE" w:rsidRDefault="002D52EE" w14:paraId="1AEB7FBB" w14:textId="74B2C1C9">
            <w:pPr>
              <w:cnfStyle w:val="000000100000" w:firstRow="0" w:lastRow="0" w:firstColumn="0" w:lastColumn="0" w:oddVBand="0" w:evenVBand="0" w:oddHBand="1" w:evenHBand="0" w:firstRowFirstColumn="0" w:firstRowLastColumn="0" w:lastRowFirstColumn="0" w:lastRowLastColumn="0"/>
            </w:pPr>
            <w:r>
              <w:t>Text</w:t>
            </w:r>
          </w:p>
        </w:tc>
        <w:tc>
          <w:tcPr>
            <w:tcW w:w="4604" w:type="dxa"/>
            <w:tcBorders>
              <w:left w:val="single" w:color="D9D9D9" w:sz="4" w:space="0"/>
              <w:right w:val="single" w:color="D9D9D9" w:sz="4" w:space="0"/>
            </w:tcBorders>
          </w:tcPr>
          <w:p w:rsidR="002D52EE" w:rsidP="0024082B" w:rsidRDefault="00407FC8" w14:paraId="578FE1F4" w14:textId="4C0509A5">
            <w:pPr>
              <w:cnfStyle w:val="000000100000" w:firstRow="0" w:lastRow="0" w:firstColumn="0" w:lastColumn="0" w:oddVBand="0" w:evenVBand="0" w:oddHBand="1" w:evenHBand="0" w:firstRowFirstColumn="0" w:firstRowLastColumn="0" w:lastRowFirstColumn="0" w:lastRowLastColumn="0"/>
            </w:pPr>
            <w:r w:rsidRPr="00F10C37">
              <w:t>Numeric, 6-digit exact length.</w:t>
            </w:r>
          </w:p>
        </w:tc>
      </w:tr>
      <w:tr w:rsidRPr="00F10C37" w:rsidR="003378FC" w:rsidTr="0090581D" w14:paraId="74598060"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3378FC" w:rsidRDefault="00B75B68" w14:paraId="69F6401C" w14:textId="5C266ADE">
            <w:pPr>
              <w:rPr>
                <w:b w:val="0"/>
                <w:bCs w:val="0"/>
              </w:rPr>
            </w:pPr>
            <w:r>
              <w:rPr>
                <w:b w:val="0"/>
                <w:bCs w:val="0"/>
              </w:rPr>
              <w:t>Loan Prospector</w:t>
            </w:r>
            <w:r w:rsidRPr="003614E5" w:rsidR="00EB4CF5">
              <w:rPr>
                <w:rFonts w:cs="Arial"/>
              </w:rPr>
              <w:t>®</w:t>
            </w:r>
            <w:r w:rsidR="00EB4CF5">
              <w:rPr>
                <w:rFonts w:cs="Arial"/>
                <w:sz w:val="20"/>
              </w:rPr>
              <w:t xml:space="preserve"> </w:t>
            </w:r>
            <w:r w:rsidRPr="00EB4CF5" w:rsidR="00EB4CF5">
              <w:rPr>
                <w:b w:val="0"/>
                <w:bCs w:val="0"/>
              </w:rPr>
              <w:t>Key</w:t>
            </w:r>
          </w:p>
        </w:tc>
        <w:tc>
          <w:tcPr>
            <w:tcW w:w="1923" w:type="dxa"/>
            <w:tcBorders>
              <w:left w:val="single" w:color="D9D9D9" w:themeColor="background1" w:themeShade="D9" w:sz="4" w:space="0"/>
              <w:right w:val="single" w:color="D9D9D9" w:sz="4" w:space="0"/>
            </w:tcBorders>
          </w:tcPr>
          <w:p w:rsidR="003378FC" w:rsidP="00936BB5" w:rsidRDefault="00EE7928" w14:paraId="27066FC1" w14:textId="3CDBDA04">
            <w:pPr>
              <w:cnfStyle w:val="000000000000" w:firstRow="0" w:lastRow="0" w:firstColumn="0" w:lastColumn="0" w:oddVBand="0" w:evenVBand="0" w:oddHBand="0" w:evenHBand="0" w:firstRowFirstColumn="0" w:firstRowLastColumn="0" w:lastRowFirstColumn="0" w:lastRowLastColumn="0"/>
            </w:pPr>
            <w:r>
              <w:t>Optional (FRE)</w:t>
            </w:r>
          </w:p>
        </w:tc>
        <w:tc>
          <w:tcPr>
            <w:tcW w:w="1573" w:type="dxa"/>
            <w:tcBorders>
              <w:left w:val="single" w:color="D9D9D9" w:sz="4" w:space="0"/>
              <w:right w:val="single" w:color="D9D9D9" w:themeColor="background1" w:themeShade="D9" w:sz="4" w:space="0"/>
            </w:tcBorders>
          </w:tcPr>
          <w:p w:rsidR="003378FC" w:rsidRDefault="00EE7928" w14:paraId="3CFA0313" w14:textId="568B56F3">
            <w:pPr>
              <w:cnfStyle w:val="000000000000" w:firstRow="0" w:lastRow="0" w:firstColumn="0" w:lastColumn="0" w:oddVBand="0" w:evenVBand="0" w:oddHBand="0" w:evenHBand="0" w:firstRowFirstColumn="0" w:firstRowLastColumn="0" w:lastRowFirstColumn="0" w:lastRowLastColumn="0"/>
            </w:pPr>
            <w:r>
              <w:t>Text</w:t>
            </w:r>
          </w:p>
        </w:tc>
        <w:tc>
          <w:tcPr>
            <w:tcW w:w="4604" w:type="dxa"/>
            <w:tcBorders>
              <w:left w:val="single" w:color="D9D9D9" w:sz="4" w:space="0"/>
              <w:right w:val="single" w:color="D9D9D9" w:sz="4" w:space="0"/>
            </w:tcBorders>
          </w:tcPr>
          <w:p w:rsidR="003378FC" w:rsidP="0024082B" w:rsidRDefault="00045F53" w14:paraId="5E54C013" w14:textId="376432C7">
            <w:pPr>
              <w:cnfStyle w:val="000000000000" w:firstRow="0" w:lastRow="0" w:firstColumn="0" w:lastColumn="0" w:oddVBand="0" w:evenVBand="0" w:oddHBand="0" w:evenHBand="0" w:firstRowFirstColumn="0" w:firstRowLastColumn="0" w:lastRowFirstColumn="0" w:lastRowLastColumn="0"/>
            </w:pPr>
            <w:r w:rsidRPr="00F10C37">
              <w:t>Numeric, 8-digit exact length</w:t>
            </w:r>
          </w:p>
        </w:tc>
      </w:tr>
      <w:tr w:rsidRPr="00F10C37" w:rsidR="00CB4B7F" w:rsidTr="0090581D" w14:paraId="20160010"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CB4B7F" w:rsidRDefault="00CB4B7F" w14:paraId="040D9F69" w14:textId="13C5EDB2">
            <w:pPr>
              <w:rPr>
                <w:b w:val="0"/>
                <w:bCs w:val="0"/>
              </w:rPr>
            </w:pPr>
            <w:r>
              <w:rPr>
                <w:b w:val="0"/>
                <w:bCs w:val="0"/>
              </w:rPr>
              <w:t>File Upload</w:t>
            </w:r>
          </w:p>
        </w:tc>
        <w:tc>
          <w:tcPr>
            <w:tcW w:w="1923" w:type="dxa"/>
            <w:tcBorders>
              <w:left w:val="single" w:color="D9D9D9" w:themeColor="background1" w:themeShade="D9" w:sz="4" w:space="0"/>
              <w:right w:val="single" w:color="D9D9D9" w:sz="4" w:space="0"/>
            </w:tcBorders>
          </w:tcPr>
          <w:p w:rsidR="00CB4B7F" w:rsidP="00936BB5" w:rsidRDefault="004567A4" w14:paraId="19A9268F" w14:textId="6C3C6F80">
            <w:pPr>
              <w:cnfStyle w:val="000000100000" w:firstRow="0" w:lastRow="0" w:firstColumn="0" w:lastColumn="0" w:oddVBand="0" w:evenVBand="0" w:oddHBand="1" w:evenHBand="0" w:firstRowFirstColumn="0" w:firstRowLastColumn="0" w:lastRowFirstColumn="0" w:lastRowLastColumn="0"/>
            </w:pPr>
            <w:r>
              <w:t>Required</w:t>
            </w:r>
          </w:p>
        </w:tc>
        <w:tc>
          <w:tcPr>
            <w:tcW w:w="1573" w:type="dxa"/>
            <w:tcBorders>
              <w:left w:val="single" w:color="D9D9D9" w:sz="4" w:space="0"/>
              <w:right w:val="single" w:color="D9D9D9" w:themeColor="background1" w:themeShade="D9" w:sz="4" w:space="0"/>
            </w:tcBorders>
          </w:tcPr>
          <w:p w:rsidR="00CB4B7F" w:rsidRDefault="00156B86" w14:paraId="09390442" w14:textId="66112C03">
            <w:pPr>
              <w:cnfStyle w:val="000000100000" w:firstRow="0" w:lastRow="0" w:firstColumn="0" w:lastColumn="0" w:oddVBand="0" w:evenVBand="0" w:oddHBand="1" w:evenHBand="0" w:firstRowFirstColumn="0" w:firstRowLastColumn="0" w:lastRowFirstColumn="0" w:lastRowLastColumn="0"/>
            </w:pPr>
            <w:r>
              <w:t>File Upload</w:t>
            </w:r>
          </w:p>
        </w:tc>
        <w:tc>
          <w:tcPr>
            <w:tcW w:w="4604" w:type="dxa"/>
            <w:tcBorders>
              <w:left w:val="single" w:color="D9D9D9" w:sz="4" w:space="0"/>
              <w:right w:val="single" w:color="D9D9D9" w:sz="4" w:space="0"/>
            </w:tcBorders>
          </w:tcPr>
          <w:p w:rsidR="00CB4B7F" w:rsidP="0024082B" w:rsidRDefault="005D572E" w14:paraId="0FAE3F5E" w14:textId="7AA6D5DD">
            <w:pPr>
              <w:cnfStyle w:val="000000100000" w:firstRow="0" w:lastRow="0" w:firstColumn="0" w:lastColumn="0" w:oddVBand="0" w:evenVBand="0" w:oddHBand="1" w:evenHBand="0" w:firstRowFirstColumn="0" w:firstRowLastColumn="0" w:lastRowFirstColumn="0" w:lastRowLastColumn="0"/>
            </w:pPr>
            <w:r>
              <w:t xml:space="preserve">Clicking </w:t>
            </w:r>
            <w:r w:rsidR="007B3B1D">
              <w:t>“Browse</w:t>
            </w:r>
            <w:r w:rsidR="00617E82">
              <w:t xml:space="preserve">” icon will </w:t>
            </w:r>
            <w:r w:rsidR="00ED5397">
              <w:t xml:space="preserve">display a file select </w:t>
            </w:r>
            <w:r w:rsidR="00887313">
              <w:t>dialog box</w:t>
            </w:r>
            <w:r w:rsidR="00A53AA3">
              <w:t xml:space="preserve">. </w:t>
            </w:r>
            <w:r w:rsidR="002050E8">
              <w:t>Alternatively,</w:t>
            </w:r>
            <w:r w:rsidR="00A53AA3">
              <w:t xml:space="preserve"> a file can be dropped in the file upload area.</w:t>
            </w:r>
          </w:p>
          <w:p w:rsidRPr="00F10C37" w:rsidR="002050E8" w:rsidP="0024082B" w:rsidRDefault="00342A06" w14:paraId="6B651651" w14:textId="27C97B02">
            <w:pPr>
              <w:cnfStyle w:val="000000100000" w:firstRow="0" w:lastRow="0" w:firstColumn="0" w:lastColumn="0" w:oddVBand="0" w:evenVBand="0" w:oddHBand="1" w:evenHBand="0" w:firstRowFirstColumn="0" w:firstRowLastColumn="0" w:lastRowFirstColumn="0" w:lastRowLastColumn="0"/>
            </w:pPr>
            <w:r>
              <w:t>Only one file will be allowed to be uploaded</w:t>
            </w:r>
          </w:p>
        </w:tc>
      </w:tr>
      <w:tr w:rsidRPr="00F10C37" w:rsidR="00DC4EA4" w:rsidTr="0090581D" w14:paraId="4318E346" w14:textId="77777777">
        <w:trPr>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DC4EA4" w:rsidRDefault="00AB4737" w14:paraId="1B4BBE10" w14:textId="09F50970">
            <w:pPr>
              <w:rPr>
                <w:b w:val="0"/>
                <w:bCs w:val="0"/>
              </w:rPr>
            </w:pPr>
            <w:r>
              <w:rPr>
                <w:b w:val="0"/>
                <w:bCs w:val="0"/>
              </w:rPr>
              <w:t>“</w:t>
            </w:r>
            <w:r w:rsidR="00DC4EA4">
              <w:rPr>
                <w:b w:val="0"/>
                <w:bCs w:val="0"/>
              </w:rPr>
              <w:t>Clear</w:t>
            </w:r>
            <w:r>
              <w:rPr>
                <w:b w:val="0"/>
                <w:bCs w:val="0"/>
              </w:rPr>
              <w:t>” Button</w:t>
            </w:r>
            <w:r w:rsidR="00DC4EA4">
              <w:rPr>
                <w:b w:val="0"/>
                <w:bCs w:val="0"/>
              </w:rPr>
              <w:t xml:space="preserve"> </w:t>
            </w:r>
          </w:p>
        </w:tc>
        <w:tc>
          <w:tcPr>
            <w:tcW w:w="1923" w:type="dxa"/>
            <w:tcBorders>
              <w:left w:val="single" w:color="D9D9D9" w:themeColor="background1" w:themeShade="D9" w:sz="4" w:space="0"/>
              <w:right w:val="single" w:color="D9D9D9" w:sz="4" w:space="0"/>
            </w:tcBorders>
          </w:tcPr>
          <w:p w:rsidR="00DC4EA4" w:rsidP="00936BB5" w:rsidRDefault="006C16D5" w14:paraId="43C73B16" w14:textId="6E6A548C">
            <w:pPr>
              <w:cnfStyle w:val="000000000000" w:firstRow="0" w:lastRow="0" w:firstColumn="0" w:lastColumn="0" w:oddVBand="0" w:evenVBand="0" w:oddHBand="0" w:evenHBand="0" w:firstRowFirstColumn="0" w:firstRowLastColumn="0" w:lastRowFirstColumn="0" w:lastRowLastColumn="0"/>
            </w:pPr>
            <w:r>
              <w:t>N/A</w:t>
            </w:r>
          </w:p>
        </w:tc>
        <w:tc>
          <w:tcPr>
            <w:tcW w:w="1573" w:type="dxa"/>
            <w:tcBorders>
              <w:left w:val="single" w:color="D9D9D9" w:sz="4" w:space="0"/>
              <w:right w:val="single" w:color="D9D9D9" w:themeColor="background1" w:themeShade="D9" w:sz="4" w:space="0"/>
            </w:tcBorders>
          </w:tcPr>
          <w:p w:rsidR="00DC4EA4" w:rsidRDefault="00637B25" w14:paraId="4D329B93" w14:textId="38F74F7F">
            <w:pPr>
              <w:cnfStyle w:val="000000000000" w:firstRow="0" w:lastRow="0" w:firstColumn="0" w:lastColumn="0" w:oddVBand="0" w:evenVBand="0" w:oddHBand="0" w:evenHBand="0" w:firstRowFirstColumn="0" w:firstRowLastColumn="0" w:lastRowFirstColumn="0" w:lastRowLastColumn="0"/>
            </w:pPr>
            <w:r>
              <w:t>Button</w:t>
            </w:r>
          </w:p>
        </w:tc>
        <w:tc>
          <w:tcPr>
            <w:tcW w:w="4604" w:type="dxa"/>
            <w:tcBorders>
              <w:left w:val="single" w:color="D9D9D9" w:sz="4" w:space="0"/>
              <w:right w:val="single" w:color="D9D9D9" w:sz="4" w:space="0"/>
            </w:tcBorders>
          </w:tcPr>
          <w:p w:rsidRPr="00F10C37" w:rsidR="00DC4EA4" w:rsidP="0024082B" w:rsidRDefault="00C93C80" w14:paraId="2987356A" w14:textId="4435B99F">
            <w:pPr>
              <w:cnfStyle w:val="000000000000" w:firstRow="0" w:lastRow="0" w:firstColumn="0" w:lastColumn="0" w:oddVBand="0" w:evenVBand="0" w:oddHBand="0" w:evenHBand="0" w:firstRowFirstColumn="0" w:firstRowLastColumn="0" w:lastRowFirstColumn="0" w:lastRowLastColumn="0"/>
            </w:pPr>
            <w:r>
              <w:t xml:space="preserve">Clicking “Clear” will clear all </w:t>
            </w:r>
            <w:r w:rsidR="00FB7631">
              <w:t>entered text</w:t>
            </w:r>
            <w:r w:rsidR="00605CB8">
              <w:t>,</w:t>
            </w:r>
            <w:r w:rsidR="00FB7631">
              <w:t xml:space="preserve"> </w:t>
            </w:r>
            <w:r w:rsidR="00FC2044">
              <w:t>dropdown selections</w:t>
            </w:r>
            <w:r w:rsidR="00870BC3">
              <w:t xml:space="preserve"> to </w:t>
            </w:r>
            <w:r w:rsidR="006F0F1E">
              <w:t>default</w:t>
            </w:r>
            <w:r w:rsidR="00870BC3">
              <w:t xml:space="preserve"> state</w:t>
            </w:r>
            <w:r w:rsidR="006F0F1E">
              <w:t xml:space="preserve"> as </w:t>
            </w:r>
            <w:r w:rsidR="000E6D5F">
              <w:t>detailed above</w:t>
            </w:r>
            <w:r w:rsidR="00605CB8">
              <w:t xml:space="preserve"> and </w:t>
            </w:r>
            <w:r w:rsidR="00AD60DD">
              <w:t>clear the file upload box.</w:t>
            </w:r>
          </w:p>
        </w:tc>
      </w:tr>
      <w:tr w:rsidRPr="00F10C37" w:rsidR="008A3F8F" w:rsidTr="0090581D" w14:paraId="21C698D2"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008A3F8F" w:rsidRDefault="008A3F8F" w14:paraId="13FACD78" w14:textId="44929316">
            <w:pPr>
              <w:rPr>
                <w:b w:val="0"/>
                <w:bCs w:val="0"/>
              </w:rPr>
            </w:pPr>
            <w:r>
              <w:rPr>
                <w:b w:val="0"/>
                <w:bCs w:val="0"/>
              </w:rPr>
              <w:t>“Submit” Button</w:t>
            </w:r>
          </w:p>
        </w:tc>
        <w:tc>
          <w:tcPr>
            <w:tcW w:w="1923" w:type="dxa"/>
            <w:tcBorders>
              <w:left w:val="single" w:color="D9D9D9" w:themeColor="background1" w:themeShade="D9" w:sz="4" w:space="0"/>
              <w:right w:val="single" w:color="D9D9D9" w:sz="4" w:space="0"/>
            </w:tcBorders>
          </w:tcPr>
          <w:p w:rsidR="008A3F8F" w:rsidP="00936BB5" w:rsidRDefault="008A3F8F" w14:paraId="17A929DF" w14:textId="7182EAE5">
            <w:pPr>
              <w:cnfStyle w:val="000000100000" w:firstRow="0" w:lastRow="0" w:firstColumn="0" w:lastColumn="0" w:oddVBand="0" w:evenVBand="0" w:oddHBand="1" w:evenHBand="0" w:firstRowFirstColumn="0" w:firstRowLastColumn="0" w:lastRowFirstColumn="0" w:lastRowLastColumn="0"/>
            </w:pPr>
            <w:r>
              <w:t>N/A</w:t>
            </w:r>
          </w:p>
        </w:tc>
        <w:tc>
          <w:tcPr>
            <w:tcW w:w="1573" w:type="dxa"/>
            <w:tcBorders>
              <w:left w:val="single" w:color="D9D9D9" w:sz="4" w:space="0"/>
              <w:right w:val="single" w:color="D9D9D9" w:themeColor="background1" w:themeShade="D9" w:sz="4" w:space="0"/>
            </w:tcBorders>
          </w:tcPr>
          <w:p w:rsidR="008A3F8F" w:rsidRDefault="008A3F8F" w14:paraId="4FB8091B" w14:textId="1382CAE1">
            <w:pPr>
              <w:cnfStyle w:val="000000100000" w:firstRow="0" w:lastRow="0" w:firstColumn="0" w:lastColumn="0" w:oddVBand="0" w:evenVBand="0" w:oddHBand="1" w:evenHBand="0" w:firstRowFirstColumn="0" w:firstRowLastColumn="0" w:lastRowFirstColumn="0" w:lastRowLastColumn="0"/>
            </w:pPr>
            <w:r>
              <w:t>Button</w:t>
            </w:r>
          </w:p>
        </w:tc>
        <w:tc>
          <w:tcPr>
            <w:tcW w:w="4604" w:type="dxa"/>
            <w:tcBorders>
              <w:left w:val="single" w:color="D9D9D9" w:sz="4" w:space="0"/>
              <w:right w:val="single" w:color="D9D9D9" w:sz="4" w:space="0"/>
            </w:tcBorders>
          </w:tcPr>
          <w:p w:rsidRPr="00F10C37" w:rsidR="008A3F8F" w:rsidP="0024082B" w:rsidRDefault="008A3F8F" w14:paraId="62423A61" w14:textId="77777777">
            <w:pPr>
              <w:cnfStyle w:val="000000100000" w:firstRow="0" w:lastRow="0" w:firstColumn="0" w:lastColumn="0" w:oddVBand="0" w:evenVBand="0" w:oddHBand="1" w:evenHBand="0" w:firstRowFirstColumn="0" w:firstRowLastColumn="0" w:lastRowFirstColumn="0" w:lastRowLastColumn="0"/>
            </w:pPr>
          </w:p>
        </w:tc>
      </w:tr>
    </w:tbl>
    <w:p w:rsidR="00671F3C" w:rsidP="0075022E" w:rsidRDefault="00671F3C" w14:paraId="5EA796BB" w14:textId="4660A2D4">
      <w:pPr>
        <w:pStyle w:val="Heading4"/>
      </w:pPr>
      <w:commentRangeStart w:id="96"/>
      <w:r>
        <w:lastRenderedPageBreak/>
        <w:t>Validation Messages</w:t>
      </w:r>
      <w:commentRangeEnd w:id="96"/>
      <w:r w:rsidR="00785CDC">
        <w:rPr>
          <w:rStyle w:val="CommentReference"/>
          <w:rFonts w:ascii="Calibri" w:hAnsi="Calibri" w:eastAsiaTheme="minorHAnsi" w:cstheme="minorBidi"/>
          <w:color w:val="auto"/>
        </w:rPr>
        <w:commentReference w:id="96"/>
      </w:r>
    </w:p>
    <w:tbl>
      <w:tblPr>
        <w:tblStyle w:val="ListTable3-Accent1"/>
        <w:tblW w:w="9450" w:type="dxa"/>
        <w:tblInd w:w="-95" w:type="dxa"/>
        <w:tblLayout w:type="fixed"/>
        <w:tblLook w:val="04A0" w:firstRow="1" w:lastRow="0" w:firstColumn="1" w:lastColumn="0" w:noHBand="0" w:noVBand="1"/>
      </w:tblPr>
      <w:tblGrid>
        <w:gridCol w:w="3240"/>
        <w:gridCol w:w="6210"/>
      </w:tblGrid>
      <w:tr w:rsidRPr="00F10C37" w:rsidR="00671F3C" w14:paraId="2EFCEF5C"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3240" w:type="dxa"/>
            <w:tcBorders>
              <w:right w:val="single" w:color="D9D9D9" w:themeColor="background1" w:themeShade="D9" w:sz="4" w:space="0"/>
            </w:tcBorders>
          </w:tcPr>
          <w:p w:rsidRPr="00F10C37" w:rsidR="00671F3C" w:rsidRDefault="00671F3C" w14:paraId="6115A144" w14:textId="77777777">
            <w:r>
              <w:t xml:space="preserve">Scenario </w:t>
            </w:r>
          </w:p>
        </w:tc>
        <w:tc>
          <w:tcPr>
            <w:tcW w:w="6210" w:type="dxa"/>
            <w:tcBorders>
              <w:left w:val="single" w:color="D9D9D9" w:themeColor="background1" w:themeShade="D9" w:sz="4" w:space="0"/>
              <w:right w:val="single" w:color="D9D9D9" w:sz="4" w:space="0"/>
            </w:tcBorders>
          </w:tcPr>
          <w:p w:rsidRPr="00F10C37" w:rsidR="00671F3C" w:rsidRDefault="00671F3C" w14:paraId="15D88898" w14:textId="77777777">
            <w:pPr>
              <w:cnfStyle w:val="100000000000" w:firstRow="1" w:lastRow="0" w:firstColumn="0" w:lastColumn="0" w:oddVBand="0" w:evenVBand="0" w:oddHBand="0" w:evenHBand="0" w:firstRowFirstColumn="0" w:firstRowLastColumn="0" w:lastRowFirstColumn="0" w:lastRowLastColumn="0"/>
            </w:pPr>
            <w:r>
              <w:t>Message</w:t>
            </w:r>
          </w:p>
        </w:tc>
      </w:tr>
      <w:tr w:rsidR="00671F3C" w14:paraId="304FAB58"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3240" w:type="dxa"/>
            <w:tcBorders>
              <w:right w:val="single" w:color="D9D9D9" w:themeColor="background1" w:themeShade="D9" w:sz="4" w:space="0"/>
            </w:tcBorders>
          </w:tcPr>
          <w:p w:rsidRPr="00F10C37" w:rsidR="00671F3C" w:rsidRDefault="00940273" w14:paraId="3877627B" w14:textId="11A71ABB">
            <w:r>
              <w:t>Required fields missing</w:t>
            </w:r>
          </w:p>
        </w:tc>
        <w:tc>
          <w:tcPr>
            <w:tcW w:w="6210" w:type="dxa"/>
            <w:tcBorders>
              <w:left w:val="single" w:color="D9D9D9" w:themeColor="background1" w:themeShade="D9" w:sz="4" w:space="0"/>
              <w:right w:val="single" w:color="D9D9D9" w:sz="4" w:space="0"/>
            </w:tcBorders>
          </w:tcPr>
          <w:p w:rsidR="00671F3C" w:rsidRDefault="00940273" w14:paraId="5709DC27" w14:textId="15D6A016">
            <w:pPr>
              <w:cnfStyle w:val="000000100000" w:firstRow="0" w:lastRow="0" w:firstColumn="0" w:lastColumn="0" w:oddVBand="0" w:evenVBand="0" w:oddHBand="1" w:evenHBand="0" w:firstRowFirstColumn="0" w:firstRowLastColumn="0" w:lastRowFirstColumn="0" w:lastRowLastColumn="0"/>
            </w:pPr>
            <w:r>
              <w:t>Please fill all required(</w:t>
            </w:r>
            <w:r w:rsidR="00BA6A60">
              <w:t>*) fields</w:t>
            </w:r>
            <w:r w:rsidR="007B6E9A">
              <w:t xml:space="preserve"> at row #</w:t>
            </w:r>
          </w:p>
        </w:tc>
      </w:tr>
    </w:tbl>
    <w:p w:rsidRPr="00671F3C" w:rsidR="00671F3C" w:rsidP="00671F3C" w:rsidRDefault="00671F3C" w14:paraId="11EB7440" w14:textId="77777777"/>
    <w:p w:rsidR="00AB7268" w:rsidP="0075022E" w:rsidRDefault="0075022E" w14:paraId="3251C616" w14:textId="6EDE3BC3">
      <w:pPr>
        <w:pStyle w:val="Heading4"/>
      </w:pPr>
      <w:r>
        <w:t>Deprecated Functionality</w:t>
      </w:r>
    </w:p>
    <w:p w:rsidR="009F6813" w:rsidP="00B24F23" w:rsidRDefault="009F6813" w14:paraId="09E714FD" w14:textId="11581B66">
      <w:pPr>
        <w:pStyle w:val="ListParagraph"/>
        <w:numPr>
          <w:ilvl w:val="0"/>
          <w:numId w:val="58"/>
        </w:numPr>
      </w:pPr>
      <w:r>
        <w:t xml:space="preserve">The </w:t>
      </w:r>
      <w:r w:rsidR="001C79A9">
        <w:t xml:space="preserve">ability </w:t>
      </w:r>
      <w:r w:rsidR="002A270E">
        <w:t>to submit multiple loan appraisals</w:t>
      </w:r>
      <w:r w:rsidR="008A0A22">
        <w:t xml:space="preserve"> on the Submit Appraisal </w:t>
      </w:r>
      <w:r w:rsidR="00CA1283">
        <w:t>screen.</w:t>
      </w:r>
    </w:p>
    <w:p w:rsidR="00A253A5" w:rsidP="00B24F23" w:rsidRDefault="00A253A5" w14:paraId="790B0EBC" w14:textId="2EEBF75D">
      <w:pPr>
        <w:pStyle w:val="ListParagraph"/>
        <w:numPr>
          <w:ilvl w:val="0"/>
          <w:numId w:val="58"/>
        </w:numPr>
      </w:pPr>
      <w:r>
        <w:t>The ability to submit multiple appraisals at one time on the Submit Appraisal</w:t>
      </w:r>
      <w:r w:rsidR="00BF1EFC">
        <w:t>. Only one file can be selected in the File Upload picker and submitted.</w:t>
      </w:r>
    </w:p>
    <w:p w:rsidRPr="0075022E" w:rsidR="0075022E" w:rsidP="0075022E" w:rsidRDefault="0075022E" w14:paraId="25CA3779" w14:textId="77777777"/>
    <w:p w:rsidRPr="00F10C37" w:rsidR="003559EC" w:rsidP="00B663DE" w:rsidRDefault="0037593C" w14:paraId="267E4055" w14:textId="5262C5F9">
      <w:r w:rsidRPr="00F10C37">
        <w:rPr>
          <w:b/>
          <w:bCs/>
        </w:rPr>
        <w:t>Note:</w:t>
      </w:r>
      <w:r w:rsidRPr="00F10C37" w:rsidR="00D57B1F">
        <w:rPr>
          <w:bCs/>
        </w:rPr>
        <w:t xml:space="preserve"> </w:t>
      </w:r>
      <w:r w:rsidRPr="00F10C37" w:rsidR="003559EC">
        <w:t xml:space="preserve">The </w:t>
      </w:r>
      <w:r w:rsidRPr="00F10C37" w:rsidR="009F56CE">
        <w:t>C</w:t>
      </w:r>
      <w:r w:rsidRPr="00F10C37" w:rsidR="003559EC">
        <w:t>ombo Submit appraisal page will not have the following Fannie Mae fields:</w:t>
      </w:r>
    </w:p>
    <w:p w:rsidRPr="00F10C37" w:rsidR="003559EC" w:rsidP="00B24F23" w:rsidRDefault="003559EC" w14:paraId="5476B958" w14:textId="77777777">
      <w:pPr>
        <w:pStyle w:val="ListNumber3"/>
        <w:numPr>
          <w:ilvl w:val="1"/>
          <w:numId w:val="28"/>
        </w:numPr>
      </w:pPr>
      <w:r w:rsidRPr="00F10C37">
        <w:t>Institution ID</w:t>
      </w:r>
    </w:p>
    <w:p w:rsidRPr="00F10C37" w:rsidR="003559EC" w:rsidP="00B24F23" w:rsidRDefault="003559EC" w14:paraId="69B15536" w14:textId="77777777">
      <w:pPr>
        <w:pStyle w:val="ListNumber3"/>
        <w:numPr>
          <w:ilvl w:val="1"/>
          <w:numId w:val="28"/>
        </w:numPr>
      </w:pPr>
      <w:r w:rsidRPr="00F10C37">
        <w:t>Case File ID</w:t>
      </w:r>
    </w:p>
    <w:p w:rsidRPr="0064520F" w:rsidR="003559EC" w:rsidP="00465ED8" w:rsidRDefault="003559EC" w14:paraId="21896A07" w14:textId="77777777">
      <w:pPr>
        <w:pStyle w:val="Heading4"/>
        <w:rPr>
          <w:i/>
          <w:iCs/>
        </w:rPr>
      </w:pPr>
      <w:r w:rsidRPr="0064520F">
        <w:t>User Flows</w:t>
      </w:r>
    </w:p>
    <w:p w:rsidRPr="00F10C37" w:rsidR="003559EC" w:rsidP="00B663DE" w:rsidRDefault="003559EC" w14:paraId="2FB543AB" w14:textId="4EE641FC">
      <w:r w:rsidRPr="00F10C37">
        <w:t>The following diagram describes the user flow for MISMO UAD 2.6 and MISMO UAD 3.6 appraisal submissions via the Submit Appraisal page</w:t>
      </w:r>
      <w:r w:rsidRPr="00F10C37" w:rsidR="00867AEA">
        <w:t>:</w:t>
      </w:r>
      <w:r w:rsidRPr="00F10C37">
        <w:t xml:space="preserve"> </w:t>
      </w:r>
    </w:p>
    <w:p w:rsidR="003559EC" w:rsidP="00B663DE" w:rsidRDefault="003559EC" w14:paraId="57F1C8A4" w14:textId="77777777">
      <w:pPr>
        <w:pStyle w:val="ListParagraph"/>
      </w:pPr>
    </w:p>
    <w:p w:rsidR="003559EC" w:rsidP="00AD68B7" w:rsidRDefault="003559EC" w14:paraId="71AB2D64" w14:textId="77777777">
      <w:pPr>
        <w:pStyle w:val="ListParagraph"/>
        <w:ind w:left="0"/>
        <w:rPr>
          <w:rFonts w:ascii="Arial" w:hAnsi="Arial" w:cs="Arial"/>
          <w:color w:val="595959" w:themeColor="text1" w:themeTint="A6"/>
        </w:rPr>
      </w:pPr>
      <w:r>
        <w:rPr>
          <w:noProof/>
        </w:rPr>
        <w:drawing>
          <wp:inline distT="0" distB="0" distL="0" distR="0" wp14:anchorId="7EBC4BE1" wp14:editId="18B7F6A5">
            <wp:extent cx="6523745" cy="3536284"/>
            <wp:effectExtent l="0" t="0" r="0" b="7620"/>
            <wp:docPr id="117" name="Picture 117" descr="Char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Chart, diagram&#10;&#10;Description automatically generated"/>
                    <pic:cNvPicPr/>
                  </pic:nvPicPr>
                  <pic:blipFill>
                    <a:blip r:embed="rId51"/>
                    <a:stretch>
                      <a:fillRect/>
                    </a:stretch>
                  </pic:blipFill>
                  <pic:spPr>
                    <a:xfrm>
                      <a:off x="0" y="0"/>
                      <a:ext cx="6535142" cy="3542462"/>
                    </a:xfrm>
                    <a:prstGeom prst="rect">
                      <a:avLst/>
                    </a:prstGeom>
                  </pic:spPr>
                </pic:pic>
              </a:graphicData>
            </a:graphic>
          </wp:inline>
        </w:drawing>
      </w:r>
    </w:p>
    <w:p w:rsidR="003559EC" w:rsidP="00B663DE" w:rsidRDefault="003559EC" w14:paraId="4EF95228" w14:textId="77777777">
      <w:pPr>
        <w:pStyle w:val="ListParagraph"/>
      </w:pPr>
    </w:p>
    <w:p w:rsidR="003559EC" w:rsidP="00B663DE" w:rsidRDefault="003559EC" w14:paraId="4DD1BA0C" w14:textId="77777777">
      <w:pPr>
        <w:pStyle w:val="ListParagraph"/>
      </w:pPr>
    </w:p>
    <w:p w:rsidRPr="00F917D0" w:rsidR="003559EC" w:rsidP="00CF2643" w:rsidRDefault="003559EC" w14:paraId="01DB3F52" w14:textId="77777777">
      <w:r w:rsidRPr="00F917D0">
        <w:t xml:space="preserve">User flow: </w:t>
      </w:r>
      <w:commentRangeStart w:id="97"/>
      <w:r w:rsidRPr="00F917D0">
        <w:t xml:space="preserve">Submit </w:t>
      </w:r>
      <w:commentRangeEnd w:id="97"/>
      <w:r w:rsidRPr="00F917D0">
        <w:rPr>
          <w:rStyle w:val="CommentReference"/>
          <w:rFonts w:ascii="Arial" w:hAnsi="Arial" w:cs="Arial"/>
          <w:sz w:val="20"/>
          <w:szCs w:val="20"/>
        </w:rPr>
        <w:commentReference w:id="97"/>
      </w:r>
      <w:proofErr w:type="gramStart"/>
      <w:r w:rsidRPr="00F917D0">
        <w:t>Appraisal</w:t>
      </w:r>
      <w:proofErr w:type="gramEnd"/>
    </w:p>
    <w:p w:rsidRPr="00F917D0" w:rsidR="003559EC" w:rsidP="00B663DE" w:rsidRDefault="003559EC" w14:paraId="5318E1EA" w14:textId="08F23462">
      <w:r w:rsidRPr="00F917D0">
        <w:lastRenderedPageBreak/>
        <w:t>Steps</w:t>
      </w:r>
    </w:p>
    <w:p w:rsidRPr="00F10C37" w:rsidR="003559EC" w:rsidP="00B24F23" w:rsidRDefault="005C1C3E" w14:paraId="7C9F9F87" w14:textId="46924C8E">
      <w:pPr>
        <w:pStyle w:val="ListParagraph"/>
        <w:numPr>
          <w:ilvl w:val="0"/>
          <w:numId w:val="18"/>
        </w:numPr>
      </w:pPr>
      <w:r w:rsidRPr="00F10C37">
        <w:t>When the user</w:t>
      </w:r>
      <w:r w:rsidRPr="00F10C37" w:rsidR="003559EC">
        <w:t xml:space="preserve"> submits the MISMO UAD 3.6 or MISMO UAD 2.6 appraisal file the UCDP processing begins.</w:t>
      </w:r>
    </w:p>
    <w:p w:rsidRPr="00F10C37" w:rsidR="003559EC" w:rsidP="00B24F23" w:rsidRDefault="003559EC" w14:paraId="12B806DD" w14:textId="77777777">
      <w:pPr>
        <w:pStyle w:val="ListParagraph"/>
        <w:numPr>
          <w:ilvl w:val="0"/>
          <w:numId w:val="18"/>
        </w:numPr>
      </w:pPr>
      <w:r w:rsidRPr="00F10C37">
        <w:t>If the appraisal is accepted, the user is taken to the Appraisal</w:t>
      </w:r>
      <w:r w:rsidRPr="00F10C37">
        <w:rPr>
          <w:rFonts w:eastAsia="Times New Roman"/>
        </w:rPr>
        <w:t xml:space="preserve">: </w:t>
      </w:r>
      <w:r w:rsidRPr="00F10C37">
        <w:t>View/Edit</w:t>
      </w:r>
      <w:r w:rsidRPr="00F10C37">
        <w:rPr>
          <w:rFonts w:eastAsia="Times New Roman"/>
        </w:rPr>
        <w:t xml:space="preserve"> </w:t>
      </w:r>
      <w:r w:rsidRPr="00F10C37">
        <w:t>page.</w:t>
      </w:r>
    </w:p>
    <w:p w:rsidRPr="00F10C37" w:rsidR="003559EC" w:rsidP="00B24F23" w:rsidRDefault="003559EC" w14:paraId="38EC19D6" w14:textId="77777777">
      <w:pPr>
        <w:pStyle w:val="ListParagraph"/>
        <w:numPr>
          <w:ilvl w:val="2"/>
          <w:numId w:val="19"/>
        </w:numPr>
      </w:pPr>
      <w:r w:rsidRPr="00F10C37">
        <w:t>In case of MISMO UAD 2.6 successful appraisal submissions, UCDP shall no longer proceed to the Upload Confirmation Report (UCR) and instead take the user to the UAD 2.6 Appraisal</w:t>
      </w:r>
      <w:r w:rsidRPr="00F10C37">
        <w:rPr>
          <w:rFonts w:eastAsia="Times New Roman"/>
        </w:rPr>
        <w:t xml:space="preserve">: </w:t>
      </w:r>
      <w:r w:rsidRPr="00F10C37">
        <w:t>View</w:t>
      </w:r>
      <w:r w:rsidRPr="00F10C37">
        <w:rPr>
          <w:rFonts w:eastAsia="Times New Roman"/>
        </w:rPr>
        <w:t>/</w:t>
      </w:r>
      <w:r w:rsidRPr="00F10C37">
        <w:t xml:space="preserve">Edit page.  </w:t>
      </w:r>
    </w:p>
    <w:p w:rsidRPr="00F10C37" w:rsidR="003559EC" w:rsidP="00B24F23" w:rsidRDefault="003559EC" w14:paraId="54A80081" w14:textId="77777777">
      <w:pPr>
        <w:pStyle w:val="ListParagraph"/>
        <w:numPr>
          <w:ilvl w:val="2"/>
          <w:numId w:val="19"/>
        </w:numPr>
      </w:pPr>
      <w:r w:rsidRPr="00F10C37">
        <w:t>In case of the MISMO UAD 3. 6 successful appraisal submissions, the user will be taken to the 3.6 Appraisal</w:t>
      </w:r>
      <w:r w:rsidRPr="00F10C37">
        <w:rPr>
          <w:rFonts w:eastAsia="Times New Roman"/>
        </w:rPr>
        <w:t xml:space="preserve">: </w:t>
      </w:r>
      <w:r w:rsidRPr="00F10C37">
        <w:t>View</w:t>
      </w:r>
      <w:r w:rsidRPr="00F10C37">
        <w:rPr>
          <w:rFonts w:eastAsia="Times New Roman"/>
        </w:rPr>
        <w:t>/</w:t>
      </w:r>
      <w:r w:rsidRPr="00F10C37">
        <w:t>Edit</w:t>
      </w:r>
      <w:r w:rsidRPr="00F10C37">
        <w:rPr>
          <w:rFonts w:eastAsia="Times New Roman"/>
        </w:rPr>
        <w:t xml:space="preserve"> </w:t>
      </w:r>
      <w:r w:rsidRPr="00F10C37">
        <w:t>page.</w:t>
      </w:r>
    </w:p>
    <w:p w:rsidRPr="00F10C37" w:rsidR="003559EC" w:rsidP="00B24F23" w:rsidRDefault="003559EC" w14:paraId="4C2845EE" w14:textId="1EDD10AA">
      <w:pPr>
        <w:pStyle w:val="ListParagraph"/>
        <w:numPr>
          <w:ilvl w:val="0"/>
          <w:numId w:val="18"/>
        </w:numPr>
      </w:pPr>
      <w:r w:rsidRPr="00F10C37">
        <w:t>If the MISMO UAD 2.6 or MISMO UAD 3.6 appraisal is rejected that is failing the validation checks, the validation message will be displayed on the Submit page (see section 8.</w:t>
      </w:r>
      <w:r w:rsidRPr="00F10C37" w:rsidR="00AE0566">
        <w:t>3</w:t>
      </w:r>
      <w:r w:rsidRPr="00F10C37">
        <w:t>.1 for validation messages.)</w:t>
      </w:r>
    </w:p>
    <w:p w:rsidRPr="008C19B3" w:rsidR="003559EC" w:rsidP="00B663DE" w:rsidRDefault="003559EC" w14:paraId="400F98F9" w14:textId="77777777"/>
    <w:p w:rsidRPr="001D14F2" w:rsidR="003559EC" w:rsidP="003276E2" w:rsidRDefault="003559EC" w14:paraId="768F41C5" w14:textId="7488B789">
      <w:pPr>
        <w:pStyle w:val="Heading2"/>
        <w:rPr>
          <w:b/>
          <w:bCs/>
        </w:rPr>
      </w:pPr>
      <w:bookmarkStart w:name="_Toc128999328" w:id="98"/>
      <w:r w:rsidRPr="001D14F2">
        <w:t xml:space="preserve">UCDP Web Portal: Appraisal Pages: </w:t>
      </w:r>
      <w:r w:rsidR="00AC2DBF">
        <w:t xml:space="preserve">3.6 </w:t>
      </w:r>
      <w:r w:rsidRPr="001D14F2">
        <w:t>Appraisal</w:t>
      </w:r>
      <w:r>
        <w:t xml:space="preserve"> </w:t>
      </w:r>
      <w:r w:rsidRPr="001D14F2">
        <w:t>View</w:t>
      </w:r>
      <w:r w:rsidR="00107C28">
        <w:t>/</w:t>
      </w:r>
      <w:r w:rsidRPr="001D14F2">
        <w:t>Edit</w:t>
      </w:r>
      <w:r w:rsidRPr="001D14F2">
        <w:rPr>
          <w:rFonts w:eastAsia="Times New Roman"/>
        </w:rPr>
        <w:t xml:space="preserve"> </w:t>
      </w:r>
      <w:r w:rsidRPr="001D14F2">
        <w:t>Page</w:t>
      </w:r>
      <w:bookmarkEnd w:id="98"/>
    </w:p>
    <w:p w:rsidRPr="0064520F" w:rsidR="003559EC" w:rsidP="00610D85" w:rsidRDefault="003559EC" w14:paraId="70DB1607" w14:textId="77777777">
      <w:pPr>
        <w:pStyle w:val="Heading3"/>
        <w:rPr>
          <w:b/>
          <w:bCs/>
        </w:rPr>
      </w:pPr>
      <w:bookmarkStart w:name="_Toc128999329" w:id="99"/>
      <w:bookmarkStart w:name="_Toc121812845" w:id="100"/>
      <w:r w:rsidRPr="0064520F">
        <w:t>Description</w:t>
      </w:r>
      <w:bookmarkEnd w:id="99"/>
    </w:p>
    <w:p w:rsidRPr="00F10C37" w:rsidR="003559EC" w:rsidP="00B663DE" w:rsidRDefault="003559EC" w14:paraId="1FE9074D" w14:textId="6356F301">
      <w:r w:rsidRPr="00F10C37">
        <w:t xml:space="preserve">The </w:t>
      </w:r>
      <w:r w:rsidRPr="00F10C37" w:rsidR="00AC2DBF">
        <w:t xml:space="preserve">3.6 </w:t>
      </w:r>
      <w:r w:rsidRPr="00F10C37">
        <w:t>Appraisal View: Edit page allows Lender or Lender Agent to perform the following operations:</w:t>
      </w:r>
    </w:p>
    <w:p w:rsidRPr="00F10C37" w:rsidR="003559EC" w:rsidP="00B24F23" w:rsidRDefault="003559EC" w14:paraId="49C9D915" w14:textId="77777777">
      <w:pPr>
        <w:pStyle w:val="ListParagraph"/>
        <w:numPr>
          <w:ilvl w:val="0"/>
          <w:numId w:val="40"/>
        </w:numPr>
      </w:pPr>
      <w:r w:rsidRPr="00F10C37">
        <w:t xml:space="preserve">Provides the ability to view and edit data for a specific appraisal. </w:t>
      </w:r>
    </w:p>
    <w:p w:rsidRPr="00F10C37" w:rsidR="003559EC" w:rsidP="00B24F23" w:rsidRDefault="003559EC" w14:paraId="5F99D8BD" w14:textId="77777777">
      <w:pPr>
        <w:pStyle w:val="ListParagraph"/>
        <w:numPr>
          <w:ilvl w:val="0"/>
          <w:numId w:val="40"/>
        </w:numPr>
      </w:pPr>
      <w:r w:rsidRPr="00F10C37">
        <w:t xml:space="preserve">The top section allows for the editing of selected variables. </w:t>
      </w:r>
    </w:p>
    <w:p w:rsidRPr="00F10C37" w:rsidR="003559EC" w:rsidP="00B24F23" w:rsidRDefault="003559EC" w14:paraId="2C1CA9E5" w14:textId="1781C540">
      <w:pPr>
        <w:pStyle w:val="ListParagraph"/>
        <w:numPr>
          <w:ilvl w:val="0"/>
          <w:numId w:val="40"/>
        </w:numPr>
      </w:pPr>
      <w:r w:rsidRPr="00F10C37">
        <w:t>Allows to submit or resubmit appraisal in specific appraisal sequence.</w:t>
      </w:r>
    </w:p>
    <w:p w:rsidRPr="00F10C37" w:rsidR="003559EC" w:rsidP="00B24F23" w:rsidRDefault="003559EC" w14:paraId="62AE8ADC" w14:textId="77777777">
      <w:pPr>
        <w:pStyle w:val="ListParagraph"/>
        <w:numPr>
          <w:ilvl w:val="0"/>
          <w:numId w:val="40"/>
        </w:numPr>
      </w:pPr>
      <w:r w:rsidRPr="00F10C37">
        <w:t>Provides the ability to view the submission history.</w:t>
      </w:r>
    </w:p>
    <w:p w:rsidR="003559EC" w:rsidP="00610D85" w:rsidRDefault="003559EC" w14:paraId="5D11FD80" w14:textId="5956410B">
      <w:pPr>
        <w:pStyle w:val="Heading3"/>
        <w:rPr>
          <w:b/>
          <w:bCs/>
        </w:rPr>
      </w:pPr>
      <w:bookmarkStart w:name="_Toc128999330" w:id="101"/>
      <w:commentRangeStart w:id="102"/>
      <w:r>
        <w:t>Role-Based</w:t>
      </w:r>
      <w:r w:rsidRPr="0064520F">
        <w:t xml:space="preserve"> Privileges</w:t>
      </w:r>
      <w:commentRangeEnd w:id="102"/>
      <w:r w:rsidR="00BF6CE7">
        <w:rPr>
          <w:rStyle w:val="CommentReference"/>
          <w:rFonts w:ascii="Calibri" w:hAnsi="Calibri" w:eastAsiaTheme="minorHAnsi" w:cstheme="minorBidi"/>
          <w:color w:val="auto"/>
        </w:rPr>
        <w:commentReference w:id="102"/>
      </w:r>
      <w:bookmarkEnd w:id="101"/>
    </w:p>
    <w:p w:rsidRPr="00F10C37" w:rsidR="00006CB2" w:rsidP="00B663DE" w:rsidRDefault="00006CB2" w14:paraId="0DF8E8E6" w14:textId="77777777">
      <w:r w:rsidRPr="00F10C37">
        <w:t xml:space="preserve">User must have credentials permitting access to the UCDP web portal and the ability to search appraisals. Portal users with “Receive Status” permissions can view this screen. Permission to view Document Files on this screen is subject to the same role-based and business unit-based restrictions as the “Search Result Filtering” rules on the search screen. </w:t>
      </w:r>
    </w:p>
    <w:tbl>
      <w:tblPr>
        <w:tblW w:w="10348"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3510"/>
        <w:gridCol w:w="526"/>
        <w:gridCol w:w="526"/>
        <w:gridCol w:w="526"/>
        <w:gridCol w:w="526"/>
        <w:gridCol w:w="526"/>
        <w:gridCol w:w="526"/>
        <w:gridCol w:w="526"/>
        <w:gridCol w:w="526"/>
        <w:gridCol w:w="526"/>
        <w:gridCol w:w="526"/>
        <w:gridCol w:w="526"/>
        <w:gridCol w:w="526"/>
        <w:gridCol w:w="526"/>
      </w:tblGrid>
      <w:tr w:rsidRPr="00F10C37" w:rsidR="001208D8" w:rsidTr="0025574F" w14:paraId="7ECFBDCC" w14:textId="77777777">
        <w:trPr>
          <w:trHeight w:val="4593"/>
        </w:trPr>
        <w:tc>
          <w:tcPr>
            <w:tcW w:w="3510" w:type="dxa"/>
            <w:shd w:val="clear" w:color="auto" w:fill="auto"/>
            <w:hideMark/>
          </w:tcPr>
          <w:p w:rsidRPr="00F10C37" w:rsidR="001208D8" w:rsidP="00B663DE" w:rsidRDefault="001208D8" w14:paraId="210B70EF" w14:textId="77777777">
            <w:r w:rsidRPr="00F10C37">
              <w:t>Role</w:t>
            </w:r>
          </w:p>
        </w:tc>
        <w:tc>
          <w:tcPr>
            <w:tcW w:w="526" w:type="dxa"/>
            <w:shd w:val="clear" w:color="auto" w:fill="auto"/>
            <w:textDirection w:val="btLr"/>
            <w:vAlign w:val="center"/>
            <w:hideMark/>
          </w:tcPr>
          <w:p w:rsidRPr="00F10C37" w:rsidR="001208D8" w:rsidP="00B663DE" w:rsidRDefault="001208D8" w14:paraId="4EF84F33" w14:textId="77777777">
            <w:r w:rsidRPr="00F10C37">
              <w:rPr>
                <w:noProof/>
              </w:rPr>
              <w:t>GSE_BUSINESS_ADMIN</w:t>
            </w:r>
          </w:p>
        </w:tc>
        <w:tc>
          <w:tcPr>
            <w:tcW w:w="526" w:type="dxa"/>
            <w:shd w:val="clear" w:color="auto" w:fill="auto"/>
            <w:textDirection w:val="btLr"/>
            <w:vAlign w:val="center"/>
            <w:hideMark/>
          </w:tcPr>
          <w:p w:rsidRPr="00F10C37" w:rsidR="001208D8" w:rsidP="00B663DE" w:rsidRDefault="001208D8" w14:paraId="27033138" w14:textId="77777777">
            <w:r w:rsidRPr="00F10C37">
              <w:rPr>
                <w:noProof/>
              </w:rPr>
              <w:t>GSE_REGISTRATION_ADMIN</w:t>
            </w:r>
          </w:p>
        </w:tc>
        <w:tc>
          <w:tcPr>
            <w:tcW w:w="526" w:type="dxa"/>
            <w:shd w:val="clear" w:color="auto" w:fill="auto"/>
            <w:textDirection w:val="btLr"/>
            <w:vAlign w:val="center"/>
            <w:hideMark/>
          </w:tcPr>
          <w:p w:rsidRPr="00F10C37" w:rsidR="001208D8" w:rsidP="00B663DE" w:rsidRDefault="001208D8" w14:paraId="4083F514" w14:textId="77777777">
            <w:r w:rsidRPr="00F10C37">
              <w:rPr>
                <w:noProof/>
              </w:rPr>
              <w:t>GSE_OVERRIDE_USER</w:t>
            </w:r>
          </w:p>
        </w:tc>
        <w:tc>
          <w:tcPr>
            <w:tcW w:w="526" w:type="dxa"/>
            <w:shd w:val="clear" w:color="auto" w:fill="auto"/>
            <w:textDirection w:val="btLr"/>
            <w:vAlign w:val="center"/>
            <w:hideMark/>
          </w:tcPr>
          <w:p w:rsidRPr="00F10C37" w:rsidR="001208D8" w:rsidP="00B663DE" w:rsidRDefault="001208D8" w14:paraId="215DE1E6" w14:textId="77777777">
            <w:r w:rsidRPr="00F10C37">
              <w:rPr>
                <w:noProof/>
              </w:rPr>
              <w:t>GSE_READ_ONLY_USER</w:t>
            </w:r>
          </w:p>
        </w:tc>
        <w:tc>
          <w:tcPr>
            <w:tcW w:w="526" w:type="dxa"/>
            <w:shd w:val="clear" w:color="auto" w:fill="auto"/>
            <w:textDirection w:val="btLr"/>
            <w:vAlign w:val="center"/>
            <w:hideMark/>
          </w:tcPr>
          <w:p w:rsidRPr="00F10C37" w:rsidR="001208D8" w:rsidP="00B663DE" w:rsidRDefault="001208D8" w14:paraId="29B00208" w14:textId="77777777">
            <w:r w:rsidRPr="00F10C37">
              <w:rPr>
                <w:noProof/>
              </w:rPr>
              <w:t>LENDER_ADMIN</w:t>
            </w:r>
          </w:p>
        </w:tc>
        <w:tc>
          <w:tcPr>
            <w:tcW w:w="526" w:type="dxa"/>
            <w:shd w:val="clear" w:color="auto" w:fill="auto"/>
            <w:textDirection w:val="btLr"/>
            <w:vAlign w:val="center"/>
            <w:hideMark/>
          </w:tcPr>
          <w:p w:rsidRPr="00F10C37" w:rsidR="001208D8" w:rsidP="00B663DE" w:rsidRDefault="001208D8" w14:paraId="604ABFB3" w14:textId="77777777">
            <w:r w:rsidRPr="00F10C37">
              <w:rPr>
                <w:noProof/>
              </w:rPr>
              <w:t>LENDER_READ_ONLY_USER</w:t>
            </w:r>
          </w:p>
        </w:tc>
        <w:tc>
          <w:tcPr>
            <w:tcW w:w="526" w:type="dxa"/>
            <w:shd w:val="clear" w:color="auto" w:fill="auto"/>
            <w:textDirection w:val="btLr"/>
            <w:vAlign w:val="center"/>
            <w:hideMark/>
          </w:tcPr>
          <w:p w:rsidRPr="00F10C37" w:rsidR="001208D8" w:rsidP="00B663DE" w:rsidRDefault="001208D8" w14:paraId="2EA92B37" w14:textId="77777777">
            <w:r w:rsidRPr="00F10C37">
              <w:rPr>
                <w:noProof/>
              </w:rPr>
              <w:t>LENDER_USER</w:t>
            </w:r>
          </w:p>
        </w:tc>
        <w:tc>
          <w:tcPr>
            <w:tcW w:w="526" w:type="dxa"/>
            <w:shd w:val="clear" w:color="auto" w:fill="auto"/>
            <w:textDirection w:val="btLr"/>
            <w:vAlign w:val="center"/>
            <w:hideMark/>
          </w:tcPr>
          <w:p w:rsidRPr="00F10C37" w:rsidR="001208D8" w:rsidP="00B663DE" w:rsidRDefault="001208D8" w14:paraId="304FE246" w14:textId="77777777">
            <w:r w:rsidRPr="00F10C37">
              <w:rPr>
                <w:noProof/>
              </w:rPr>
              <w:t>AGENT_ADMIN</w:t>
            </w:r>
          </w:p>
        </w:tc>
        <w:tc>
          <w:tcPr>
            <w:tcW w:w="526" w:type="dxa"/>
            <w:shd w:val="clear" w:color="auto" w:fill="auto"/>
            <w:textDirection w:val="btLr"/>
            <w:vAlign w:val="center"/>
            <w:hideMark/>
          </w:tcPr>
          <w:p w:rsidRPr="00F10C37" w:rsidR="001208D8" w:rsidP="00B663DE" w:rsidRDefault="001208D8" w14:paraId="03A854F3" w14:textId="77777777">
            <w:r w:rsidRPr="00F10C37">
              <w:rPr>
                <w:noProof/>
              </w:rPr>
              <w:t>AGENT_USER</w:t>
            </w:r>
          </w:p>
        </w:tc>
        <w:tc>
          <w:tcPr>
            <w:tcW w:w="526" w:type="dxa"/>
            <w:shd w:val="clear" w:color="auto" w:fill="auto"/>
            <w:textDirection w:val="btLr"/>
            <w:vAlign w:val="center"/>
            <w:hideMark/>
          </w:tcPr>
          <w:p w:rsidRPr="00F10C37" w:rsidR="001208D8" w:rsidP="00B663DE" w:rsidRDefault="001208D8" w14:paraId="6BCFA69F" w14:textId="77777777">
            <w:r w:rsidRPr="00F10C37">
              <w:rPr>
                <w:noProof/>
              </w:rPr>
              <w:t>AGENT_READ_ONLY_USER</w:t>
            </w:r>
          </w:p>
        </w:tc>
        <w:tc>
          <w:tcPr>
            <w:tcW w:w="526" w:type="dxa"/>
            <w:shd w:val="clear" w:color="auto" w:fill="auto"/>
            <w:textDirection w:val="btLr"/>
            <w:vAlign w:val="center"/>
            <w:hideMark/>
          </w:tcPr>
          <w:p w:rsidRPr="00F10C37" w:rsidR="001208D8" w:rsidP="00B663DE" w:rsidRDefault="001208D8" w14:paraId="3A25ED61" w14:textId="77777777">
            <w:r w:rsidRPr="00F10C37">
              <w:rPr>
                <w:noProof/>
              </w:rPr>
              <w:t>VENDOR_ADMIN</w:t>
            </w:r>
          </w:p>
        </w:tc>
        <w:tc>
          <w:tcPr>
            <w:tcW w:w="526" w:type="dxa"/>
            <w:shd w:val="clear" w:color="auto" w:fill="auto"/>
            <w:textDirection w:val="btLr"/>
            <w:vAlign w:val="center"/>
            <w:hideMark/>
          </w:tcPr>
          <w:p w:rsidRPr="00F10C37" w:rsidR="001208D8" w:rsidP="00B663DE" w:rsidRDefault="001208D8" w14:paraId="5C10696B" w14:textId="77777777">
            <w:r w:rsidRPr="00F10C37">
              <w:rPr>
                <w:noProof/>
              </w:rPr>
              <w:t>VENDOR_CUSTOMER_SERVICE_READ_ONLY_USER</w:t>
            </w:r>
          </w:p>
        </w:tc>
        <w:tc>
          <w:tcPr>
            <w:tcW w:w="526" w:type="dxa"/>
            <w:shd w:val="clear" w:color="auto" w:fill="auto"/>
            <w:textDirection w:val="btLr"/>
            <w:vAlign w:val="center"/>
            <w:hideMark/>
          </w:tcPr>
          <w:p w:rsidRPr="00F10C37" w:rsidR="001208D8" w:rsidP="00B663DE" w:rsidRDefault="001208D8" w14:paraId="7CA91D23" w14:textId="77777777">
            <w:r w:rsidRPr="00F10C37">
              <w:rPr>
                <w:noProof/>
              </w:rPr>
              <w:t>VENDOR_CUSTOMER_SERVICE_USER</w:t>
            </w:r>
          </w:p>
        </w:tc>
      </w:tr>
      <w:tr w:rsidRPr="00F10C37" w:rsidR="001208D8" w:rsidTr="0025574F" w14:paraId="4BA58144" w14:textId="77777777">
        <w:trPr>
          <w:trHeight w:val="468"/>
        </w:trPr>
        <w:tc>
          <w:tcPr>
            <w:tcW w:w="3510" w:type="dxa"/>
            <w:shd w:val="clear" w:color="auto" w:fill="auto"/>
            <w:vAlign w:val="center"/>
            <w:hideMark/>
          </w:tcPr>
          <w:p w:rsidRPr="00F10C37" w:rsidR="001208D8" w:rsidP="00B663DE" w:rsidRDefault="00AE2B53" w14:paraId="02B14582" w14:textId="740173B8">
            <w:r>
              <w:lastRenderedPageBreak/>
              <w:t>Appraisal View Edit</w:t>
            </w:r>
            <w:r w:rsidRPr="00F10C37" w:rsidR="001208D8">
              <w:t xml:space="preserve"> screen</w:t>
            </w:r>
          </w:p>
        </w:tc>
        <w:tc>
          <w:tcPr>
            <w:tcW w:w="526" w:type="dxa"/>
            <w:shd w:val="clear" w:color="auto" w:fill="auto"/>
            <w:vAlign w:val="center"/>
            <w:hideMark/>
          </w:tcPr>
          <w:p w:rsidRPr="00F10C37" w:rsidR="001208D8" w:rsidP="00B663DE" w:rsidRDefault="001208D8" w14:paraId="65C42C38" w14:textId="77777777">
            <w:r w:rsidRPr="00F10C37">
              <w:t>X</w:t>
            </w:r>
          </w:p>
        </w:tc>
        <w:tc>
          <w:tcPr>
            <w:tcW w:w="526" w:type="dxa"/>
            <w:shd w:val="clear" w:color="auto" w:fill="auto"/>
            <w:vAlign w:val="center"/>
            <w:hideMark/>
          </w:tcPr>
          <w:p w:rsidRPr="00F10C37" w:rsidR="001208D8" w:rsidP="00B663DE" w:rsidRDefault="001208D8" w14:paraId="31E14FB1" w14:textId="77777777"/>
        </w:tc>
        <w:tc>
          <w:tcPr>
            <w:tcW w:w="526" w:type="dxa"/>
            <w:shd w:val="clear" w:color="auto" w:fill="auto"/>
            <w:vAlign w:val="center"/>
            <w:hideMark/>
          </w:tcPr>
          <w:p w:rsidRPr="00F10C37" w:rsidR="001208D8" w:rsidP="00B663DE" w:rsidRDefault="001208D8" w14:paraId="2BBB00A2" w14:textId="77777777">
            <w:r w:rsidRPr="00F10C37">
              <w:t>X</w:t>
            </w:r>
          </w:p>
        </w:tc>
        <w:tc>
          <w:tcPr>
            <w:tcW w:w="526" w:type="dxa"/>
            <w:shd w:val="clear" w:color="auto" w:fill="auto"/>
            <w:vAlign w:val="center"/>
            <w:hideMark/>
          </w:tcPr>
          <w:p w:rsidRPr="00F10C37" w:rsidR="001208D8" w:rsidP="00B663DE" w:rsidRDefault="001208D8" w14:paraId="40141DB2" w14:textId="77777777">
            <w:r w:rsidRPr="00F10C37">
              <w:t>X</w:t>
            </w:r>
          </w:p>
        </w:tc>
        <w:tc>
          <w:tcPr>
            <w:tcW w:w="526" w:type="dxa"/>
            <w:shd w:val="clear" w:color="auto" w:fill="auto"/>
            <w:vAlign w:val="center"/>
            <w:hideMark/>
          </w:tcPr>
          <w:p w:rsidRPr="00F10C37" w:rsidR="001208D8" w:rsidP="00B663DE" w:rsidRDefault="001208D8" w14:paraId="5EC3FD25" w14:textId="77777777">
            <w:r w:rsidRPr="00F10C37">
              <w:t>X</w:t>
            </w:r>
          </w:p>
        </w:tc>
        <w:tc>
          <w:tcPr>
            <w:tcW w:w="526" w:type="dxa"/>
            <w:shd w:val="clear" w:color="auto" w:fill="auto"/>
            <w:vAlign w:val="center"/>
            <w:hideMark/>
          </w:tcPr>
          <w:p w:rsidRPr="00F10C37" w:rsidR="001208D8" w:rsidP="00B663DE" w:rsidRDefault="001208D8" w14:paraId="1FD35939" w14:textId="77777777">
            <w:r w:rsidRPr="00F10C37">
              <w:t>X</w:t>
            </w:r>
          </w:p>
        </w:tc>
        <w:tc>
          <w:tcPr>
            <w:tcW w:w="526" w:type="dxa"/>
            <w:shd w:val="clear" w:color="auto" w:fill="auto"/>
            <w:vAlign w:val="center"/>
            <w:hideMark/>
          </w:tcPr>
          <w:p w:rsidRPr="00F10C37" w:rsidR="001208D8" w:rsidP="00B663DE" w:rsidRDefault="001208D8" w14:paraId="0A129EF3" w14:textId="77777777">
            <w:r w:rsidRPr="00F10C37">
              <w:t>X</w:t>
            </w:r>
          </w:p>
        </w:tc>
        <w:tc>
          <w:tcPr>
            <w:tcW w:w="526" w:type="dxa"/>
            <w:shd w:val="clear" w:color="auto" w:fill="auto"/>
            <w:vAlign w:val="center"/>
            <w:hideMark/>
          </w:tcPr>
          <w:p w:rsidRPr="00F10C37" w:rsidR="001208D8" w:rsidP="00B663DE" w:rsidRDefault="001208D8" w14:paraId="5153C09C" w14:textId="77777777">
            <w:r w:rsidRPr="00F10C37">
              <w:t>X</w:t>
            </w:r>
          </w:p>
        </w:tc>
        <w:tc>
          <w:tcPr>
            <w:tcW w:w="526" w:type="dxa"/>
            <w:shd w:val="clear" w:color="auto" w:fill="auto"/>
            <w:vAlign w:val="center"/>
            <w:hideMark/>
          </w:tcPr>
          <w:p w:rsidRPr="00F10C37" w:rsidR="001208D8" w:rsidP="00B663DE" w:rsidRDefault="001208D8" w14:paraId="1511035B" w14:textId="77777777">
            <w:r w:rsidRPr="00F10C37">
              <w:t>X</w:t>
            </w:r>
          </w:p>
        </w:tc>
        <w:tc>
          <w:tcPr>
            <w:tcW w:w="526" w:type="dxa"/>
            <w:shd w:val="clear" w:color="auto" w:fill="auto"/>
            <w:vAlign w:val="center"/>
            <w:hideMark/>
          </w:tcPr>
          <w:p w:rsidRPr="00F10C37" w:rsidR="001208D8" w:rsidP="00B663DE" w:rsidRDefault="001208D8" w14:paraId="48BA7600" w14:textId="77777777">
            <w:r w:rsidRPr="00F10C37">
              <w:t>X</w:t>
            </w:r>
          </w:p>
        </w:tc>
        <w:tc>
          <w:tcPr>
            <w:tcW w:w="526" w:type="dxa"/>
            <w:shd w:val="clear" w:color="auto" w:fill="auto"/>
            <w:vAlign w:val="center"/>
            <w:hideMark/>
          </w:tcPr>
          <w:p w:rsidRPr="00F10C37" w:rsidR="001208D8" w:rsidP="00B663DE" w:rsidRDefault="001208D8" w14:paraId="265E7016" w14:textId="77777777">
            <w:r w:rsidRPr="00F10C37">
              <w:t>X</w:t>
            </w:r>
          </w:p>
        </w:tc>
        <w:tc>
          <w:tcPr>
            <w:tcW w:w="526" w:type="dxa"/>
            <w:shd w:val="clear" w:color="auto" w:fill="auto"/>
            <w:vAlign w:val="center"/>
            <w:hideMark/>
          </w:tcPr>
          <w:p w:rsidRPr="00F10C37" w:rsidR="001208D8" w:rsidP="00B663DE" w:rsidRDefault="001208D8" w14:paraId="0FFECE31" w14:textId="77777777">
            <w:r w:rsidRPr="00F10C37">
              <w:t>X</w:t>
            </w:r>
          </w:p>
        </w:tc>
        <w:tc>
          <w:tcPr>
            <w:tcW w:w="526" w:type="dxa"/>
            <w:shd w:val="clear" w:color="auto" w:fill="auto"/>
            <w:vAlign w:val="center"/>
            <w:hideMark/>
          </w:tcPr>
          <w:p w:rsidRPr="00F10C37" w:rsidR="001208D8" w:rsidP="00B663DE" w:rsidRDefault="001208D8" w14:paraId="3D38EB3E" w14:textId="77777777">
            <w:r w:rsidRPr="00F10C37">
              <w:t>X</w:t>
            </w:r>
          </w:p>
        </w:tc>
      </w:tr>
      <w:tr w:rsidRPr="00F10C37" w:rsidR="001208D8" w:rsidTr="0025574F" w14:paraId="62A46076" w14:textId="77777777">
        <w:trPr>
          <w:trHeight w:val="468"/>
        </w:trPr>
        <w:tc>
          <w:tcPr>
            <w:tcW w:w="3510" w:type="dxa"/>
            <w:shd w:val="clear" w:color="auto" w:fill="auto"/>
            <w:vAlign w:val="center"/>
          </w:tcPr>
          <w:p w:rsidRPr="00F10C37" w:rsidR="001208D8" w:rsidP="00B663DE" w:rsidRDefault="001208D8" w14:paraId="275CDC14" w14:textId="77777777">
            <w:r w:rsidRPr="00F10C37">
              <w:t>View Fannie Mae status and metadata</w:t>
            </w:r>
          </w:p>
        </w:tc>
        <w:tc>
          <w:tcPr>
            <w:tcW w:w="526" w:type="dxa"/>
            <w:shd w:val="clear" w:color="auto" w:fill="auto"/>
            <w:vAlign w:val="center"/>
          </w:tcPr>
          <w:p w:rsidRPr="00F10C37" w:rsidR="001208D8" w:rsidP="00B663DE" w:rsidRDefault="001208D8" w14:paraId="3073C4F5" w14:textId="77777777">
            <w:pPr>
              <w:rPr>
                <w:vertAlign w:val="subscript"/>
              </w:rPr>
            </w:pPr>
            <w:r w:rsidRPr="00F10C37">
              <w:t>X</w:t>
            </w:r>
            <w:r w:rsidRPr="00F10C37">
              <w:rPr>
                <w:vertAlign w:val="superscript"/>
              </w:rPr>
              <w:t>1</w:t>
            </w:r>
          </w:p>
        </w:tc>
        <w:tc>
          <w:tcPr>
            <w:tcW w:w="526" w:type="dxa"/>
            <w:shd w:val="clear" w:color="auto" w:fill="auto"/>
            <w:vAlign w:val="center"/>
          </w:tcPr>
          <w:p w:rsidRPr="00F10C37" w:rsidR="001208D8" w:rsidP="00B663DE" w:rsidRDefault="001208D8" w14:paraId="6457AEBD" w14:textId="77777777"/>
        </w:tc>
        <w:tc>
          <w:tcPr>
            <w:tcW w:w="526" w:type="dxa"/>
            <w:shd w:val="clear" w:color="auto" w:fill="auto"/>
            <w:vAlign w:val="center"/>
          </w:tcPr>
          <w:p w:rsidRPr="00F10C37" w:rsidR="001208D8" w:rsidP="00B663DE" w:rsidRDefault="001208D8" w14:paraId="12D76A4B" w14:textId="77777777">
            <w:r w:rsidRPr="00F10C37">
              <w:t>X</w:t>
            </w:r>
            <w:r w:rsidRPr="00F10C37">
              <w:rPr>
                <w:vertAlign w:val="superscript"/>
              </w:rPr>
              <w:t>1</w:t>
            </w:r>
          </w:p>
        </w:tc>
        <w:tc>
          <w:tcPr>
            <w:tcW w:w="526" w:type="dxa"/>
            <w:shd w:val="clear" w:color="auto" w:fill="auto"/>
            <w:vAlign w:val="center"/>
          </w:tcPr>
          <w:p w:rsidRPr="00F10C37" w:rsidR="001208D8" w:rsidP="00B663DE" w:rsidRDefault="001208D8" w14:paraId="6D158CB8" w14:textId="77777777">
            <w:r w:rsidRPr="00F10C37">
              <w:t>X</w:t>
            </w:r>
            <w:r w:rsidRPr="00F10C37">
              <w:rPr>
                <w:vertAlign w:val="superscript"/>
              </w:rPr>
              <w:t>1</w:t>
            </w:r>
          </w:p>
        </w:tc>
        <w:tc>
          <w:tcPr>
            <w:tcW w:w="526" w:type="dxa"/>
            <w:shd w:val="clear" w:color="auto" w:fill="auto"/>
            <w:vAlign w:val="center"/>
          </w:tcPr>
          <w:p w:rsidRPr="00F10C37" w:rsidR="001208D8" w:rsidP="00B663DE" w:rsidRDefault="001208D8" w14:paraId="6EC46800" w14:textId="77777777">
            <w:r w:rsidRPr="00F10C37">
              <w:t>X</w:t>
            </w:r>
          </w:p>
        </w:tc>
        <w:tc>
          <w:tcPr>
            <w:tcW w:w="526" w:type="dxa"/>
            <w:shd w:val="clear" w:color="auto" w:fill="auto"/>
            <w:vAlign w:val="center"/>
          </w:tcPr>
          <w:p w:rsidRPr="00F10C37" w:rsidR="001208D8" w:rsidP="00B663DE" w:rsidRDefault="001208D8" w14:paraId="7FD6BD42" w14:textId="77777777">
            <w:r w:rsidRPr="00F10C37">
              <w:t>X</w:t>
            </w:r>
          </w:p>
        </w:tc>
        <w:tc>
          <w:tcPr>
            <w:tcW w:w="526" w:type="dxa"/>
            <w:shd w:val="clear" w:color="auto" w:fill="auto"/>
            <w:vAlign w:val="center"/>
          </w:tcPr>
          <w:p w:rsidRPr="00F10C37" w:rsidR="001208D8" w:rsidP="00B663DE" w:rsidRDefault="001208D8" w14:paraId="6C279784" w14:textId="77777777">
            <w:r w:rsidRPr="00F10C37">
              <w:t>X</w:t>
            </w:r>
          </w:p>
        </w:tc>
        <w:tc>
          <w:tcPr>
            <w:tcW w:w="526" w:type="dxa"/>
            <w:shd w:val="clear" w:color="auto" w:fill="auto"/>
            <w:vAlign w:val="center"/>
          </w:tcPr>
          <w:p w:rsidRPr="00F10C37" w:rsidR="001208D8" w:rsidP="00B663DE" w:rsidRDefault="001208D8" w14:paraId="216750DA" w14:textId="77777777">
            <w:r w:rsidRPr="00F10C37">
              <w:t>X</w:t>
            </w:r>
          </w:p>
        </w:tc>
        <w:tc>
          <w:tcPr>
            <w:tcW w:w="526" w:type="dxa"/>
            <w:shd w:val="clear" w:color="auto" w:fill="auto"/>
            <w:vAlign w:val="center"/>
          </w:tcPr>
          <w:p w:rsidRPr="00F10C37" w:rsidR="001208D8" w:rsidP="00B663DE" w:rsidRDefault="001208D8" w14:paraId="1395733F" w14:textId="77777777">
            <w:r w:rsidRPr="00F10C37">
              <w:t>X</w:t>
            </w:r>
          </w:p>
        </w:tc>
        <w:tc>
          <w:tcPr>
            <w:tcW w:w="526" w:type="dxa"/>
            <w:shd w:val="clear" w:color="auto" w:fill="auto"/>
            <w:vAlign w:val="center"/>
          </w:tcPr>
          <w:p w:rsidRPr="00F10C37" w:rsidR="001208D8" w:rsidP="00B663DE" w:rsidRDefault="001208D8" w14:paraId="6772E644" w14:textId="77777777">
            <w:r w:rsidRPr="00F10C37">
              <w:t>X</w:t>
            </w:r>
          </w:p>
        </w:tc>
        <w:tc>
          <w:tcPr>
            <w:tcW w:w="526" w:type="dxa"/>
            <w:shd w:val="clear" w:color="auto" w:fill="auto"/>
            <w:vAlign w:val="center"/>
          </w:tcPr>
          <w:p w:rsidRPr="00F10C37" w:rsidR="001208D8" w:rsidP="00B663DE" w:rsidRDefault="001208D8" w14:paraId="0781E155" w14:textId="77777777">
            <w:r w:rsidRPr="00F10C37">
              <w:t>X</w:t>
            </w:r>
          </w:p>
        </w:tc>
        <w:tc>
          <w:tcPr>
            <w:tcW w:w="526" w:type="dxa"/>
            <w:shd w:val="clear" w:color="auto" w:fill="auto"/>
            <w:vAlign w:val="center"/>
          </w:tcPr>
          <w:p w:rsidRPr="00F10C37" w:rsidR="001208D8" w:rsidP="00B663DE" w:rsidRDefault="001208D8" w14:paraId="1CAE2EA2" w14:textId="77777777">
            <w:r w:rsidRPr="00F10C37">
              <w:t>X</w:t>
            </w:r>
          </w:p>
        </w:tc>
        <w:tc>
          <w:tcPr>
            <w:tcW w:w="526" w:type="dxa"/>
            <w:shd w:val="clear" w:color="auto" w:fill="auto"/>
            <w:vAlign w:val="center"/>
          </w:tcPr>
          <w:p w:rsidRPr="00F10C37" w:rsidR="001208D8" w:rsidP="00B663DE" w:rsidRDefault="001208D8" w14:paraId="613FAB88" w14:textId="77777777">
            <w:r w:rsidRPr="00F10C37">
              <w:t>X</w:t>
            </w:r>
          </w:p>
        </w:tc>
      </w:tr>
      <w:tr w:rsidRPr="00F10C37" w:rsidR="001208D8" w:rsidTr="0025574F" w14:paraId="36927084" w14:textId="77777777">
        <w:trPr>
          <w:trHeight w:val="468"/>
        </w:trPr>
        <w:tc>
          <w:tcPr>
            <w:tcW w:w="3510" w:type="dxa"/>
            <w:shd w:val="clear" w:color="auto" w:fill="auto"/>
            <w:vAlign w:val="center"/>
          </w:tcPr>
          <w:p w:rsidRPr="00F10C37" w:rsidR="001208D8" w:rsidP="00B663DE" w:rsidRDefault="001208D8" w14:paraId="571589D3" w14:textId="77777777">
            <w:r w:rsidRPr="00F10C37">
              <w:t>View Freddie Mac status and metadata</w:t>
            </w:r>
          </w:p>
        </w:tc>
        <w:tc>
          <w:tcPr>
            <w:tcW w:w="526" w:type="dxa"/>
            <w:shd w:val="clear" w:color="auto" w:fill="auto"/>
            <w:vAlign w:val="center"/>
          </w:tcPr>
          <w:p w:rsidRPr="00F10C37" w:rsidR="001208D8" w:rsidP="00B663DE" w:rsidRDefault="001208D8" w14:paraId="70554043" w14:textId="77777777">
            <w:r w:rsidRPr="00F10C37">
              <w:t>X</w:t>
            </w:r>
            <w:r w:rsidRPr="00F10C37">
              <w:rPr>
                <w:vertAlign w:val="superscript"/>
              </w:rPr>
              <w:t>1</w:t>
            </w:r>
          </w:p>
        </w:tc>
        <w:tc>
          <w:tcPr>
            <w:tcW w:w="526" w:type="dxa"/>
            <w:shd w:val="clear" w:color="auto" w:fill="auto"/>
            <w:vAlign w:val="center"/>
          </w:tcPr>
          <w:p w:rsidRPr="00F10C37" w:rsidR="001208D8" w:rsidP="00B663DE" w:rsidRDefault="001208D8" w14:paraId="118F37AA" w14:textId="77777777"/>
        </w:tc>
        <w:tc>
          <w:tcPr>
            <w:tcW w:w="526" w:type="dxa"/>
            <w:shd w:val="clear" w:color="auto" w:fill="auto"/>
            <w:vAlign w:val="center"/>
          </w:tcPr>
          <w:p w:rsidRPr="00F10C37" w:rsidR="001208D8" w:rsidP="00B663DE" w:rsidRDefault="001208D8" w14:paraId="3E5728D5" w14:textId="77777777">
            <w:r w:rsidRPr="00F10C37">
              <w:t>X</w:t>
            </w:r>
            <w:r w:rsidRPr="00F10C37">
              <w:rPr>
                <w:vertAlign w:val="superscript"/>
              </w:rPr>
              <w:t>1</w:t>
            </w:r>
          </w:p>
        </w:tc>
        <w:tc>
          <w:tcPr>
            <w:tcW w:w="526" w:type="dxa"/>
            <w:shd w:val="clear" w:color="auto" w:fill="auto"/>
            <w:vAlign w:val="center"/>
          </w:tcPr>
          <w:p w:rsidRPr="00F10C37" w:rsidR="001208D8" w:rsidP="00B663DE" w:rsidRDefault="001208D8" w14:paraId="30C6566F" w14:textId="77777777">
            <w:r w:rsidRPr="00F10C37">
              <w:t>X</w:t>
            </w:r>
            <w:r w:rsidRPr="00F10C37">
              <w:rPr>
                <w:vertAlign w:val="superscript"/>
              </w:rPr>
              <w:t>1</w:t>
            </w:r>
          </w:p>
        </w:tc>
        <w:tc>
          <w:tcPr>
            <w:tcW w:w="526" w:type="dxa"/>
            <w:shd w:val="clear" w:color="auto" w:fill="auto"/>
            <w:vAlign w:val="center"/>
          </w:tcPr>
          <w:p w:rsidRPr="00F10C37" w:rsidR="001208D8" w:rsidP="00B663DE" w:rsidRDefault="001208D8" w14:paraId="43EEBF1C" w14:textId="77777777">
            <w:r w:rsidRPr="00F10C37">
              <w:t>X</w:t>
            </w:r>
          </w:p>
        </w:tc>
        <w:tc>
          <w:tcPr>
            <w:tcW w:w="526" w:type="dxa"/>
            <w:shd w:val="clear" w:color="auto" w:fill="auto"/>
            <w:vAlign w:val="center"/>
          </w:tcPr>
          <w:p w:rsidRPr="00F10C37" w:rsidR="001208D8" w:rsidP="00B663DE" w:rsidRDefault="001208D8" w14:paraId="39266665" w14:textId="77777777">
            <w:r w:rsidRPr="00F10C37">
              <w:t>X</w:t>
            </w:r>
          </w:p>
        </w:tc>
        <w:tc>
          <w:tcPr>
            <w:tcW w:w="526" w:type="dxa"/>
            <w:shd w:val="clear" w:color="auto" w:fill="auto"/>
            <w:vAlign w:val="center"/>
          </w:tcPr>
          <w:p w:rsidRPr="00F10C37" w:rsidR="001208D8" w:rsidP="00B663DE" w:rsidRDefault="001208D8" w14:paraId="113306A3" w14:textId="77777777">
            <w:r w:rsidRPr="00F10C37">
              <w:t>X</w:t>
            </w:r>
          </w:p>
        </w:tc>
        <w:tc>
          <w:tcPr>
            <w:tcW w:w="526" w:type="dxa"/>
            <w:shd w:val="clear" w:color="auto" w:fill="auto"/>
            <w:vAlign w:val="center"/>
          </w:tcPr>
          <w:p w:rsidRPr="00F10C37" w:rsidR="001208D8" w:rsidP="00B663DE" w:rsidRDefault="001208D8" w14:paraId="22D8B758" w14:textId="77777777">
            <w:r w:rsidRPr="00F10C37">
              <w:t>X</w:t>
            </w:r>
          </w:p>
        </w:tc>
        <w:tc>
          <w:tcPr>
            <w:tcW w:w="526" w:type="dxa"/>
            <w:shd w:val="clear" w:color="auto" w:fill="auto"/>
            <w:vAlign w:val="center"/>
          </w:tcPr>
          <w:p w:rsidRPr="00F10C37" w:rsidR="001208D8" w:rsidP="00B663DE" w:rsidRDefault="001208D8" w14:paraId="6EFE65C9" w14:textId="77777777">
            <w:r w:rsidRPr="00F10C37">
              <w:t>X</w:t>
            </w:r>
          </w:p>
        </w:tc>
        <w:tc>
          <w:tcPr>
            <w:tcW w:w="526" w:type="dxa"/>
            <w:shd w:val="clear" w:color="auto" w:fill="auto"/>
            <w:vAlign w:val="center"/>
          </w:tcPr>
          <w:p w:rsidRPr="00F10C37" w:rsidR="001208D8" w:rsidP="00B663DE" w:rsidRDefault="001208D8" w14:paraId="3093C06A" w14:textId="77777777">
            <w:r w:rsidRPr="00F10C37">
              <w:t>X</w:t>
            </w:r>
          </w:p>
        </w:tc>
        <w:tc>
          <w:tcPr>
            <w:tcW w:w="526" w:type="dxa"/>
            <w:shd w:val="clear" w:color="auto" w:fill="auto"/>
            <w:vAlign w:val="center"/>
          </w:tcPr>
          <w:p w:rsidRPr="00F10C37" w:rsidR="001208D8" w:rsidP="00B663DE" w:rsidRDefault="001208D8" w14:paraId="2E1AD7B3" w14:textId="77777777">
            <w:r w:rsidRPr="00F10C37">
              <w:t>X</w:t>
            </w:r>
          </w:p>
        </w:tc>
        <w:tc>
          <w:tcPr>
            <w:tcW w:w="526" w:type="dxa"/>
            <w:shd w:val="clear" w:color="auto" w:fill="auto"/>
            <w:vAlign w:val="center"/>
          </w:tcPr>
          <w:p w:rsidRPr="00F10C37" w:rsidR="001208D8" w:rsidP="00B663DE" w:rsidRDefault="001208D8" w14:paraId="56D1B9EE" w14:textId="77777777">
            <w:r w:rsidRPr="00F10C37">
              <w:t>X</w:t>
            </w:r>
          </w:p>
        </w:tc>
        <w:tc>
          <w:tcPr>
            <w:tcW w:w="526" w:type="dxa"/>
            <w:shd w:val="clear" w:color="auto" w:fill="auto"/>
            <w:vAlign w:val="center"/>
          </w:tcPr>
          <w:p w:rsidRPr="00F10C37" w:rsidR="001208D8" w:rsidP="00B663DE" w:rsidRDefault="001208D8" w14:paraId="46D6B960" w14:textId="77777777">
            <w:r w:rsidRPr="00F10C37">
              <w:t>X</w:t>
            </w:r>
          </w:p>
        </w:tc>
      </w:tr>
      <w:tr w:rsidRPr="00F10C37" w:rsidR="001208D8" w:rsidTr="0025574F" w14:paraId="4109A463" w14:textId="77777777">
        <w:trPr>
          <w:trHeight w:val="468"/>
        </w:trPr>
        <w:tc>
          <w:tcPr>
            <w:tcW w:w="3510" w:type="dxa"/>
            <w:shd w:val="clear" w:color="auto" w:fill="auto"/>
            <w:vAlign w:val="center"/>
          </w:tcPr>
          <w:p w:rsidRPr="00F10C37" w:rsidR="001208D8" w:rsidP="00B663DE" w:rsidRDefault="001208D8" w14:paraId="2AF34D39" w14:textId="77777777">
            <w:r w:rsidRPr="00F10C37">
              <w:t>Edit metadata</w:t>
            </w:r>
          </w:p>
        </w:tc>
        <w:tc>
          <w:tcPr>
            <w:tcW w:w="526" w:type="dxa"/>
            <w:shd w:val="clear" w:color="auto" w:fill="auto"/>
            <w:vAlign w:val="center"/>
          </w:tcPr>
          <w:p w:rsidRPr="00F10C37" w:rsidR="001208D8" w:rsidP="00B663DE" w:rsidRDefault="001208D8" w14:paraId="52E6524E" w14:textId="77777777">
            <w:r w:rsidRPr="00F10C37">
              <w:t>X</w:t>
            </w:r>
            <w:r w:rsidRPr="00F10C37">
              <w:rPr>
                <w:vertAlign w:val="superscript"/>
              </w:rPr>
              <w:t>1</w:t>
            </w:r>
          </w:p>
        </w:tc>
        <w:tc>
          <w:tcPr>
            <w:tcW w:w="526" w:type="dxa"/>
            <w:shd w:val="clear" w:color="auto" w:fill="auto"/>
            <w:vAlign w:val="center"/>
          </w:tcPr>
          <w:p w:rsidRPr="00F10C37" w:rsidR="001208D8" w:rsidP="00B663DE" w:rsidRDefault="001208D8" w14:paraId="68F068EE" w14:textId="77777777"/>
        </w:tc>
        <w:tc>
          <w:tcPr>
            <w:tcW w:w="526" w:type="dxa"/>
            <w:shd w:val="clear" w:color="auto" w:fill="auto"/>
            <w:vAlign w:val="center"/>
          </w:tcPr>
          <w:p w:rsidRPr="00F10C37" w:rsidR="001208D8" w:rsidP="00B663DE" w:rsidRDefault="001208D8" w14:paraId="69F65032" w14:textId="77777777">
            <w:r w:rsidRPr="00F10C37">
              <w:t>X</w:t>
            </w:r>
            <w:r w:rsidRPr="00F10C37">
              <w:rPr>
                <w:vertAlign w:val="superscript"/>
              </w:rPr>
              <w:t>1</w:t>
            </w:r>
          </w:p>
        </w:tc>
        <w:tc>
          <w:tcPr>
            <w:tcW w:w="526" w:type="dxa"/>
            <w:shd w:val="clear" w:color="auto" w:fill="auto"/>
            <w:vAlign w:val="center"/>
          </w:tcPr>
          <w:p w:rsidRPr="00F10C37" w:rsidR="001208D8" w:rsidP="00B663DE" w:rsidRDefault="001208D8" w14:paraId="296F70EC" w14:textId="77777777"/>
        </w:tc>
        <w:tc>
          <w:tcPr>
            <w:tcW w:w="526" w:type="dxa"/>
            <w:shd w:val="clear" w:color="auto" w:fill="auto"/>
            <w:vAlign w:val="center"/>
          </w:tcPr>
          <w:p w:rsidRPr="00F10C37" w:rsidR="001208D8" w:rsidP="00B663DE" w:rsidRDefault="001208D8" w14:paraId="334BD0A5" w14:textId="77777777">
            <w:r w:rsidRPr="00F10C37">
              <w:t>X</w:t>
            </w:r>
          </w:p>
        </w:tc>
        <w:tc>
          <w:tcPr>
            <w:tcW w:w="526" w:type="dxa"/>
            <w:shd w:val="clear" w:color="auto" w:fill="auto"/>
            <w:vAlign w:val="center"/>
          </w:tcPr>
          <w:p w:rsidRPr="00F10C37" w:rsidR="001208D8" w:rsidP="00B663DE" w:rsidRDefault="001208D8" w14:paraId="7E902BA5" w14:textId="77777777"/>
        </w:tc>
        <w:tc>
          <w:tcPr>
            <w:tcW w:w="526" w:type="dxa"/>
            <w:shd w:val="clear" w:color="auto" w:fill="auto"/>
            <w:vAlign w:val="center"/>
          </w:tcPr>
          <w:p w:rsidRPr="00F10C37" w:rsidR="001208D8" w:rsidP="00B663DE" w:rsidRDefault="001208D8" w14:paraId="7BE753BF" w14:textId="77777777">
            <w:r w:rsidRPr="00F10C37">
              <w:t>X</w:t>
            </w:r>
          </w:p>
        </w:tc>
        <w:tc>
          <w:tcPr>
            <w:tcW w:w="526" w:type="dxa"/>
            <w:shd w:val="clear" w:color="auto" w:fill="auto"/>
            <w:vAlign w:val="center"/>
          </w:tcPr>
          <w:p w:rsidRPr="00F10C37" w:rsidR="001208D8" w:rsidP="00B663DE" w:rsidRDefault="001208D8" w14:paraId="2319F3BF" w14:textId="77777777">
            <w:r w:rsidRPr="00F10C37">
              <w:t>X</w:t>
            </w:r>
          </w:p>
        </w:tc>
        <w:tc>
          <w:tcPr>
            <w:tcW w:w="526" w:type="dxa"/>
            <w:shd w:val="clear" w:color="auto" w:fill="auto"/>
            <w:vAlign w:val="center"/>
          </w:tcPr>
          <w:p w:rsidRPr="00F10C37" w:rsidR="001208D8" w:rsidP="00B663DE" w:rsidRDefault="001208D8" w14:paraId="35A89C90" w14:textId="77777777">
            <w:r w:rsidRPr="00F10C37">
              <w:t>X</w:t>
            </w:r>
          </w:p>
        </w:tc>
        <w:tc>
          <w:tcPr>
            <w:tcW w:w="526" w:type="dxa"/>
            <w:shd w:val="clear" w:color="auto" w:fill="auto"/>
            <w:vAlign w:val="center"/>
          </w:tcPr>
          <w:p w:rsidRPr="00F10C37" w:rsidR="001208D8" w:rsidP="00B663DE" w:rsidRDefault="001208D8" w14:paraId="208B004E" w14:textId="77777777"/>
        </w:tc>
        <w:tc>
          <w:tcPr>
            <w:tcW w:w="526" w:type="dxa"/>
            <w:shd w:val="clear" w:color="auto" w:fill="auto"/>
            <w:vAlign w:val="center"/>
          </w:tcPr>
          <w:p w:rsidRPr="00F10C37" w:rsidR="001208D8" w:rsidP="00B663DE" w:rsidRDefault="001208D8" w14:paraId="3E8F2C37" w14:textId="77777777"/>
        </w:tc>
        <w:tc>
          <w:tcPr>
            <w:tcW w:w="526" w:type="dxa"/>
            <w:shd w:val="clear" w:color="auto" w:fill="auto"/>
            <w:vAlign w:val="center"/>
          </w:tcPr>
          <w:p w:rsidRPr="00F10C37" w:rsidR="001208D8" w:rsidP="00B663DE" w:rsidRDefault="001208D8" w14:paraId="15A02069" w14:textId="77777777"/>
        </w:tc>
        <w:tc>
          <w:tcPr>
            <w:tcW w:w="526" w:type="dxa"/>
            <w:shd w:val="clear" w:color="auto" w:fill="auto"/>
            <w:vAlign w:val="center"/>
          </w:tcPr>
          <w:p w:rsidRPr="00F10C37" w:rsidR="001208D8" w:rsidP="00B663DE" w:rsidRDefault="001208D8" w14:paraId="3B081B3C" w14:textId="77777777"/>
        </w:tc>
      </w:tr>
      <w:tr w:rsidRPr="00F10C37" w:rsidR="001208D8" w:rsidTr="0025574F" w14:paraId="2481C2E3" w14:textId="77777777">
        <w:trPr>
          <w:trHeight w:val="468"/>
        </w:trPr>
        <w:tc>
          <w:tcPr>
            <w:tcW w:w="3510" w:type="dxa"/>
            <w:shd w:val="clear" w:color="auto" w:fill="auto"/>
            <w:vAlign w:val="center"/>
          </w:tcPr>
          <w:p w:rsidRPr="00F10C37" w:rsidR="001208D8" w:rsidP="00B663DE" w:rsidRDefault="001208D8" w14:paraId="29F450C5" w14:textId="77777777">
            <w:r w:rsidRPr="00F10C37">
              <w:t>Add another investor</w:t>
            </w:r>
          </w:p>
        </w:tc>
        <w:tc>
          <w:tcPr>
            <w:tcW w:w="526" w:type="dxa"/>
            <w:shd w:val="clear" w:color="auto" w:fill="auto"/>
            <w:vAlign w:val="center"/>
          </w:tcPr>
          <w:p w:rsidRPr="00F10C37" w:rsidR="001208D8" w:rsidP="00B663DE" w:rsidRDefault="001208D8" w14:paraId="1CCB5123" w14:textId="77777777"/>
        </w:tc>
        <w:tc>
          <w:tcPr>
            <w:tcW w:w="526" w:type="dxa"/>
            <w:shd w:val="clear" w:color="auto" w:fill="auto"/>
            <w:vAlign w:val="center"/>
          </w:tcPr>
          <w:p w:rsidRPr="00F10C37" w:rsidR="001208D8" w:rsidP="00B663DE" w:rsidRDefault="001208D8" w14:paraId="3EF46EB3" w14:textId="77777777"/>
        </w:tc>
        <w:tc>
          <w:tcPr>
            <w:tcW w:w="526" w:type="dxa"/>
            <w:shd w:val="clear" w:color="auto" w:fill="auto"/>
            <w:vAlign w:val="center"/>
          </w:tcPr>
          <w:p w:rsidRPr="00F10C37" w:rsidR="001208D8" w:rsidP="00B663DE" w:rsidRDefault="001208D8" w14:paraId="4247B1B4" w14:textId="77777777"/>
        </w:tc>
        <w:tc>
          <w:tcPr>
            <w:tcW w:w="526" w:type="dxa"/>
            <w:shd w:val="clear" w:color="auto" w:fill="auto"/>
            <w:vAlign w:val="center"/>
          </w:tcPr>
          <w:p w:rsidRPr="00F10C37" w:rsidR="001208D8" w:rsidP="00B663DE" w:rsidRDefault="001208D8" w14:paraId="537916B7" w14:textId="77777777"/>
        </w:tc>
        <w:tc>
          <w:tcPr>
            <w:tcW w:w="526" w:type="dxa"/>
            <w:shd w:val="clear" w:color="auto" w:fill="auto"/>
            <w:vAlign w:val="center"/>
          </w:tcPr>
          <w:p w:rsidRPr="00F10C37" w:rsidR="001208D8" w:rsidP="00B663DE" w:rsidRDefault="001208D8" w14:paraId="67693987" w14:textId="77777777">
            <w:r w:rsidRPr="00F10C37">
              <w:t>X</w:t>
            </w:r>
          </w:p>
        </w:tc>
        <w:tc>
          <w:tcPr>
            <w:tcW w:w="526" w:type="dxa"/>
            <w:shd w:val="clear" w:color="auto" w:fill="auto"/>
            <w:vAlign w:val="center"/>
          </w:tcPr>
          <w:p w:rsidRPr="00F10C37" w:rsidR="001208D8" w:rsidP="00B663DE" w:rsidRDefault="001208D8" w14:paraId="4AD0E215" w14:textId="77777777"/>
        </w:tc>
        <w:tc>
          <w:tcPr>
            <w:tcW w:w="526" w:type="dxa"/>
            <w:shd w:val="clear" w:color="auto" w:fill="auto"/>
            <w:vAlign w:val="center"/>
          </w:tcPr>
          <w:p w:rsidRPr="00F10C37" w:rsidR="001208D8" w:rsidP="00B663DE" w:rsidRDefault="001208D8" w14:paraId="4A7E2B00" w14:textId="77777777">
            <w:r w:rsidRPr="00F10C37">
              <w:t>X</w:t>
            </w:r>
          </w:p>
        </w:tc>
        <w:tc>
          <w:tcPr>
            <w:tcW w:w="526" w:type="dxa"/>
            <w:shd w:val="clear" w:color="auto" w:fill="auto"/>
            <w:vAlign w:val="center"/>
          </w:tcPr>
          <w:p w:rsidRPr="00F10C37" w:rsidR="001208D8" w:rsidP="00B663DE" w:rsidRDefault="001208D8" w14:paraId="1088EE83" w14:textId="77777777">
            <w:r w:rsidRPr="00F10C37">
              <w:t>X</w:t>
            </w:r>
          </w:p>
        </w:tc>
        <w:tc>
          <w:tcPr>
            <w:tcW w:w="526" w:type="dxa"/>
            <w:shd w:val="clear" w:color="auto" w:fill="auto"/>
            <w:vAlign w:val="center"/>
          </w:tcPr>
          <w:p w:rsidRPr="00F10C37" w:rsidR="001208D8" w:rsidP="00B663DE" w:rsidRDefault="001208D8" w14:paraId="7032CA63" w14:textId="77777777">
            <w:r w:rsidRPr="00F10C37">
              <w:t>X</w:t>
            </w:r>
          </w:p>
        </w:tc>
        <w:tc>
          <w:tcPr>
            <w:tcW w:w="526" w:type="dxa"/>
            <w:shd w:val="clear" w:color="auto" w:fill="auto"/>
            <w:vAlign w:val="center"/>
          </w:tcPr>
          <w:p w:rsidRPr="00F10C37" w:rsidR="001208D8" w:rsidP="00B663DE" w:rsidRDefault="001208D8" w14:paraId="678B3E02" w14:textId="77777777"/>
        </w:tc>
        <w:tc>
          <w:tcPr>
            <w:tcW w:w="526" w:type="dxa"/>
            <w:shd w:val="clear" w:color="auto" w:fill="auto"/>
            <w:vAlign w:val="center"/>
          </w:tcPr>
          <w:p w:rsidRPr="00F10C37" w:rsidR="001208D8" w:rsidP="00B663DE" w:rsidRDefault="001208D8" w14:paraId="432788FA" w14:textId="77777777"/>
        </w:tc>
        <w:tc>
          <w:tcPr>
            <w:tcW w:w="526" w:type="dxa"/>
            <w:shd w:val="clear" w:color="auto" w:fill="auto"/>
            <w:vAlign w:val="center"/>
          </w:tcPr>
          <w:p w:rsidRPr="00F10C37" w:rsidR="001208D8" w:rsidP="00B663DE" w:rsidRDefault="001208D8" w14:paraId="5EBEC625" w14:textId="77777777"/>
        </w:tc>
        <w:tc>
          <w:tcPr>
            <w:tcW w:w="526" w:type="dxa"/>
            <w:shd w:val="clear" w:color="auto" w:fill="auto"/>
            <w:vAlign w:val="center"/>
          </w:tcPr>
          <w:p w:rsidRPr="00F10C37" w:rsidR="001208D8" w:rsidP="00B663DE" w:rsidRDefault="001208D8" w14:paraId="57C465C9" w14:textId="77777777"/>
        </w:tc>
      </w:tr>
      <w:tr w:rsidRPr="00F10C37" w:rsidR="001208D8" w:rsidTr="0025574F" w14:paraId="2A00364A" w14:textId="77777777">
        <w:trPr>
          <w:trHeight w:val="468"/>
        </w:trPr>
        <w:tc>
          <w:tcPr>
            <w:tcW w:w="3510" w:type="dxa"/>
            <w:shd w:val="clear" w:color="auto" w:fill="auto"/>
            <w:vAlign w:val="center"/>
          </w:tcPr>
          <w:p w:rsidRPr="00F10C37" w:rsidR="001208D8" w:rsidP="00B663DE" w:rsidRDefault="001208D8" w14:paraId="211E4367" w14:textId="77777777">
            <w:r w:rsidRPr="00F10C37">
              <w:t>View appraisal XML</w:t>
            </w:r>
          </w:p>
        </w:tc>
        <w:tc>
          <w:tcPr>
            <w:tcW w:w="526" w:type="dxa"/>
            <w:shd w:val="clear" w:color="auto" w:fill="auto"/>
            <w:vAlign w:val="center"/>
          </w:tcPr>
          <w:p w:rsidRPr="00F10C37" w:rsidR="001208D8" w:rsidP="00B663DE" w:rsidRDefault="001208D8" w14:paraId="210C7E18" w14:textId="77777777">
            <w:r w:rsidRPr="00F10C37">
              <w:t>X</w:t>
            </w:r>
          </w:p>
        </w:tc>
        <w:tc>
          <w:tcPr>
            <w:tcW w:w="526" w:type="dxa"/>
            <w:shd w:val="clear" w:color="auto" w:fill="auto"/>
            <w:vAlign w:val="center"/>
          </w:tcPr>
          <w:p w:rsidRPr="00F10C37" w:rsidR="001208D8" w:rsidP="00B663DE" w:rsidRDefault="001208D8" w14:paraId="774E109E" w14:textId="77777777"/>
        </w:tc>
        <w:tc>
          <w:tcPr>
            <w:tcW w:w="526" w:type="dxa"/>
            <w:shd w:val="clear" w:color="auto" w:fill="auto"/>
            <w:vAlign w:val="center"/>
          </w:tcPr>
          <w:p w:rsidRPr="00F10C37" w:rsidR="001208D8" w:rsidP="00B663DE" w:rsidRDefault="001208D8" w14:paraId="08E07C8E" w14:textId="77777777">
            <w:r w:rsidRPr="00F10C37">
              <w:t>X</w:t>
            </w:r>
          </w:p>
        </w:tc>
        <w:tc>
          <w:tcPr>
            <w:tcW w:w="526" w:type="dxa"/>
            <w:shd w:val="clear" w:color="auto" w:fill="auto"/>
            <w:vAlign w:val="center"/>
          </w:tcPr>
          <w:p w:rsidRPr="00F10C37" w:rsidR="001208D8" w:rsidP="00B663DE" w:rsidRDefault="001208D8" w14:paraId="27171081" w14:textId="77777777">
            <w:r w:rsidRPr="00F10C37">
              <w:t>X</w:t>
            </w:r>
          </w:p>
        </w:tc>
        <w:tc>
          <w:tcPr>
            <w:tcW w:w="526" w:type="dxa"/>
            <w:shd w:val="clear" w:color="auto" w:fill="auto"/>
            <w:vAlign w:val="center"/>
          </w:tcPr>
          <w:p w:rsidRPr="00F10C37" w:rsidR="001208D8" w:rsidP="00B663DE" w:rsidRDefault="001208D8" w14:paraId="3AE0F231" w14:textId="77777777">
            <w:r w:rsidRPr="00F10C37">
              <w:t>X</w:t>
            </w:r>
          </w:p>
        </w:tc>
        <w:tc>
          <w:tcPr>
            <w:tcW w:w="526" w:type="dxa"/>
            <w:shd w:val="clear" w:color="auto" w:fill="auto"/>
            <w:vAlign w:val="center"/>
          </w:tcPr>
          <w:p w:rsidRPr="00F10C37" w:rsidR="001208D8" w:rsidP="00B663DE" w:rsidRDefault="001208D8" w14:paraId="62B806A8" w14:textId="77777777">
            <w:r w:rsidRPr="00F10C37">
              <w:t>X</w:t>
            </w:r>
          </w:p>
        </w:tc>
        <w:tc>
          <w:tcPr>
            <w:tcW w:w="526" w:type="dxa"/>
            <w:shd w:val="clear" w:color="auto" w:fill="auto"/>
            <w:vAlign w:val="center"/>
          </w:tcPr>
          <w:p w:rsidRPr="00F10C37" w:rsidR="001208D8" w:rsidP="00B663DE" w:rsidRDefault="001208D8" w14:paraId="48E45876" w14:textId="77777777">
            <w:r w:rsidRPr="00F10C37">
              <w:t>X</w:t>
            </w:r>
          </w:p>
        </w:tc>
        <w:tc>
          <w:tcPr>
            <w:tcW w:w="526" w:type="dxa"/>
            <w:shd w:val="clear" w:color="auto" w:fill="auto"/>
            <w:vAlign w:val="center"/>
          </w:tcPr>
          <w:p w:rsidRPr="00F10C37" w:rsidR="001208D8" w:rsidP="00B663DE" w:rsidRDefault="001208D8" w14:paraId="76122D07" w14:textId="77777777">
            <w:r w:rsidRPr="00F10C37">
              <w:t>X</w:t>
            </w:r>
          </w:p>
        </w:tc>
        <w:tc>
          <w:tcPr>
            <w:tcW w:w="526" w:type="dxa"/>
            <w:shd w:val="clear" w:color="auto" w:fill="auto"/>
            <w:vAlign w:val="center"/>
          </w:tcPr>
          <w:p w:rsidRPr="00F10C37" w:rsidR="001208D8" w:rsidP="00B663DE" w:rsidRDefault="001208D8" w14:paraId="32564C45" w14:textId="77777777">
            <w:r w:rsidRPr="00F10C37">
              <w:t>X</w:t>
            </w:r>
          </w:p>
        </w:tc>
        <w:tc>
          <w:tcPr>
            <w:tcW w:w="526" w:type="dxa"/>
            <w:shd w:val="clear" w:color="auto" w:fill="auto"/>
            <w:vAlign w:val="center"/>
          </w:tcPr>
          <w:p w:rsidRPr="00F10C37" w:rsidR="001208D8" w:rsidP="00B663DE" w:rsidRDefault="001208D8" w14:paraId="33B8CE1B" w14:textId="77777777">
            <w:r w:rsidRPr="00F10C37">
              <w:t>X</w:t>
            </w:r>
          </w:p>
        </w:tc>
        <w:tc>
          <w:tcPr>
            <w:tcW w:w="526" w:type="dxa"/>
            <w:shd w:val="clear" w:color="auto" w:fill="auto"/>
            <w:vAlign w:val="center"/>
          </w:tcPr>
          <w:p w:rsidRPr="00F10C37" w:rsidR="001208D8" w:rsidP="00B663DE" w:rsidRDefault="001208D8" w14:paraId="2EB35548" w14:textId="77777777">
            <w:r w:rsidRPr="00F10C37">
              <w:t>X</w:t>
            </w:r>
          </w:p>
        </w:tc>
        <w:tc>
          <w:tcPr>
            <w:tcW w:w="526" w:type="dxa"/>
            <w:shd w:val="clear" w:color="auto" w:fill="auto"/>
            <w:vAlign w:val="center"/>
          </w:tcPr>
          <w:p w:rsidRPr="00F10C37" w:rsidR="001208D8" w:rsidP="00B663DE" w:rsidRDefault="001208D8" w14:paraId="30DB7F60" w14:textId="77777777">
            <w:r w:rsidRPr="00F10C37">
              <w:t>X</w:t>
            </w:r>
          </w:p>
        </w:tc>
        <w:tc>
          <w:tcPr>
            <w:tcW w:w="526" w:type="dxa"/>
            <w:shd w:val="clear" w:color="auto" w:fill="auto"/>
            <w:vAlign w:val="center"/>
          </w:tcPr>
          <w:p w:rsidRPr="00F10C37" w:rsidR="001208D8" w:rsidP="00B663DE" w:rsidRDefault="001208D8" w14:paraId="6FB26601" w14:textId="77777777">
            <w:r w:rsidRPr="00F10C37">
              <w:t>X</w:t>
            </w:r>
          </w:p>
        </w:tc>
      </w:tr>
      <w:tr w:rsidRPr="00F10C37" w:rsidR="001208D8" w:rsidTr="0025574F" w14:paraId="6A28C52C" w14:textId="77777777">
        <w:trPr>
          <w:trHeight w:val="468"/>
        </w:trPr>
        <w:tc>
          <w:tcPr>
            <w:tcW w:w="3510" w:type="dxa"/>
            <w:shd w:val="clear" w:color="auto" w:fill="auto"/>
            <w:vAlign w:val="center"/>
          </w:tcPr>
          <w:p w:rsidRPr="00F10C37" w:rsidR="001208D8" w:rsidP="00B663DE" w:rsidRDefault="001208D8" w14:paraId="652F8D85" w14:textId="77777777">
            <w:r w:rsidRPr="00F10C37">
              <w:t>View appraisal PDF</w:t>
            </w:r>
          </w:p>
        </w:tc>
        <w:tc>
          <w:tcPr>
            <w:tcW w:w="526" w:type="dxa"/>
            <w:shd w:val="clear" w:color="auto" w:fill="auto"/>
            <w:vAlign w:val="center"/>
          </w:tcPr>
          <w:p w:rsidRPr="00F10C37" w:rsidR="001208D8" w:rsidP="00B663DE" w:rsidRDefault="001208D8" w14:paraId="6C5522F2" w14:textId="77777777">
            <w:r w:rsidRPr="00F10C37">
              <w:t>X</w:t>
            </w:r>
          </w:p>
        </w:tc>
        <w:tc>
          <w:tcPr>
            <w:tcW w:w="526" w:type="dxa"/>
            <w:shd w:val="clear" w:color="auto" w:fill="auto"/>
            <w:vAlign w:val="center"/>
          </w:tcPr>
          <w:p w:rsidRPr="00F10C37" w:rsidR="001208D8" w:rsidP="00B663DE" w:rsidRDefault="001208D8" w14:paraId="192A92E1" w14:textId="77777777"/>
        </w:tc>
        <w:tc>
          <w:tcPr>
            <w:tcW w:w="526" w:type="dxa"/>
            <w:shd w:val="clear" w:color="auto" w:fill="auto"/>
            <w:vAlign w:val="center"/>
          </w:tcPr>
          <w:p w:rsidRPr="00F10C37" w:rsidR="001208D8" w:rsidP="00B663DE" w:rsidRDefault="001208D8" w14:paraId="11518A0C" w14:textId="77777777">
            <w:r w:rsidRPr="00F10C37">
              <w:t>X</w:t>
            </w:r>
          </w:p>
        </w:tc>
        <w:tc>
          <w:tcPr>
            <w:tcW w:w="526" w:type="dxa"/>
            <w:shd w:val="clear" w:color="auto" w:fill="auto"/>
            <w:vAlign w:val="center"/>
          </w:tcPr>
          <w:p w:rsidRPr="00F10C37" w:rsidR="001208D8" w:rsidP="00B663DE" w:rsidRDefault="001208D8" w14:paraId="0029ACB4" w14:textId="77777777">
            <w:r w:rsidRPr="00F10C37">
              <w:t>X</w:t>
            </w:r>
          </w:p>
        </w:tc>
        <w:tc>
          <w:tcPr>
            <w:tcW w:w="526" w:type="dxa"/>
            <w:shd w:val="clear" w:color="auto" w:fill="auto"/>
            <w:vAlign w:val="center"/>
          </w:tcPr>
          <w:p w:rsidRPr="00F10C37" w:rsidR="001208D8" w:rsidP="00B663DE" w:rsidRDefault="001208D8" w14:paraId="59D32DA9" w14:textId="77777777">
            <w:r w:rsidRPr="00F10C37">
              <w:t>X</w:t>
            </w:r>
          </w:p>
        </w:tc>
        <w:tc>
          <w:tcPr>
            <w:tcW w:w="526" w:type="dxa"/>
            <w:shd w:val="clear" w:color="auto" w:fill="auto"/>
            <w:vAlign w:val="center"/>
          </w:tcPr>
          <w:p w:rsidRPr="00F10C37" w:rsidR="001208D8" w:rsidP="00B663DE" w:rsidRDefault="001208D8" w14:paraId="158B960C" w14:textId="77777777">
            <w:r w:rsidRPr="00F10C37">
              <w:t>X</w:t>
            </w:r>
          </w:p>
        </w:tc>
        <w:tc>
          <w:tcPr>
            <w:tcW w:w="526" w:type="dxa"/>
            <w:shd w:val="clear" w:color="auto" w:fill="auto"/>
            <w:vAlign w:val="center"/>
          </w:tcPr>
          <w:p w:rsidRPr="00F10C37" w:rsidR="001208D8" w:rsidP="00B663DE" w:rsidRDefault="001208D8" w14:paraId="27081092" w14:textId="77777777">
            <w:r w:rsidRPr="00F10C37">
              <w:t>X</w:t>
            </w:r>
          </w:p>
        </w:tc>
        <w:tc>
          <w:tcPr>
            <w:tcW w:w="526" w:type="dxa"/>
            <w:shd w:val="clear" w:color="auto" w:fill="auto"/>
            <w:vAlign w:val="center"/>
          </w:tcPr>
          <w:p w:rsidRPr="00F10C37" w:rsidR="001208D8" w:rsidP="00B663DE" w:rsidRDefault="001208D8" w14:paraId="22EF4091" w14:textId="77777777">
            <w:r w:rsidRPr="00F10C37">
              <w:t>X</w:t>
            </w:r>
          </w:p>
        </w:tc>
        <w:tc>
          <w:tcPr>
            <w:tcW w:w="526" w:type="dxa"/>
            <w:shd w:val="clear" w:color="auto" w:fill="auto"/>
            <w:vAlign w:val="center"/>
          </w:tcPr>
          <w:p w:rsidRPr="00F10C37" w:rsidR="001208D8" w:rsidP="00B663DE" w:rsidRDefault="001208D8" w14:paraId="4F8CB38C" w14:textId="77777777">
            <w:r w:rsidRPr="00F10C37">
              <w:t>X</w:t>
            </w:r>
          </w:p>
        </w:tc>
        <w:tc>
          <w:tcPr>
            <w:tcW w:w="526" w:type="dxa"/>
            <w:shd w:val="clear" w:color="auto" w:fill="auto"/>
            <w:vAlign w:val="center"/>
          </w:tcPr>
          <w:p w:rsidRPr="00F10C37" w:rsidR="001208D8" w:rsidP="00B663DE" w:rsidRDefault="001208D8" w14:paraId="63D0D687" w14:textId="77777777">
            <w:r w:rsidRPr="00F10C37">
              <w:t>X</w:t>
            </w:r>
          </w:p>
        </w:tc>
        <w:tc>
          <w:tcPr>
            <w:tcW w:w="526" w:type="dxa"/>
            <w:shd w:val="clear" w:color="auto" w:fill="auto"/>
            <w:vAlign w:val="center"/>
          </w:tcPr>
          <w:p w:rsidRPr="00F10C37" w:rsidR="001208D8" w:rsidP="00B663DE" w:rsidRDefault="001208D8" w14:paraId="1796A8F7" w14:textId="77777777">
            <w:r w:rsidRPr="00F10C37">
              <w:t>X</w:t>
            </w:r>
          </w:p>
        </w:tc>
        <w:tc>
          <w:tcPr>
            <w:tcW w:w="526" w:type="dxa"/>
            <w:shd w:val="clear" w:color="auto" w:fill="auto"/>
            <w:vAlign w:val="center"/>
          </w:tcPr>
          <w:p w:rsidRPr="00F10C37" w:rsidR="001208D8" w:rsidP="00B663DE" w:rsidRDefault="001208D8" w14:paraId="09DCC01C" w14:textId="77777777">
            <w:r w:rsidRPr="00F10C37">
              <w:t>X</w:t>
            </w:r>
          </w:p>
        </w:tc>
        <w:tc>
          <w:tcPr>
            <w:tcW w:w="526" w:type="dxa"/>
            <w:shd w:val="clear" w:color="auto" w:fill="auto"/>
            <w:vAlign w:val="center"/>
          </w:tcPr>
          <w:p w:rsidRPr="00F10C37" w:rsidR="001208D8" w:rsidP="00B663DE" w:rsidRDefault="001208D8" w14:paraId="74C2A45F" w14:textId="77777777">
            <w:r w:rsidRPr="00F10C37">
              <w:t>X</w:t>
            </w:r>
          </w:p>
        </w:tc>
      </w:tr>
      <w:tr w:rsidRPr="00F10C37" w:rsidR="001208D8" w:rsidTr="0025574F" w14:paraId="4B8A4D7B" w14:textId="77777777">
        <w:trPr>
          <w:trHeight w:val="468"/>
        </w:trPr>
        <w:tc>
          <w:tcPr>
            <w:tcW w:w="3510" w:type="dxa"/>
            <w:shd w:val="clear" w:color="auto" w:fill="auto"/>
            <w:vAlign w:val="center"/>
          </w:tcPr>
          <w:p w:rsidRPr="00F10C37" w:rsidR="001208D8" w:rsidP="00B663DE" w:rsidRDefault="00087D5B" w14:paraId="39212225" w14:textId="61BA784E">
            <w:r w:rsidRPr="00F10C37">
              <w:t>Add appraisal in appraisal sequences 2 or 3</w:t>
            </w:r>
          </w:p>
        </w:tc>
        <w:tc>
          <w:tcPr>
            <w:tcW w:w="526" w:type="dxa"/>
            <w:shd w:val="clear" w:color="auto" w:fill="auto"/>
            <w:vAlign w:val="center"/>
          </w:tcPr>
          <w:p w:rsidRPr="00F10C37" w:rsidR="001208D8" w:rsidP="00B663DE" w:rsidRDefault="001208D8" w14:paraId="4727B444" w14:textId="77777777"/>
        </w:tc>
        <w:tc>
          <w:tcPr>
            <w:tcW w:w="526" w:type="dxa"/>
            <w:shd w:val="clear" w:color="auto" w:fill="auto"/>
            <w:vAlign w:val="center"/>
          </w:tcPr>
          <w:p w:rsidRPr="00F10C37" w:rsidR="001208D8" w:rsidP="00B663DE" w:rsidRDefault="001208D8" w14:paraId="593B71D6" w14:textId="77777777"/>
        </w:tc>
        <w:tc>
          <w:tcPr>
            <w:tcW w:w="526" w:type="dxa"/>
            <w:shd w:val="clear" w:color="auto" w:fill="auto"/>
            <w:vAlign w:val="center"/>
          </w:tcPr>
          <w:p w:rsidRPr="00F10C37" w:rsidR="001208D8" w:rsidP="00B663DE" w:rsidRDefault="001208D8" w14:paraId="588B167A" w14:textId="77777777"/>
        </w:tc>
        <w:tc>
          <w:tcPr>
            <w:tcW w:w="526" w:type="dxa"/>
            <w:shd w:val="clear" w:color="auto" w:fill="auto"/>
            <w:vAlign w:val="center"/>
          </w:tcPr>
          <w:p w:rsidRPr="00F10C37" w:rsidR="001208D8" w:rsidP="00B663DE" w:rsidRDefault="001208D8" w14:paraId="6AEA2A33" w14:textId="77777777"/>
        </w:tc>
        <w:tc>
          <w:tcPr>
            <w:tcW w:w="526" w:type="dxa"/>
            <w:shd w:val="clear" w:color="auto" w:fill="auto"/>
            <w:vAlign w:val="center"/>
          </w:tcPr>
          <w:p w:rsidRPr="00F10C37" w:rsidR="001208D8" w:rsidP="00B663DE" w:rsidRDefault="001208D8" w14:paraId="3461C53D" w14:textId="77777777">
            <w:r w:rsidRPr="00F10C37">
              <w:t>X</w:t>
            </w:r>
          </w:p>
        </w:tc>
        <w:tc>
          <w:tcPr>
            <w:tcW w:w="526" w:type="dxa"/>
            <w:shd w:val="clear" w:color="auto" w:fill="auto"/>
            <w:vAlign w:val="center"/>
          </w:tcPr>
          <w:p w:rsidRPr="00F10C37" w:rsidR="001208D8" w:rsidP="00B663DE" w:rsidRDefault="001208D8" w14:paraId="25D87F6B" w14:textId="77777777"/>
        </w:tc>
        <w:tc>
          <w:tcPr>
            <w:tcW w:w="526" w:type="dxa"/>
            <w:shd w:val="clear" w:color="auto" w:fill="auto"/>
            <w:vAlign w:val="center"/>
          </w:tcPr>
          <w:p w:rsidRPr="00F10C37" w:rsidR="001208D8" w:rsidP="00B663DE" w:rsidRDefault="001208D8" w14:paraId="7D9CDF91" w14:textId="77777777">
            <w:r w:rsidRPr="00F10C37">
              <w:t>X</w:t>
            </w:r>
          </w:p>
        </w:tc>
        <w:tc>
          <w:tcPr>
            <w:tcW w:w="526" w:type="dxa"/>
            <w:shd w:val="clear" w:color="auto" w:fill="auto"/>
            <w:vAlign w:val="center"/>
          </w:tcPr>
          <w:p w:rsidRPr="00F10C37" w:rsidR="001208D8" w:rsidP="00B663DE" w:rsidRDefault="001208D8" w14:paraId="721EDC7F" w14:textId="77777777">
            <w:r w:rsidRPr="00F10C37">
              <w:t>X</w:t>
            </w:r>
          </w:p>
        </w:tc>
        <w:tc>
          <w:tcPr>
            <w:tcW w:w="526" w:type="dxa"/>
            <w:shd w:val="clear" w:color="auto" w:fill="auto"/>
            <w:vAlign w:val="center"/>
          </w:tcPr>
          <w:p w:rsidRPr="00F10C37" w:rsidR="001208D8" w:rsidP="00B663DE" w:rsidRDefault="001208D8" w14:paraId="24FDF0D2" w14:textId="77777777">
            <w:r w:rsidRPr="00F10C37">
              <w:t>X</w:t>
            </w:r>
          </w:p>
        </w:tc>
        <w:tc>
          <w:tcPr>
            <w:tcW w:w="526" w:type="dxa"/>
            <w:shd w:val="clear" w:color="auto" w:fill="auto"/>
            <w:vAlign w:val="center"/>
          </w:tcPr>
          <w:p w:rsidRPr="00F10C37" w:rsidR="001208D8" w:rsidP="00B663DE" w:rsidRDefault="001208D8" w14:paraId="3D0C655B" w14:textId="77777777"/>
        </w:tc>
        <w:tc>
          <w:tcPr>
            <w:tcW w:w="526" w:type="dxa"/>
            <w:shd w:val="clear" w:color="auto" w:fill="auto"/>
            <w:vAlign w:val="center"/>
          </w:tcPr>
          <w:p w:rsidRPr="00F10C37" w:rsidR="001208D8" w:rsidP="00B663DE" w:rsidRDefault="001208D8" w14:paraId="52B93FC5" w14:textId="77777777"/>
        </w:tc>
        <w:tc>
          <w:tcPr>
            <w:tcW w:w="526" w:type="dxa"/>
            <w:shd w:val="clear" w:color="auto" w:fill="auto"/>
            <w:vAlign w:val="center"/>
          </w:tcPr>
          <w:p w:rsidRPr="00F10C37" w:rsidR="001208D8" w:rsidP="00B663DE" w:rsidRDefault="001208D8" w14:paraId="27D04062" w14:textId="77777777"/>
        </w:tc>
        <w:tc>
          <w:tcPr>
            <w:tcW w:w="526" w:type="dxa"/>
            <w:shd w:val="clear" w:color="auto" w:fill="auto"/>
            <w:vAlign w:val="center"/>
          </w:tcPr>
          <w:p w:rsidRPr="00F10C37" w:rsidR="001208D8" w:rsidP="00B663DE" w:rsidRDefault="001208D8" w14:paraId="7B42C4F1" w14:textId="77777777"/>
        </w:tc>
      </w:tr>
      <w:tr w:rsidRPr="00F10C37" w:rsidR="001208D8" w:rsidTr="0025574F" w14:paraId="77CD5A62" w14:textId="77777777">
        <w:trPr>
          <w:trHeight w:val="468"/>
        </w:trPr>
        <w:tc>
          <w:tcPr>
            <w:tcW w:w="3510" w:type="dxa"/>
            <w:shd w:val="clear" w:color="auto" w:fill="auto"/>
            <w:vAlign w:val="center"/>
          </w:tcPr>
          <w:p w:rsidRPr="00F10C37" w:rsidR="001208D8" w:rsidP="00B663DE" w:rsidRDefault="00087D5B" w14:paraId="13CB524F" w14:textId="57834352">
            <w:r>
              <w:t xml:space="preserve">Resubmit </w:t>
            </w:r>
            <w:r w:rsidRPr="00F10C37">
              <w:t>appraisal files in appraisal sequences 1, 2 or 3</w:t>
            </w:r>
          </w:p>
        </w:tc>
        <w:tc>
          <w:tcPr>
            <w:tcW w:w="526" w:type="dxa"/>
            <w:shd w:val="clear" w:color="auto" w:fill="auto"/>
            <w:vAlign w:val="center"/>
          </w:tcPr>
          <w:p w:rsidRPr="00F10C37" w:rsidR="001208D8" w:rsidP="00B663DE" w:rsidRDefault="001208D8" w14:paraId="7A216661" w14:textId="77777777"/>
        </w:tc>
        <w:tc>
          <w:tcPr>
            <w:tcW w:w="526" w:type="dxa"/>
            <w:shd w:val="clear" w:color="auto" w:fill="auto"/>
            <w:vAlign w:val="center"/>
          </w:tcPr>
          <w:p w:rsidRPr="00F10C37" w:rsidR="001208D8" w:rsidP="00B663DE" w:rsidRDefault="001208D8" w14:paraId="6E619497" w14:textId="77777777"/>
        </w:tc>
        <w:tc>
          <w:tcPr>
            <w:tcW w:w="526" w:type="dxa"/>
            <w:shd w:val="clear" w:color="auto" w:fill="auto"/>
            <w:vAlign w:val="center"/>
          </w:tcPr>
          <w:p w:rsidRPr="00F10C37" w:rsidR="001208D8" w:rsidP="00B663DE" w:rsidRDefault="001208D8" w14:paraId="308E60B7" w14:textId="77777777"/>
        </w:tc>
        <w:tc>
          <w:tcPr>
            <w:tcW w:w="526" w:type="dxa"/>
            <w:shd w:val="clear" w:color="auto" w:fill="auto"/>
            <w:vAlign w:val="center"/>
          </w:tcPr>
          <w:p w:rsidRPr="00F10C37" w:rsidR="001208D8" w:rsidP="00B663DE" w:rsidRDefault="001208D8" w14:paraId="612109B2" w14:textId="77777777"/>
        </w:tc>
        <w:tc>
          <w:tcPr>
            <w:tcW w:w="526" w:type="dxa"/>
            <w:shd w:val="clear" w:color="auto" w:fill="auto"/>
            <w:vAlign w:val="center"/>
          </w:tcPr>
          <w:p w:rsidRPr="00F10C37" w:rsidR="001208D8" w:rsidP="00B663DE" w:rsidRDefault="001208D8" w14:paraId="4B7DDADD" w14:textId="77777777">
            <w:r w:rsidRPr="00F10C37">
              <w:t>X</w:t>
            </w:r>
          </w:p>
        </w:tc>
        <w:tc>
          <w:tcPr>
            <w:tcW w:w="526" w:type="dxa"/>
            <w:shd w:val="clear" w:color="auto" w:fill="auto"/>
            <w:vAlign w:val="center"/>
          </w:tcPr>
          <w:p w:rsidRPr="00F10C37" w:rsidR="001208D8" w:rsidP="00B663DE" w:rsidRDefault="001208D8" w14:paraId="36422B06" w14:textId="77777777"/>
        </w:tc>
        <w:tc>
          <w:tcPr>
            <w:tcW w:w="526" w:type="dxa"/>
            <w:shd w:val="clear" w:color="auto" w:fill="auto"/>
            <w:vAlign w:val="center"/>
          </w:tcPr>
          <w:p w:rsidRPr="00F10C37" w:rsidR="001208D8" w:rsidP="00B663DE" w:rsidRDefault="001208D8" w14:paraId="23795DBF" w14:textId="77777777">
            <w:r w:rsidRPr="00F10C37">
              <w:t>X</w:t>
            </w:r>
          </w:p>
        </w:tc>
        <w:tc>
          <w:tcPr>
            <w:tcW w:w="526" w:type="dxa"/>
            <w:shd w:val="clear" w:color="auto" w:fill="auto"/>
            <w:vAlign w:val="center"/>
          </w:tcPr>
          <w:p w:rsidRPr="00F10C37" w:rsidR="001208D8" w:rsidP="00B663DE" w:rsidRDefault="001208D8" w14:paraId="7654D0A8" w14:textId="77777777">
            <w:r w:rsidRPr="00F10C37">
              <w:t>X</w:t>
            </w:r>
          </w:p>
        </w:tc>
        <w:tc>
          <w:tcPr>
            <w:tcW w:w="526" w:type="dxa"/>
            <w:shd w:val="clear" w:color="auto" w:fill="auto"/>
            <w:vAlign w:val="center"/>
          </w:tcPr>
          <w:p w:rsidRPr="00F10C37" w:rsidR="001208D8" w:rsidP="00B663DE" w:rsidRDefault="001208D8" w14:paraId="2ED5AB41" w14:textId="77777777">
            <w:r w:rsidRPr="00F10C37">
              <w:t>X</w:t>
            </w:r>
          </w:p>
        </w:tc>
        <w:tc>
          <w:tcPr>
            <w:tcW w:w="526" w:type="dxa"/>
            <w:shd w:val="clear" w:color="auto" w:fill="auto"/>
            <w:vAlign w:val="center"/>
          </w:tcPr>
          <w:p w:rsidRPr="00F10C37" w:rsidR="001208D8" w:rsidP="00B663DE" w:rsidRDefault="001208D8" w14:paraId="5617AE82" w14:textId="77777777"/>
        </w:tc>
        <w:tc>
          <w:tcPr>
            <w:tcW w:w="526" w:type="dxa"/>
            <w:shd w:val="clear" w:color="auto" w:fill="auto"/>
            <w:vAlign w:val="center"/>
          </w:tcPr>
          <w:p w:rsidRPr="00F10C37" w:rsidR="001208D8" w:rsidP="00B663DE" w:rsidRDefault="001208D8" w14:paraId="2B8A998B" w14:textId="77777777"/>
        </w:tc>
        <w:tc>
          <w:tcPr>
            <w:tcW w:w="526" w:type="dxa"/>
            <w:shd w:val="clear" w:color="auto" w:fill="auto"/>
            <w:vAlign w:val="center"/>
          </w:tcPr>
          <w:p w:rsidRPr="00F10C37" w:rsidR="001208D8" w:rsidP="00B663DE" w:rsidRDefault="001208D8" w14:paraId="7F31365E" w14:textId="77777777"/>
        </w:tc>
        <w:tc>
          <w:tcPr>
            <w:tcW w:w="526" w:type="dxa"/>
            <w:shd w:val="clear" w:color="auto" w:fill="auto"/>
            <w:vAlign w:val="center"/>
          </w:tcPr>
          <w:p w:rsidRPr="00F10C37" w:rsidR="001208D8" w:rsidP="00B663DE" w:rsidRDefault="001208D8" w14:paraId="1DFFC24A" w14:textId="77777777"/>
        </w:tc>
      </w:tr>
      <w:tr w:rsidRPr="00F10C37" w:rsidR="00087D5B" w:rsidTr="0025574F" w14:paraId="1C946E3A" w14:textId="77777777">
        <w:trPr>
          <w:trHeight w:val="468"/>
        </w:trPr>
        <w:tc>
          <w:tcPr>
            <w:tcW w:w="3510" w:type="dxa"/>
            <w:shd w:val="clear" w:color="auto" w:fill="auto"/>
            <w:vAlign w:val="center"/>
          </w:tcPr>
          <w:p w:rsidRPr="00F10C37" w:rsidR="00087D5B" w:rsidP="00B663DE" w:rsidRDefault="00087D5B" w14:paraId="553B0DA4" w14:textId="3A93386B">
            <w:r>
              <w:t>Add appraisal update and completion report</w:t>
            </w:r>
          </w:p>
        </w:tc>
        <w:tc>
          <w:tcPr>
            <w:tcW w:w="526" w:type="dxa"/>
            <w:shd w:val="clear" w:color="auto" w:fill="auto"/>
            <w:vAlign w:val="center"/>
          </w:tcPr>
          <w:p w:rsidRPr="00F10C37" w:rsidR="00087D5B" w:rsidP="00B663DE" w:rsidRDefault="00087D5B" w14:paraId="558735A0" w14:textId="77777777"/>
        </w:tc>
        <w:tc>
          <w:tcPr>
            <w:tcW w:w="526" w:type="dxa"/>
            <w:shd w:val="clear" w:color="auto" w:fill="auto"/>
            <w:vAlign w:val="center"/>
          </w:tcPr>
          <w:p w:rsidRPr="00F10C37" w:rsidR="00087D5B" w:rsidP="00B663DE" w:rsidRDefault="00087D5B" w14:paraId="3F212E4A" w14:textId="77777777"/>
        </w:tc>
        <w:tc>
          <w:tcPr>
            <w:tcW w:w="526" w:type="dxa"/>
            <w:shd w:val="clear" w:color="auto" w:fill="auto"/>
            <w:vAlign w:val="center"/>
          </w:tcPr>
          <w:p w:rsidRPr="00F10C37" w:rsidR="00087D5B" w:rsidP="00B663DE" w:rsidRDefault="00087D5B" w14:paraId="76F9ADB0" w14:textId="77777777"/>
        </w:tc>
        <w:tc>
          <w:tcPr>
            <w:tcW w:w="526" w:type="dxa"/>
            <w:shd w:val="clear" w:color="auto" w:fill="auto"/>
            <w:vAlign w:val="center"/>
          </w:tcPr>
          <w:p w:rsidRPr="00F10C37" w:rsidR="00087D5B" w:rsidP="00B663DE" w:rsidRDefault="00087D5B" w14:paraId="63892CDA" w14:textId="77777777"/>
        </w:tc>
        <w:tc>
          <w:tcPr>
            <w:tcW w:w="526" w:type="dxa"/>
            <w:shd w:val="clear" w:color="auto" w:fill="auto"/>
            <w:vAlign w:val="center"/>
          </w:tcPr>
          <w:p w:rsidRPr="00F10C37" w:rsidR="00087D5B" w:rsidP="00B663DE" w:rsidRDefault="00087D5B" w14:paraId="208A8109" w14:textId="02EB3480">
            <w:r w:rsidRPr="00F10C37">
              <w:t>X</w:t>
            </w:r>
          </w:p>
        </w:tc>
        <w:tc>
          <w:tcPr>
            <w:tcW w:w="526" w:type="dxa"/>
            <w:shd w:val="clear" w:color="auto" w:fill="auto"/>
            <w:vAlign w:val="center"/>
          </w:tcPr>
          <w:p w:rsidRPr="00F10C37" w:rsidR="00087D5B" w:rsidP="00B663DE" w:rsidRDefault="00087D5B" w14:paraId="7C8507F0" w14:textId="77777777"/>
        </w:tc>
        <w:tc>
          <w:tcPr>
            <w:tcW w:w="526" w:type="dxa"/>
            <w:shd w:val="clear" w:color="auto" w:fill="auto"/>
            <w:vAlign w:val="center"/>
          </w:tcPr>
          <w:p w:rsidRPr="00F10C37" w:rsidR="00087D5B" w:rsidP="00B663DE" w:rsidRDefault="00087D5B" w14:paraId="168E81F1" w14:textId="1449CBAC">
            <w:r w:rsidRPr="00F10C37">
              <w:t>X</w:t>
            </w:r>
          </w:p>
        </w:tc>
        <w:tc>
          <w:tcPr>
            <w:tcW w:w="526" w:type="dxa"/>
            <w:shd w:val="clear" w:color="auto" w:fill="auto"/>
            <w:vAlign w:val="center"/>
          </w:tcPr>
          <w:p w:rsidRPr="00F10C37" w:rsidR="00087D5B" w:rsidP="00B663DE" w:rsidRDefault="00087D5B" w14:paraId="741BC8D9" w14:textId="6E174FAA">
            <w:r w:rsidRPr="00F10C37">
              <w:t>X</w:t>
            </w:r>
          </w:p>
        </w:tc>
        <w:tc>
          <w:tcPr>
            <w:tcW w:w="526" w:type="dxa"/>
            <w:shd w:val="clear" w:color="auto" w:fill="auto"/>
            <w:vAlign w:val="center"/>
          </w:tcPr>
          <w:p w:rsidRPr="00F10C37" w:rsidR="00087D5B" w:rsidP="00B663DE" w:rsidRDefault="00087D5B" w14:paraId="68F525EA" w14:textId="0F5816DC">
            <w:r w:rsidRPr="00F10C37">
              <w:t>X</w:t>
            </w:r>
          </w:p>
        </w:tc>
        <w:tc>
          <w:tcPr>
            <w:tcW w:w="526" w:type="dxa"/>
            <w:shd w:val="clear" w:color="auto" w:fill="auto"/>
            <w:vAlign w:val="center"/>
          </w:tcPr>
          <w:p w:rsidRPr="00F10C37" w:rsidR="00087D5B" w:rsidP="00B663DE" w:rsidRDefault="00087D5B" w14:paraId="1FBC703B" w14:textId="77777777"/>
        </w:tc>
        <w:tc>
          <w:tcPr>
            <w:tcW w:w="526" w:type="dxa"/>
            <w:shd w:val="clear" w:color="auto" w:fill="auto"/>
            <w:vAlign w:val="center"/>
          </w:tcPr>
          <w:p w:rsidRPr="00F10C37" w:rsidR="00087D5B" w:rsidP="00B663DE" w:rsidRDefault="00087D5B" w14:paraId="1B2A4254" w14:textId="77777777"/>
        </w:tc>
        <w:tc>
          <w:tcPr>
            <w:tcW w:w="526" w:type="dxa"/>
            <w:shd w:val="clear" w:color="auto" w:fill="auto"/>
            <w:vAlign w:val="center"/>
          </w:tcPr>
          <w:p w:rsidRPr="00F10C37" w:rsidR="00087D5B" w:rsidP="00B663DE" w:rsidRDefault="00087D5B" w14:paraId="3F3F6183" w14:textId="77777777"/>
        </w:tc>
        <w:tc>
          <w:tcPr>
            <w:tcW w:w="526" w:type="dxa"/>
            <w:shd w:val="clear" w:color="auto" w:fill="auto"/>
            <w:vAlign w:val="center"/>
          </w:tcPr>
          <w:p w:rsidRPr="00F10C37" w:rsidR="00087D5B" w:rsidP="00B663DE" w:rsidRDefault="00087D5B" w14:paraId="7D8CC5FD" w14:textId="77777777"/>
        </w:tc>
      </w:tr>
      <w:tr w:rsidRPr="00F10C37" w:rsidR="00087D5B" w:rsidTr="0025574F" w14:paraId="3F2628B0" w14:textId="77777777">
        <w:trPr>
          <w:trHeight w:val="468"/>
        </w:trPr>
        <w:tc>
          <w:tcPr>
            <w:tcW w:w="3510" w:type="dxa"/>
            <w:shd w:val="clear" w:color="auto" w:fill="auto"/>
            <w:vAlign w:val="center"/>
          </w:tcPr>
          <w:p w:rsidRPr="00F10C37" w:rsidR="00087D5B" w:rsidP="00B663DE" w:rsidRDefault="00087D5B" w14:paraId="1C116913" w14:textId="2C26CF88">
            <w:r w:rsidRPr="00F10C37">
              <w:t>View FNM</w:t>
            </w:r>
            <w:r w:rsidR="00B04DE5">
              <w:t>/FRE</w:t>
            </w:r>
            <w:r w:rsidRPr="00F10C37">
              <w:t xml:space="preserve"> SSR </w:t>
            </w:r>
          </w:p>
        </w:tc>
        <w:tc>
          <w:tcPr>
            <w:tcW w:w="526" w:type="dxa"/>
            <w:shd w:val="clear" w:color="auto" w:fill="auto"/>
            <w:vAlign w:val="center"/>
          </w:tcPr>
          <w:p w:rsidRPr="00F10C37" w:rsidR="00087D5B" w:rsidP="00B663DE" w:rsidRDefault="00087D5B" w14:paraId="62F8C0F6" w14:textId="77777777">
            <w:r w:rsidRPr="00F10C37">
              <w:t>X</w:t>
            </w:r>
            <w:r w:rsidRPr="00F10C37">
              <w:rPr>
                <w:vertAlign w:val="superscript"/>
              </w:rPr>
              <w:t>1</w:t>
            </w:r>
          </w:p>
        </w:tc>
        <w:tc>
          <w:tcPr>
            <w:tcW w:w="526" w:type="dxa"/>
            <w:shd w:val="clear" w:color="auto" w:fill="auto"/>
            <w:vAlign w:val="center"/>
          </w:tcPr>
          <w:p w:rsidRPr="00F10C37" w:rsidR="00087D5B" w:rsidP="00B663DE" w:rsidRDefault="00087D5B" w14:paraId="7C0F8D02" w14:textId="77777777"/>
        </w:tc>
        <w:tc>
          <w:tcPr>
            <w:tcW w:w="526" w:type="dxa"/>
            <w:shd w:val="clear" w:color="auto" w:fill="auto"/>
            <w:vAlign w:val="center"/>
          </w:tcPr>
          <w:p w:rsidRPr="00F10C37" w:rsidR="00087D5B" w:rsidP="00B663DE" w:rsidRDefault="00087D5B" w14:paraId="7BA1784A" w14:textId="77777777">
            <w:r w:rsidRPr="00F10C37">
              <w:t>X</w:t>
            </w:r>
            <w:r w:rsidRPr="00F10C37">
              <w:rPr>
                <w:vertAlign w:val="superscript"/>
              </w:rPr>
              <w:t>1</w:t>
            </w:r>
          </w:p>
        </w:tc>
        <w:tc>
          <w:tcPr>
            <w:tcW w:w="526" w:type="dxa"/>
            <w:shd w:val="clear" w:color="auto" w:fill="auto"/>
            <w:vAlign w:val="center"/>
          </w:tcPr>
          <w:p w:rsidRPr="00F10C37" w:rsidR="00087D5B" w:rsidP="00B663DE" w:rsidRDefault="00087D5B" w14:paraId="7C90A4BE" w14:textId="77777777">
            <w:r w:rsidRPr="00F10C37">
              <w:t>X</w:t>
            </w:r>
            <w:r w:rsidRPr="00F10C37">
              <w:rPr>
                <w:vertAlign w:val="superscript"/>
              </w:rPr>
              <w:t>1</w:t>
            </w:r>
          </w:p>
        </w:tc>
        <w:tc>
          <w:tcPr>
            <w:tcW w:w="526" w:type="dxa"/>
            <w:shd w:val="clear" w:color="auto" w:fill="auto"/>
            <w:vAlign w:val="center"/>
          </w:tcPr>
          <w:p w:rsidRPr="00F10C37" w:rsidR="00087D5B" w:rsidP="00B663DE" w:rsidRDefault="00087D5B" w14:paraId="540D0296" w14:textId="77777777">
            <w:r w:rsidRPr="00F10C37">
              <w:t>X</w:t>
            </w:r>
          </w:p>
        </w:tc>
        <w:tc>
          <w:tcPr>
            <w:tcW w:w="526" w:type="dxa"/>
            <w:shd w:val="clear" w:color="auto" w:fill="auto"/>
            <w:vAlign w:val="center"/>
          </w:tcPr>
          <w:p w:rsidRPr="00F10C37" w:rsidR="00087D5B" w:rsidP="00B663DE" w:rsidRDefault="00087D5B" w14:paraId="12290E2F" w14:textId="77777777">
            <w:r w:rsidRPr="00F10C37">
              <w:t>X</w:t>
            </w:r>
          </w:p>
        </w:tc>
        <w:tc>
          <w:tcPr>
            <w:tcW w:w="526" w:type="dxa"/>
            <w:shd w:val="clear" w:color="auto" w:fill="auto"/>
            <w:vAlign w:val="center"/>
          </w:tcPr>
          <w:p w:rsidRPr="00F10C37" w:rsidR="00087D5B" w:rsidP="00B663DE" w:rsidRDefault="00087D5B" w14:paraId="4C11E4CF" w14:textId="77777777">
            <w:r w:rsidRPr="00F10C37">
              <w:t>X</w:t>
            </w:r>
          </w:p>
        </w:tc>
        <w:tc>
          <w:tcPr>
            <w:tcW w:w="526" w:type="dxa"/>
            <w:shd w:val="clear" w:color="auto" w:fill="auto"/>
            <w:vAlign w:val="center"/>
          </w:tcPr>
          <w:p w:rsidRPr="00F10C37" w:rsidR="00087D5B" w:rsidP="00B663DE" w:rsidRDefault="00087D5B" w14:paraId="09A34ADC" w14:textId="77777777">
            <w:r w:rsidRPr="00F10C37">
              <w:t>X</w:t>
            </w:r>
          </w:p>
        </w:tc>
        <w:tc>
          <w:tcPr>
            <w:tcW w:w="526" w:type="dxa"/>
            <w:shd w:val="clear" w:color="auto" w:fill="auto"/>
            <w:vAlign w:val="center"/>
          </w:tcPr>
          <w:p w:rsidRPr="00F10C37" w:rsidR="00087D5B" w:rsidP="00B663DE" w:rsidRDefault="00087D5B" w14:paraId="587B865A" w14:textId="77777777">
            <w:r w:rsidRPr="00F10C37">
              <w:t>X</w:t>
            </w:r>
          </w:p>
        </w:tc>
        <w:tc>
          <w:tcPr>
            <w:tcW w:w="526" w:type="dxa"/>
            <w:shd w:val="clear" w:color="auto" w:fill="auto"/>
            <w:vAlign w:val="center"/>
          </w:tcPr>
          <w:p w:rsidRPr="00F10C37" w:rsidR="00087D5B" w:rsidP="00B663DE" w:rsidRDefault="00087D5B" w14:paraId="15DE1FE3" w14:textId="77777777"/>
        </w:tc>
        <w:tc>
          <w:tcPr>
            <w:tcW w:w="526" w:type="dxa"/>
            <w:shd w:val="clear" w:color="auto" w:fill="auto"/>
            <w:vAlign w:val="center"/>
          </w:tcPr>
          <w:p w:rsidRPr="00F10C37" w:rsidR="00087D5B" w:rsidP="00B663DE" w:rsidRDefault="00087D5B" w14:paraId="341B3B89" w14:textId="77777777">
            <w:r w:rsidRPr="00F10C37">
              <w:t>X</w:t>
            </w:r>
          </w:p>
        </w:tc>
        <w:tc>
          <w:tcPr>
            <w:tcW w:w="526" w:type="dxa"/>
            <w:shd w:val="clear" w:color="auto" w:fill="auto"/>
            <w:vAlign w:val="center"/>
          </w:tcPr>
          <w:p w:rsidRPr="00F10C37" w:rsidR="00087D5B" w:rsidP="00B663DE" w:rsidRDefault="00087D5B" w14:paraId="13C7B44A" w14:textId="77777777">
            <w:r w:rsidRPr="00F10C37">
              <w:t>X</w:t>
            </w:r>
          </w:p>
        </w:tc>
        <w:tc>
          <w:tcPr>
            <w:tcW w:w="526" w:type="dxa"/>
            <w:shd w:val="clear" w:color="auto" w:fill="auto"/>
            <w:vAlign w:val="center"/>
          </w:tcPr>
          <w:p w:rsidRPr="00F10C37" w:rsidR="00087D5B" w:rsidP="00B663DE" w:rsidRDefault="00087D5B" w14:paraId="6F5C333A" w14:textId="77777777">
            <w:r w:rsidRPr="00F10C37">
              <w:t>X</w:t>
            </w:r>
          </w:p>
        </w:tc>
      </w:tr>
      <w:tr w:rsidRPr="00F10C37" w:rsidR="00087D5B" w:rsidTr="0025574F" w14:paraId="4A933E53" w14:textId="77777777">
        <w:trPr>
          <w:trHeight w:val="468"/>
        </w:trPr>
        <w:tc>
          <w:tcPr>
            <w:tcW w:w="3510" w:type="dxa"/>
            <w:shd w:val="clear" w:color="auto" w:fill="auto"/>
            <w:vAlign w:val="center"/>
          </w:tcPr>
          <w:p w:rsidRPr="00F10C37" w:rsidR="00087D5B" w:rsidP="00B663DE" w:rsidRDefault="00087D5B" w14:paraId="35F3C214" w14:textId="6F99DB9A">
            <w:r w:rsidRPr="00F10C37">
              <w:t>View Appraisal History Table</w:t>
            </w:r>
          </w:p>
        </w:tc>
        <w:tc>
          <w:tcPr>
            <w:tcW w:w="526" w:type="dxa"/>
            <w:shd w:val="clear" w:color="auto" w:fill="auto"/>
            <w:vAlign w:val="center"/>
          </w:tcPr>
          <w:p w:rsidRPr="00F10C37" w:rsidR="00087D5B" w:rsidP="00B663DE" w:rsidRDefault="00087D5B" w14:paraId="63694072" w14:textId="77777777">
            <w:r w:rsidRPr="00F10C37">
              <w:t>X</w:t>
            </w:r>
            <w:r w:rsidRPr="00F10C37">
              <w:rPr>
                <w:vertAlign w:val="superscript"/>
              </w:rPr>
              <w:t>1</w:t>
            </w:r>
          </w:p>
        </w:tc>
        <w:tc>
          <w:tcPr>
            <w:tcW w:w="526" w:type="dxa"/>
            <w:shd w:val="clear" w:color="auto" w:fill="auto"/>
            <w:vAlign w:val="center"/>
          </w:tcPr>
          <w:p w:rsidRPr="00F10C37" w:rsidR="00087D5B" w:rsidP="00B663DE" w:rsidRDefault="00087D5B" w14:paraId="57DA44AE" w14:textId="77777777"/>
        </w:tc>
        <w:tc>
          <w:tcPr>
            <w:tcW w:w="526" w:type="dxa"/>
            <w:shd w:val="clear" w:color="auto" w:fill="auto"/>
            <w:vAlign w:val="center"/>
          </w:tcPr>
          <w:p w:rsidRPr="00F10C37" w:rsidR="00087D5B" w:rsidP="00B663DE" w:rsidRDefault="00087D5B" w14:paraId="6B89BD4C" w14:textId="77777777">
            <w:r w:rsidRPr="00F10C37">
              <w:t>X</w:t>
            </w:r>
            <w:r w:rsidRPr="00F10C37">
              <w:rPr>
                <w:vertAlign w:val="superscript"/>
              </w:rPr>
              <w:t>1</w:t>
            </w:r>
          </w:p>
        </w:tc>
        <w:tc>
          <w:tcPr>
            <w:tcW w:w="526" w:type="dxa"/>
            <w:shd w:val="clear" w:color="auto" w:fill="auto"/>
            <w:vAlign w:val="center"/>
          </w:tcPr>
          <w:p w:rsidRPr="00F10C37" w:rsidR="00087D5B" w:rsidP="00B663DE" w:rsidRDefault="00087D5B" w14:paraId="1E2FF0A4" w14:textId="77777777">
            <w:r w:rsidRPr="00F10C37">
              <w:t>X</w:t>
            </w:r>
            <w:r w:rsidRPr="00F10C37">
              <w:rPr>
                <w:vertAlign w:val="superscript"/>
              </w:rPr>
              <w:t>1</w:t>
            </w:r>
          </w:p>
        </w:tc>
        <w:tc>
          <w:tcPr>
            <w:tcW w:w="526" w:type="dxa"/>
            <w:shd w:val="clear" w:color="auto" w:fill="auto"/>
            <w:vAlign w:val="center"/>
          </w:tcPr>
          <w:p w:rsidRPr="00F10C37" w:rsidR="00087D5B" w:rsidP="00B663DE" w:rsidRDefault="00087D5B" w14:paraId="302F89F0" w14:textId="77777777">
            <w:r w:rsidRPr="00F10C37">
              <w:t>X</w:t>
            </w:r>
          </w:p>
        </w:tc>
        <w:tc>
          <w:tcPr>
            <w:tcW w:w="526" w:type="dxa"/>
            <w:shd w:val="clear" w:color="auto" w:fill="auto"/>
            <w:vAlign w:val="center"/>
          </w:tcPr>
          <w:p w:rsidRPr="00F10C37" w:rsidR="00087D5B" w:rsidP="00B663DE" w:rsidRDefault="00087D5B" w14:paraId="2ACB852B" w14:textId="77777777">
            <w:r w:rsidRPr="00F10C37">
              <w:t>X</w:t>
            </w:r>
          </w:p>
        </w:tc>
        <w:tc>
          <w:tcPr>
            <w:tcW w:w="526" w:type="dxa"/>
            <w:shd w:val="clear" w:color="auto" w:fill="auto"/>
            <w:vAlign w:val="center"/>
          </w:tcPr>
          <w:p w:rsidRPr="00F10C37" w:rsidR="00087D5B" w:rsidP="00B663DE" w:rsidRDefault="00087D5B" w14:paraId="5CC09950" w14:textId="77777777">
            <w:r w:rsidRPr="00F10C37">
              <w:t>X</w:t>
            </w:r>
          </w:p>
        </w:tc>
        <w:tc>
          <w:tcPr>
            <w:tcW w:w="526" w:type="dxa"/>
            <w:shd w:val="clear" w:color="auto" w:fill="auto"/>
            <w:vAlign w:val="center"/>
          </w:tcPr>
          <w:p w:rsidRPr="00F10C37" w:rsidR="00087D5B" w:rsidP="00B663DE" w:rsidRDefault="00087D5B" w14:paraId="4F0F241D" w14:textId="77777777">
            <w:r w:rsidRPr="00F10C37">
              <w:t>X</w:t>
            </w:r>
          </w:p>
        </w:tc>
        <w:tc>
          <w:tcPr>
            <w:tcW w:w="526" w:type="dxa"/>
            <w:shd w:val="clear" w:color="auto" w:fill="auto"/>
            <w:vAlign w:val="center"/>
          </w:tcPr>
          <w:p w:rsidRPr="00F10C37" w:rsidR="00087D5B" w:rsidP="00B663DE" w:rsidRDefault="00087D5B" w14:paraId="12E95164" w14:textId="77777777">
            <w:r w:rsidRPr="00F10C37">
              <w:t>X</w:t>
            </w:r>
          </w:p>
        </w:tc>
        <w:tc>
          <w:tcPr>
            <w:tcW w:w="526" w:type="dxa"/>
            <w:shd w:val="clear" w:color="auto" w:fill="auto"/>
            <w:vAlign w:val="center"/>
          </w:tcPr>
          <w:p w:rsidRPr="00F10C37" w:rsidR="00087D5B" w:rsidP="00B663DE" w:rsidRDefault="00087D5B" w14:paraId="1BE42F8A" w14:textId="77777777"/>
        </w:tc>
        <w:tc>
          <w:tcPr>
            <w:tcW w:w="526" w:type="dxa"/>
            <w:shd w:val="clear" w:color="auto" w:fill="auto"/>
            <w:vAlign w:val="center"/>
          </w:tcPr>
          <w:p w:rsidRPr="00F10C37" w:rsidR="00087D5B" w:rsidP="00B663DE" w:rsidRDefault="00087D5B" w14:paraId="59A8A948" w14:textId="77777777">
            <w:r w:rsidRPr="00F10C37">
              <w:t>X</w:t>
            </w:r>
          </w:p>
        </w:tc>
        <w:tc>
          <w:tcPr>
            <w:tcW w:w="526" w:type="dxa"/>
            <w:shd w:val="clear" w:color="auto" w:fill="auto"/>
            <w:vAlign w:val="center"/>
          </w:tcPr>
          <w:p w:rsidRPr="00F10C37" w:rsidR="00087D5B" w:rsidP="00B663DE" w:rsidRDefault="00087D5B" w14:paraId="36730E51" w14:textId="77777777">
            <w:r w:rsidRPr="00F10C37">
              <w:t>X</w:t>
            </w:r>
          </w:p>
        </w:tc>
        <w:tc>
          <w:tcPr>
            <w:tcW w:w="526" w:type="dxa"/>
            <w:shd w:val="clear" w:color="auto" w:fill="auto"/>
            <w:vAlign w:val="center"/>
          </w:tcPr>
          <w:p w:rsidRPr="00F10C37" w:rsidR="00087D5B" w:rsidP="00B663DE" w:rsidRDefault="00087D5B" w14:paraId="76F90720" w14:textId="77777777">
            <w:r w:rsidRPr="00F10C37">
              <w:t>X</w:t>
            </w:r>
          </w:p>
        </w:tc>
      </w:tr>
    </w:tbl>
    <w:p w:rsidR="00006CB2" w:rsidP="00B663DE" w:rsidRDefault="00006CB2" w14:paraId="0DCADEFB" w14:textId="77777777">
      <w:r w:rsidRPr="00F10C37">
        <w:t xml:space="preserve">1 Fannie Mae users will only see the Fannie Mae status, FNM SSR, FNM Historic appraisal submissions and metadata (or edit metadata), and Freddie Mac users will only see the Freddie Mac status and metadata. </w:t>
      </w:r>
    </w:p>
    <w:p w:rsidRPr="00F10C37" w:rsidR="00EC72C1" w:rsidP="00B663DE" w:rsidRDefault="00EC72C1" w14:paraId="32508262" w14:textId="77777777"/>
    <w:p w:rsidRPr="0064520F" w:rsidR="003559EC" w:rsidP="00610D85" w:rsidRDefault="003559EC" w14:paraId="163700B4" w14:textId="77777777">
      <w:pPr>
        <w:pStyle w:val="Heading3"/>
        <w:rPr>
          <w:b/>
          <w:bCs/>
        </w:rPr>
      </w:pPr>
      <w:bookmarkStart w:name="_Toc128999331" w:id="103"/>
      <w:r w:rsidRPr="0064520F">
        <w:lastRenderedPageBreak/>
        <w:t>Screenshots</w:t>
      </w:r>
      <w:bookmarkEnd w:id="103"/>
    </w:p>
    <w:bookmarkEnd w:id="100"/>
    <w:p w:rsidR="003559EC" w:rsidP="00B663DE" w:rsidRDefault="001F30EF" w14:paraId="5722ADC4" w14:textId="287AA962">
      <w:r w:rsidRPr="001F30EF">
        <w:rPr>
          <w:noProof/>
        </w:rPr>
        <w:drawing>
          <wp:inline distT="0" distB="0" distL="0" distR="0" wp14:anchorId="04C0D8B7" wp14:editId="3E3556D0">
            <wp:extent cx="5943600" cy="2444115"/>
            <wp:effectExtent l="0" t="0" r="0" b="0"/>
            <wp:docPr id="1372365568" name="Picture 1372365568"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365568" name="Picture 1" descr="Graphical user interface, application, website&#10;&#10;Description automatically generated"/>
                    <pic:cNvPicPr/>
                  </pic:nvPicPr>
                  <pic:blipFill>
                    <a:blip r:embed="rId52"/>
                    <a:stretch>
                      <a:fillRect/>
                    </a:stretch>
                  </pic:blipFill>
                  <pic:spPr>
                    <a:xfrm>
                      <a:off x="0" y="0"/>
                      <a:ext cx="5943600" cy="2444115"/>
                    </a:xfrm>
                    <a:prstGeom prst="rect">
                      <a:avLst/>
                    </a:prstGeom>
                  </pic:spPr>
                </pic:pic>
              </a:graphicData>
            </a:graphic>
          </wp:inline>
        </w:drawing>
      </w:r>
    </w:p>
    <w:p w:rsidR="001F30EF" w:rsidP="00B663DE" w:rsidRDefault="000459AF" w14:paraId="66E5C4B0" w14:textId="6744FBD6">
      <w:r w:rsidRPr="000459AF">
        <w:rPr>
          <w:noProof/>
        </w:rPr>
        <w:drawing>
          <wp:inline distT="0" distB="0" distL="0" distR="0" wp14:anchorId="5C7E34E1" wp14:editId="0BA13FF0">
            <wp:extent cx="5943600" cy="3832860"/>
            <wp:effectExtent l="0" t="0" r="0" b="0"/>
            <wp:docPr id="921830751" name="Picture 92183075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30751" name="Picture 1" descr="Graphical user interface, text, application, email&#10;&#10;Description automatically generated"/>
                    <pic:cNvPicPr/>
                  </pic:nvPicPr>
                  <pic:blipFill>
                    <a:blip r:embed="rId53"/>
                    <a:stretch>
                      <a:fillRect/>
                    </a:stretch>
                  </pic:blipFill>
                  <pic:spPr>
                    <a:xfrm>
                      <a:off x="0" y="0"/>
                      <a:ext cx="5943600" cy="3832860"/>
                    </a:xfrm>
                    <a:prstGeom prst="rect">
                      <a:avLst/>
                    </a:prstGeom>
                  </pic:spPr>
                </pic:pic>
              </a:graphicData>
            </a:graphic>
          </wp:inline>
        </w:drawing>
      </w:r>
    </w:p>
    <w:p w:rsidRPr="00596AFE" w:rsidR="000B70DD" w:rsidP="00B663DE" w:rsidRDefault="000B70DD" w14:paraId="6A65807D" w14:textId="309837F6">
      <w:r w:rsidRPr="000B70DD">
        <w:rPr>
          <w:noProof/>
        </w:rPr>
        <w:lastRenderedPageBreak/>
        <w:drawing>
          <wp:inline distT="0" distB="0" distL="0" distR="0" wp14:anchorId="5AA79D73" wp14:editId="490715D5">
            <wp:extent cx="5943600" cy="1983740"/>
            <wp:effectExtent l="0" t="0" r="0" b="0"/>
            <wp:docPr id="768929732" name="Picture 76892973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29732" name="Picture 1" descr="Graphical user interface, text, application&#10;&#10;Description automatically generated"/>
                    <pic:cNvPicPr/>
                  </pic:nvPicPr>
                  <pic:blipFill>
                    <a:blip r:embed="rId54"/>
                    <a:stretch>
                      <a:fillRect/>
                    </a:stretch>
                  </pic:blipFill>
                  <pic:spPr>
                    <a:xfrm>
                      <a:off x="0" y="0"/>
                      <a:ext cx="5943600" cy="1983740"/>
                    </a:xfrm>
                    <a:prstGeom prst="rect">
                      <a:avLst/>
                    </a:prstGeom>
                  </pic:spPr>
                </pic:pic>
              </a:graphicData>
            </a:graphic>
          </wp:inline>
        </w:drawing>
      </w:r>
    </w:p>
    <w:p w:rsidRPr="0064520F" w:rsidR="003559EC" w:rsidP="00610D85" w:rsidRDefault="003559EC" w14:paraId="687110C4" w14:textId="77777777">
      <w:pPr>
        <w:pStyle w:val="Heading3"/>
        <w:rPr>
          <w:b/>
          <w:bCs/>
          <w:sz w:val="28"/>
          <w:szCs w:val="28"/>
        </w:rPr>
      </w:pPr>
      <w:bookmarkStart w:name="_Toc128999332" w:id="104"/>
      <w:r w:rsidRPr="0064520F">
        <w:t>Functionality</w:t>
      </w:r>
      <w:bookmarkEnd w:id="104"/>
    </w:p>
    <w:p w:rsidR="003559EC" w:rsidP="00465ED8" w:rsidRDefault="003559EC" w14:paraId="549D23DE" w14:textId="1E25DE77">
      <w:pPr>
        <w:pStyle w:val="Heading4"/>
        <w:rPr>
          <w:i/>
          <w:iCs/>
        </w:rPr>
      </w:pPr>
      <w:r w:rsidRPr="0064520F">
        <w:t>Bread Crumb</w:t>
      </w:r>
    </w:p>
    <w:p w:rsidRPr="00CE3758" w:rsidR="00522452" w:rsidP="00AC79B7" w:rsidRDefault="00522452" w14:paraId="7AED015E" w14:textId="77777777">
      <w:r w:rsidRPr="00CE3758">
        <w:t xml:space="preserve">In a portal, </w:t>
      </w:r>
      <w:r>
        <w:t xml:space="preserve">the </w:t>
      </w:r>
      <w:r w:rsidRPr="00CE3758">
        <w:t xml:space="preserve">breadcrumb trail serves as a navigational aid that allows users to keep track of their locations. The user can land on the 3.6 Appraisal View: Edit page either from the Combo Submit page (when MISMO UAD 3.6 appraisal is successfully submitted) or </w:t>
      </w:r>
      <w:r>
        <w:t xml:space="preserve">the </w:t>
      </w:r>
      <w:r w:rsidRPr="00CE3758">
        <w:t>search page (by clicking the 3.6 Document File ID)</w:t>
      </w:r>
      <w:r>
        <w:t>.</w:t>
      </w:r>
    </w:p>
    <w:p w:rsidRPr="00CE3758" w:rsidR="00522452" w:rsidP="00AC79B7" w:rsidRDefault="00522452" w14:paraId="715A6F87" w14:textId="054656AF">
      <w:r w:rsidRPr="00CE3758">
        <w:t xml:space="preserve">a. Use Case 1: If a user is taken to the </w:t>
      </w:r>
      <w:r w:rsidR="008C3210">
        <w:t xml:space="preserve">3.6 </w:t>
      </w:r>
      <w:r w:rsidRPr="00CE3758">
        <w:t>Appraisal View: Edit page from the Search page will see the following path:</w:t>
      </w:r>
    </w:p>
    <w:p w:rsidRPr="00CE3758" w:rsidR="00522452" w:rsidP="00AC79B7" w:rsidRDefault="00522452" w14:paraId="35757BF7" w14:textId="76C74E57">
      <w:r w:rsidRPr="00CE3758">
        <w:t xml:space="preserve">Bread crumb: </w:t>
      </w:r>
      <w:r w:rsidRPr="00CE3758">
        <w:rPr>
          <w:color w:val="4472C4" w:themeColor="accent1"/>
          <w:u w:val="single"/>
        </w:rPr>
        <w:t>Home</w:t>
      </w:r>
      <w:r w:rsidRPr="00CE3758">
        <w:t xml:space="preserve"> &gt;</w:t>
      </w:r>
      <w:r w:rsidRPr="00CE3758">
        <w:rPr>
          <w:color w:val="4472C4" w:themeColor="accent1"/>
          <w:u w:val="single"/>
        </w:rPr>
        <w:t xml:space="preserve"> </w:t>
      </w:r>
      <w:commentRangeStart w:id="105"/>
      <w:r w:rsidRPr="00CE3758">
        <w:rPr>
          <w:color w:val="4472C4" w:themeColor="accent1"/>
          <w:u w:val="single"/>
        </w:rPr>
        <w:t>Search Results</w:t>
      </w:r>
      <w:r w:rsidRPr="00CE3758">
        <w:t xml:space="preserve"> </w:t>
      </w:r>
      <w:commentRangeEnd w:id="105"/>
      <w:r w:rsidRPr="00CE3758">
        <w:rPr>
          <w:rStyle w:val="CommentReference"/>
          <w:rFonts w:eastAsia="MS Gothic"/>
          <w:sz w:val="22"/>
          <w:szCs w:val="22"/>
        </w:rPr>
        <w:commentReference w:id="105"/>
      </w:r>
      <w:r w:rsidRPr="00CE3758">
        <w:t>&gt; 3.6 Appraisal</w:t>
      </w:r>
      <w:r w:rsidR="00497C2D">
        <w:t>:</w:t>
      </w:r>
      <w:r w:rsidRPr="00CE3758">
        <w:t xml:space="preserve"> View</w:t>
      </w:r>
      <w:r w:rsidR="00497C2D">
        <w:t>/</w:t>
      </w:r>
      <w:r w:rsidRPr="00CE3758">
        <w:t>Edit</w:t>
      </w:r>
    </w:p>
    <w:p w:rsidRPr="00CE3758" w:rsidR="00522452" w:rsidP="00AC79B7" w:rsidRDefault="00522452" w14:paraId="77217830" w14:textId="77777777">
      <w:r w:rsidRPr="00CE3758">
        <w:t>"Home" and "Search Results" in the above path are clickable links that take the user to the portal's home page or search results page. The search page will show the pre previously searched results.</w:t>
      </w:r>
      <w:r>
        <w:t xml:space="preserve"> </w:t>
      </w:r>
    </w:p>
    <w:p w:rsidRPr="00CE3758" w:rsidR="00522452" w:rsidP="00AC79B7" w:rsidRDefault="00522452" w14:paraId="5A0CB1E3" w14:textId="66F0365F">
      <w:r>
        <w:t>When the user clicks the Search Results link, it r</w:t>
      </w:r>
      <w:r w:rsidRPr="00CE3758">
        <w:t xml:space="preserve">e-executes the search based on the previously executed search criteria (prior to visiting the </w:t>
      </w:r>
      <w:r w:rsidR="008C3210">
        <w:t xml:space="preserve">3.6 </w:t>
      </w:r>
      <w:r w:rsidRPr="00CE3758">
        <w:t>Appraisal View</w:t>
      </w:r>
      <w:r w:rsidR="008C3210">
        <w:t>: E</w:t>
      </w:r>
      <w:r w:rsidRPr="00CE3758">
        <w:t xml:space="preserve">dit page). If any search criteria were changed but the search had not been executed before navigating to </w:t>
      </w:r>
      <w:r w:rsidR="008C3210">
        <w:t xml:space="preserve">3.6 </w:t>
      </w:r>
      <w:r w:rsidRPr="00CE3758">
        <w:t>Appraisal View</w:t>
      </w:r>
      <w:r w:rsidR="008C3210">
        <w:t xml:space="preserve">: </w:t>
      </w:r>
      <w:r w:rsidRPr="00CE3758">
        <w:t>Edit, those search criteria changes are reverted to the previous values. If the user was previously viewing a certain page of results (e.g., page 7), then that same page of the new results will be displayed unless that page does not exist in the new search results (e.g., if only 6 pages of results exist after re-executing) in which case the first page of results will be displayed.</w:t>
      </w:r>
    </w:p>
    <w:p w:rsidRPr="00B41FED" w:rsidR="00522452" w:rsidP="00B663DE" w:rsidRDefault="00522452" w14:paraId="12ED930B" w14:textId="4DE624D8">
      <w:pPr>
        <w:rPr>
          <w:color w:val="202122"/>
          <w:shd w:val="clear" w:color="auto" w:fill="FFFFFF"/>
        </w:rPr>
      </w:pPr>
      <w:r w:rsidRPr="00B41FED">
        <w:rPr>
          <w:color w:val="202122"/>
          <w:shd w:val="clear" w:color="auto" w:fill="FFFFFF"/>
        </w:rPr>
        <w:t>b</w:t>
      </w:r>
      <w:r w:rsidRPr="00B41FED">
        <w:rPr>
          <w:b/>
          <w:bCs/>
          <w:color w:val="202122"/>
          <w:shd w:val="clear" w:color="auto" w:fill="FFFFFF"/>
        </w:rPr>
        <w:t xml:space="preserve">. </w:t>
      </w:r>
      <w:r w:rsidRPr="00B41FED">
        <w:t>Use Case 2:</w:t>
      </w:r>
      <w:r w:rsidRPr="00B41FED">
        <w:rPr>
          <w:color w:val="202122"/>
          <w:shd w:val="clear" w:color="auto" w:fill="FFFFFF"/>
        </w:rPr>
        <w:t xml:space="preserve"> </w:t>
      </w:r>
      <w:r w:rsidRPr="00B41FED">
        <w:t xml:space="preserve">If a user is taken to the </w:t>
      </w:r>
      <w:r w:rsidR="008C3210">
        <w:t xml:space="preserve">3.6 </w:t>
      </w:r>
      <w:r w:rsidRPr="00B41FED">
        <w:t>Appraisal View: Edit page from Submit page will see the following path:</w:t>
      </w:r>
    </w:p>
    <w:p w:rsidRPr="00B41FED" w:rsidR="00522452" w:rsidP="000A11B6" w:rsidRDefault="00522452" w14:paraId="3F2ECF4F" w14:textId="58FD49FB">
      <w:r w:rsidRPr="00B41FED">
        <w:t>Bread crumb:</w:t>
      </w:r>
      <w:r w:rsidRPr="000A11B6">
        <w:rPr>
          <w:color w:val="4472C4" w:themeColor="accent1"/>
        </w:rPr>
        <w:t xml:space="preserve"> </w:t>
      </w:r>
      <w:r w:rsidRPr="000A11B6">
        <w:rPr>
          <w:color w:val="4472C4" w:themeColor="accent1"/>
          <w:u w:val="single"/>
        </w:rPr>
        <w:t xml:space="preserve">Home </w:t>
      </w:r>
      <w:r w:rsidRPr="00B41FED">
        <w:t xml:space="preserve">&gt; </w:t>
      </w:r>
      <w:r w:rsidRPr="000A11B6">
        <w:rPr>
          <w:color w:val="4472C4" w:themeColor="accent1"/>
          <w:u w:val="single"/>
        </w:rPr>
        <w:t>Submit Appraisal</w:t>
      </w:r>
      <w:r w:rsidRPr="00B41FED">
        <w:t xml:space="preserve"> &gt; 3.6 Appraisal</w:t>
      </w:r>
      <w:r w:rsidR="00497C2D">
        <w:t>:</w:t>
      </w:r>
      <w:r w:rsidRPr="00B41FED">
        <w:t xml:space="preserve"> View</w:t>
      </w:r>
      <w:r w:rsidR="00497C2D">
        <w:t>/</w:t>
      </w:r>
      <w:r w:rsidRPr="00B41FED">
        <w:t>Edit</w:t>
      </w:r>
    </w:p>
    <w:p w:rsidR="00522452" w:rsidP="000A11B6" w:rsidRDefault="00522452" w14:paraId="01D3DA07" w14:textId="6538DB91">
      <w:r w:rsidRPr="00B41FED">
        <w:t xml:space="preserve">"Home" and "Submit Appraisal’ in the above path are clickable links that will take the user to the portal's </w:t>
      </w:r>
      <w:r w:rsidRPr="00B41FED" w:rsidR="00D908FF">
        <w:t>home</w:t>
      </w:r>
      <w:r w:rsidRPr="00B41FED">
        <w:t xml:space="preserve"> page or Combo Submit Appraisal page</w:t>
      </w:r>
      <w:r>
        <w:t>,</w:t>
      </w:r>
      <w:r w:rsidRPr="00B41FED">
        <w:t xml:space="preserve"> respectively.</w:t>
      </w:r>
    </w:p>
    <w:p w:rsidRPr="00B41FED" w:rsidR="00522452" w:rsidP="00B24F23" w:rsidRDefault="00522452" w14:paraId="375FE73B" w14:textId="77777777">
      <w:pPr>
        <w:pStyle w:val="ListParagraph"/>
        <w:numPr>
          <w:ilvl w:val="1"/>
          <w:numId w:val="52"/>
        </w:numPr>
      </w:pPr>
      <w:r>
        <w:t>User can submit new appraisals when he lands on the Combo Submit Appraisal page.</w:t>
      </w:r>
    </w:p>
    <w:p w:rsidRPr="00F10C37" w:rsidR="00560843" w:rsidP="00B663DE" w:rsidRDefault="00560843" w14:paraId="4213B1C9" w14:textId="77777777">
      <w:pPr>
        <w:pStyle w:val="NormalWeb"/>
      </w:pPr>
    </w:p>
    <w:p w:rsidRPr="0064520F" w:rsidR="003559EC" w:rsidP="00465ED8" w:rsidRDefault="00AE6974" w14:paraId="2B75CE5F" w14:textId="59765F57">
      <w:pPr>
        <w:pStyle w:val="Heading4"/>
        <w:rPr>
          <w:i/>
          <w:iCs/>
        </w:rPr>
      </w:pPr>
      <w:r>
        <w:t>Refresh</w:t>
      </w:r>
      <w:r w:rsidRPr="0064520F" w:rsidR="003559EC">
        <w:t xml:space="preserve"> Button</w:t>
      </w:r>
    </w:p>
    <w:p w:rsidRPr="00402F1A" w:rsidR="003559EC" w:rsidP="00B663DE" w:rsidRDefault="003559EC" w14:paraId="617ADA5E" w14:textId="77777777"/>
    <w:tbl>
      <w:tblPr>
        <w:tblStyle w:val="ListTable3-Accent1"/>
        <w:tblW w:w="10080" w:type="dxa"/>
        <w:tblInd w:w="-5" w:type="dxa"/>
        <w:tblLook w:val="04A0" w:firstRow="1" w:lastRow="0" w:firstColumn="1" w:lastColumn="0" w:noHBand="0" w:noVBand="1"/>
      </w:tblPr>
      <w:tblGrid>
        <w:gridCol w:w="1980"/>
        <w:gridCol w:w="1923"/>
        <w:gridCol w:w="1573"/>
        <w:gridCol w:w="4604"/>
      </w:tblGrid>
      <w:tr w:rsidRPr="00F10C37" w:rsidR="005D4E96" w14:paraId="0E6B7BA7" w14:textId="77777777">
        <w:trPr>
          <w:cnfStyle w:val="100000000000" w:firstRow="1" w:lastRow="0" w:firstColumn="0" w:lastColumn="0" w:oddVBand="0" w:evenVBand="0" w:oddHBand="0" w:evenHBand="0" w:firstRowFirstColumn="0" w:firstRowLastColumn="0" w:lastRowFirstColumn="0" w:lastRowLastColumn="0"/>
          <w:trHeight w:val="113"/>
          <w:tblHeader/>
        </w:trPr>
        <w:tc>
          <w:tcPr>
            <w:cnfStyle w:val="001000000100" w:firstRow="0" w:lastRow="0" w:firstColumn="1" w:lastColumn="0" w:oddVBand="0" w:evenVBand="0" w:oddHBand="0" w:evenHBand="0" w:firstRowFirstColumn="1" w:firstRowLastColumn="0" w:lastRowFirstColumn="0" w:lastRowLastColumn="0"/>
            <w:tcW w:w="1980" w:type="dxa"/>
            <w:tcBorders>
              <w:right w:val="single" w:color="D9D9D9" w:themeColor="background1" w:themeShade="D9" w:sz="4" w:space="0"/>
            </w:tcBorders>
          </w:tcPr>
          <w:p w:rsidRPr="00F10C37" w:rsidR="005D4E96" w:rsidRDefault="005D4E96" w14:paraId="50550F2D" w14:textId="77777777">
            <w:r w:rsidRPr="00F10C37">
              <w:lastRenderedPageBreak/>
              <w:t>Field</w:t>
            </w:r>
            <w:r>
              <w:t xml:space="preserve"> Name</w:t>
            </w:r>
          </w:p>
        </w:tc>
        <w:tc>
          <w:tcPr>
            <w:tcW w:w="1923" w:type="dxa"/>
            <w:tcBorders>
              <w:left w:val="single" w:color="D9D9D9" w:themeColor="background1" w:themeShade="D9" w:sz="4" w:space="0"/>
              <w:right w:val="single" w:color="D9D9D9" w:sz="4" w:space="0"/>
            </w:tcBorders>
          </w:tcPr>
          <w:p w:rsidRPr="00F10C37" w:rsidR="005D4E96" w:rsidRDefault="005D4E96" w14:paraId="6A340E2E" w14:textId="77777777">
            <w:pPr>
              <w:cnfStyle w:val="100000000000" w:firstRow="1" w:lastRow="0" w:firstColumn="0" w:lastColumn="0" w:oddVBand="0" w:evenVBand="0" w:oddHBand="0" w:evenHBand="0" w:firstRowFirstColumn="0" w:firstRowLastColumn="0" w:lastRowFirstColumn="0" w:lastRowLastColumn="0"/>
            </w:pPr>
            <w:r w:rsidRPr="00F10C37">
              <w:t>Conditionality</w:t>
            </w:r>
          </w:p>
        </w:tc>
        <w:tc>
          <w:tcPr>
            <w:tcW w:w="1573" w:type="dxa"/>
            <w:tcBorders>
              <w:left w:val="single" w:color="D9D9D9" w:sz="4" w:space="0"/>
              <w:right w:val="single" w:color="D9D9D9" w:themeColor="background1" w:themeShade="D9" w:sz="4" w:space="0"/>
            </w:tcBorders>
          </w:tcPr>
          <w:p w:rsidRPr="00F10C37" w:rsidR="005D4E96" w:rsidRDefault="005D4E96" w14:paraId="6A10FCEF" w14:textId="77777777">
            <w:pPr>
              <w:cnfStyle w:val="100000000000" w:firstRow="1" w:lastRow="0" w:firstColumn="0" w:lastColumn="0" w:oddVBand="0" w:evenVBand="0" w:oddHBand="0" w:evenHBand="0" w:firstRowFirstColumn="0" w:firstRowLastColumn="0" w:lastRowFirstColumn="0" w:lastRowLastColumn="0"/>
            </w:pPr>
            <w:r>
              <w:t>Field Type</w:t>
            </w:r>
          </w:p>
        </w:tc>
        <w:tc>
          <w:tcPr>
            <w:tcW w:w="4604" w:type="dxa"/>
            <w:tcBorders>
              <w:left w:val="single" w:color="D9D9D9" w:sz="4" w:space="0"/>
              <w:right w:val="single" w:color="D9D9D9" w:sz="4" w:space="0"/>
            </w:tcBorders>
          </w:tcPr>
          <w:p w:rsidRPr="00F10C37" w:rsidR="005D4E96" w:rsidRDefault="005D4E96" w14:paraId="28C45131" w14:textId="77777777">
            <w:pPr>
              <w:cnfStyle w:val="100000000000" w:firstRow="1" w:lastRow="0" w:firstColumn="0" w:lastColumn="0" w:oddVBand="0" w:evenVBand="0" w:oddHBand="0" w:evenHBand="0" w:firstRowFirstColumn="0" w:firstRowLastColumn="0" w:lastRowFirstColumn="0" w:lastRowLastColumn="0"/>
              <w:rPr>
                <w:b w:val="0"/>
                <w:bCs w:val="0"/>
              </w:rPr>
            </w:pPr>
            <w:r>
              <w:t xml:space="preserve">Field </w:t>
            </w:r>
            <w:r w:rsidRPr="00F10C37">
              <w:t>Default</w:t>
            </w:r>
            <w:r>
              <w:t xml:space="preserve"> Logic/Validations</w:t>
            </w:r>
          </w:p>
        </w:tc>
      </w:tr>
      <w:tr w:rsidRPr="00F10C37" w:rsidR="005D4E96" w14:paraId="25915635" w14:textId="7777777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980" w:type="dxa"/>
            <w:tcBorders>
              <w:right w:val="single" w:color="D9D9D9" w:themeColor="background1" w:themeShade="D9" w:sz="4" w:space="0"/>
            </w:tcBorders>
          </w:tcPr>
          <w:p w:rsidRPr="00D64042" w:rsidR="005D4E96" w:rsidRDefault="00D64042" w14:paraId="4C7367A5" w14:textId="1FF9BEDC">
            <w:pPr>
              <w:rPr>
                <w:b w:val="0"/>
                <w:bCs w:val="0"/>
              </w:rPr>
            </w:pPr>
            <w:r w:rsidRPr="00D64042">
              <w:rPr>
                <w:b w:val="0"/>
                <w:bCs w:val="0"/>
              </w:rPr>
              <w:t>Refresh</w:t>
            </w:r>
          </w:p>
        </w:tc>
        <w:tc>
          <w:tcPr>
            <w:tcW w:w="1923" w:type="dxa"/>
            <w:tcBorders>
              <w:left w:val="single" w:color="D9D9D9" w:themeColor="background1" w:themeShade="D9" w:sz="4" w:space="0"/>
              <w:right w:val="single" w:color="D9D9D9" w:sz="4" w:space="0"/>
            </w:tcBorders>
          </w:tcPr>
          <w:p w:rsidRPr="00F10C37" w:rsidR="005D4E96" w:rsidRDefault="005D4E96" w14:paraId="025C04B4" w14:textId="77777777">
            <w:pPr>
              <w:cnfStyle w:val="000000100000" w:firstRow="0" w:lastRow="0" w:firstColumn="0" w:lastColumn="0" w:oddVBand="0" w:evenVBand="0" w:oddHBand="1" w:evenHBand="0" w:firstRowFirstColumn="0" w:firstRowLastColumn="0" w:lastRowFirstColumn="0" w:lastRowLastColumn="0"/>
            </w:pPr>
            <w:r>
              <w:t>Required</w:t>
            </w:r>
          </w:p>
        </w:tc>
        <w:tc>
          <w:tcPr>
            <w:tcW w:w="1573" w:type="dxa"/>
            <w:tcBorders>
              <w:left w:val="single" w:color="D9D9D9" w:sz="4" w:space="0"/>
              <w:right w:val="single" w:color="D9D9D9" w:themeColor="background1" w:themeShade="D9" w:sz="4" w:space="0"/>
            </w:tcBorders>
          </w:tcPr>
          <w:p w:rsidRPr="00F10C37" w:rsidR="005D4E96" w:rsidRDefault="00D64042" w14:paraId="1F2D261D" w14:textId="24181437">
            <w:pPr>
              <w:cnfStyle w:val="000000100000" w:firstRow="0" w:lastRow="0" w:firstColumn="0" w:lastColumn="0" w:oddVBand="0" w:evenVBand="0" w:oddHBand="1" w:evenHBand="0" w:firstRowFirstColumn="0" w:firstRowLastColumn="0" w:lastRowFirstColumn="0" w:lastRowLastColumn="0"/>
            </w:pPr>
            <w:r>
              <w:t>Button</w:t>
            </w:r>
          </w:p>
        </w:tc>
        <w:tc>
          <w:tcPr>
            <w:tcW w:w="4604" w:type="dxa"/>
            <w:tcBorders>
              <w:left w:val="single" w:color="D9D9D9" w:sz="4" w:space="0"/>
              <w:right w:val="single" w:color="D9D9D9" w:sz="4" w:space="0"/>
            </w:tcBorders>
          </w:tcPr>
          <w:p w:rsidRPr="00F10C37" w:rsidR="005D4E96" w:rsidRDefault="00D64042" w14:paraId="1D06B66E" w14:textId="2462125A">
            <w:pPr>
              <w:cnfStyle w:val="000000100000" w:firstRow="0" w:lastRow="0" w:firstColumn="0" w:lastColumn="0" w:oddVBand="0" w:evenVBand="0" w:oddHBand="1" w:evenHBand="0" w:firstRowFirstColumn="0" w:firstRowLastColumn="0" w:lastRowFirstColumn="0" w:lastRowLastColumn="0"/>
            </w:pPr>
            <w:r w:rsidRPr="00D64042">
              <w:t>The refresh button will refresh the document file data per the recent appraisal submissions, appraisal deletions, or meta data updates.</w:t>
            </w:r>
          </w:p>
        </w:tc>
      </w:tr>
    </w:tbl>
    <w:p w:rsidRPr="00402F1A" w:rsidR="005D4E96" w:rsidP="00B663DE" w:rsidRDefault="005D4E96" w14:paraId="6AFB9376" w14:textId="77777777"/>
    <w:p w:rsidRPr="0064520F" w:rsidR="003559EC" w:rsidP="00465ED8" w:rsidRDefault="00F86500" w14:paraId="2842E662" w14:textId="47D42257">
      <w:pPr>
        <w:pStyle w:val="Heading4"/>
        <w:rPr>
          <w:i/>
          <w:iCs/>
        </w:rPr>
      </w:pPr>
      <w:r>
        <w:t>Submission Details</w:t>
      </w:r>
    </w:p>
    <w:p w:rsidR="003559EC" w:rsidP="00B663DE" w:rsidRDefault="003559EC" w14:paraId="298D0383" w14:textId="481CF5F4">
      <w:r w:rsidRPr="009B3AC2">
        <w:t>The 3.6 Appraisal View: Edit screen will be composed of the following Document File-level data/metadata elements. Some of the fields in this section will be editable; the Editable column in the below table indicates if Textbox fields or the Dropdown lists are editable in edit mode.</w:t>
      </w:r>
    </w:p>
    <w:p w:rsidRPr="009B3AC2" w:rsidR="00AD2EEF" w:rsidP="00B663DE" w:rsidRDefault="00AD2EEF" w14:paraId="1A14699C" w14:textId="118607B4">
      <w:r w:rsidRPr="00AD2EEF">
        <w:t>All the Datetime fields would be based on Eastern Time Zone.</w:t>
      </w:r>
    </w:p>
    <w:p w:rsidR="003559EC" w:rsidP="00B663DE" w:rsidRDefault="003559EC" w14:paraId="21CC7E20" w14:textId="77777777"/>
    <w:tbl>
      <w:tblPr>
        <w:tblStyle w:val="ListTable3-Accent1"/>
        <w:tblW w:w="11072" w:type="dxa"/>
        <w:tblInd w:w="-455" w:type="dxa"/>
        <w:tblBorders>
          <w:top w:val="single" w:color="AEAAAA" w:themeColor="background2" w:themeShade="BF" w:sz="2" w:space="0"/>
          <w:left w:val="single" w:color="AEAAAA" w:themeColor="background2" w:themeShade="BF" w:sz="2" w:space="0"/>
          <w:bottom w:val="single" w:color="AEAAAA" w:themeColor="background2" w:themeShade="BF" w:sz="2" w:space="0"/>
          <w:right w:val="single" w:color="AEAAAA" w:themeColor="background2" w:themeShade="BF" w:sz="2" w:space="0"/>
          <w:insideH w:val="single" w:color="AEAAAA" w:themeColor="background2" w:themeShade="BF" w:sz="2" w:space="0"/>
          <w:insideV w:val="single" w:color="AEAAAA" w:themeColor="background2" w:themeShade="BF" w:sz="2" w:space="0"/>
        </w:tblBorders>
        <w:tblLayout w:type="fixed"/>
        <w:tblLook w:val="04A0" w:firstRow="1" w:lastRow="0" w:firstColumn="1" w:lastColumn="0" w:noHBand="0" w:noVBand="1"/>
      </w:tblPr>
      <w:tblGrid>
        <w:gridCol w:w="542"/>
        <w:gridCol w:w="3240"/>
        <w:gridCol w:w="1350"/>
        <w:gridCol w:w="1530"/>
        <w:gridCol w:w="1620"/>
        <w:gridCol w:w="1350"/>
        <w:gridCol w:w="1440"/>
      </w:tblGrid>
      <w:tr w:rsidRPr="00085068" w:rsidR="003559EC" w:rsidTr="00766EEC" w14:paraId="3B266865" w14:textId="77777777">
        <w:trPr>
          <w:cnfStyle w:val="100000000000" w:firstRow="1" w:lastRow="0" w:firstColumn="0" w:lastColumn="0" w:oddVBand="0" w:evenVBand="0" w:oddHBand="0" w:evenHBand="0" w:firstRowFirstColumn="0" w:firstRowLastColumn="0" w:lastRowFirstColumn="0" w:lastRowLastColumn="0"/>
          <w:trHeight w:val="99"/>
          <w:tblHeader/>
        </w:trPr>
        <w:tc>
          <w:tcPr>
            <w:cnfStyle w:val="001000000100" w:firstRow="0" w:lastRow="0" w:firstColumn="1" w:lastColumn="0" w:oddVBand="0" w:evenVBand="0" w:oddHBand="0" w:evenHBand="0" w:firstRowFirstColumn="1" w:firstRowLastColumn="0" w:lastRowFirstColumn="0" w:lastRowLastColumn="0"/>
            <w:tcW w:w="542" w:type="dxa"/>
          </w:tcPr>
          <w:p w:rsidRPr="009B3AC2" w:rsidR="003559EC" w:rsidP="00B663DE" w:rsidRDefault="003559EC" w14:paraId="3D0F5AAE" w14:textId="77777777">
            <w:r w:rsidRPr="009B3AC2">
              <w:t>No</w:t>
            </w:r>
          </w:p>
        </w:tc>
        <w:tc>
          <w:tcPr>
            <w:tcW w:w="3240" w:type="dxa"/>
          </w:tcPr>
          <w:p w:rsidRPr="009B3AC2" w:rsidR="003559EC" w:rsidP="00B663DE" w:rsidRDefault="003559EC" w14:paraId="1116A2E0" w14:textId="77777777">
            <w:pPr>
              <w:cnfStyle w:val="100000000000" w:firstRow="1" w:lastRow="0" w:firstColumn="0" w:lastColumn="0" w:oddVBand="0" w:evenVBand="0" w:oddHBand="0" w:evenHBand="0" w:firstRowFirstColumn="0" w:firstRowLastColumn="0" w:lastRowFirstColumn="0" w:lastRowLastColumn="0"/>
            </w:pPr>
            <w:r w:rsidRPr="009B3AC2">
              <w:t>Field</w:t>
            </w:r>
          </w:p>
        </w:tc>
        <w:tc>
          <w:tcPr>
            <w:tcW w:w="1350" w:type="dxa"/>
          </w:tcPr>
          <w:p w:rsidRPr="009B3AC2" w:rsidR="003559EC" w:rsidP="00B663DE" w:rsidRDefault="003559EC" w14:paraId="2C7320CD" w14:textId="77777777">
            <w:pPr>
              <w:cnfStyle w:val="100000000000" w:firstRow="1" w:lastRow="0" w:firstColumn="0" w:lastColumn="0" w:oddVBand="0" w:evenVBand="0" w:oddHBand="0" w:evenHBand="0" w:firstRowFirstColumn="0" w:firstRowLastColumn="0" w:lastRowFirstColumn="0" w:lastRowLastColumn="0"/>
            </w:pPr>
            <w:r w:rsidRPr="009B3AC2">
              <w:t>Editable</w:t>
            </w:r>
          </w:p>
        </w:tc>
        <w:tc>
          <w:tcPr>
            <w:tcW w:w="1530" w:type="dxa"/>
          </w:tcPr>
          <w:p w:rsidRPr="009B3AC2" w:rsidR="003559EC" w:rsidP="00B663DE" w:rsidRDefault="003559EC" w14:paraId="57BE1F81" w14:textId="77777777">
            <w:pPr>
              <w:cnfStyle w:val="100000000000" w:firstRow="1" w:lastRow="0" w:firstColumn="0" w:lastColumn="0" w:oddVBand="0" w:evenVBand="0" w:oddHBand="0" w:evenHBand="0" w:firstRowFirstColumn="0" w:firstRowLastColumn="0" w:lastRowFirstColumn="0" w:lastRowLastColumn="0"/>
            </w:pPr>
            <w:r w:rsidRPr="009B3AC2">
              <w:t>Control</w:t>
            </w:r>
          </w:p>
        </w:tc>
        <w:tc>
          <w:tcPr>
            <w:tcW w:w="1620" w:type="dxa"/>
          </w:tcPr>
          <w:p w:rsidRPr="009B3AC2" w:rsidR="003559EC" w:rsidP="00B663DE" w:rsidRDefault="003559EC" w14:paraId="33CB7932" w14:textId="77777777">
            <w:pPr>
              <w:cnfStyle w:val="100000000000" w:firstRow="1" w:lastRow="0" w:firstColumn="0" w:lastColumn="0" w:oddVBand="0" w:evenVBand="0" w:oddHBand="0" w:evenHBand="0" w:firstRowFirstColumn="0" w:firstRowLastColumn="0" w:lastRowFirstColumn="0" w:lastRowLastColumn="0"/>
            </w:pPr>
            <w:r w:rsidRPr="009B3AC2">
              <w:t>Conditionality</w:t>
            </w:r>
          </w:p>
        </w:tc>
        <w:tc>
          <w:tcPr>
            <w:tcW w:w="1350" w:type="dxa"/>
          </w:tcPr>
          <w:p w:rsidRPr="009B3AC2" w:rsidR="003559EC" w:rsidP="00B663DE" w:rsidRDefault="003559EC" w14:paraId="1FF54B22" w14:textId="77777777">
            <w:pPr>
              <w:cnfStyle w:val="100000000000" w:firstRow="1" w:lastRow="0" w:firstColumn="0" w:lastColumn="0" w:oddVBand="0" w:evenVBand="0" w:oddHBand="0" w:evenHBand="0" w:firstRowFirstColumn="0" w:firstRowLastColumn="0" w:lastRowFirstColumn="0" w:lastRowLastColumn="0"/>
            </w:pPr>
            <w:r w:rsidRPr="009B3AC2">
              <w:t>Default</w:t>
            </w:r>
          </w:p>
        </w:tc>
        <w:tc>
          <w:tcPr>
            <w:tcW w:w="1440" w:type="dxa"/>
          </w:tcPr>
          <w:p w:rsidRPr="009B3AC2" w:rsidR="003559EC" w:rsidP="00B663DE" w:rsidRDefault="003559EC" w14:paraId="20501445" w14:textId="77777777">
            <w:pPr>
              <w:cnfStyle w:val="100000000000" w:firstRow="1" w:lastRow="0" w:firstColumn="0" w:lastColumn="0" w:oddVBand="0" w:evenVBand="0" w:oddHBand="0" w:evenHBand="0" w:firstRowFirstColumn="0" w:firstRowLastColumn="0" w:lastRowFirstColumn="0" w:lastRowLastColumn="0"/>
            </w:pPr>
            <w:r w:rsidRPr="009B3AC2">
              <w:t>Validations</w:t>
            </w:r>
          </w:p>
        </w:tc>
      </w:tr>
      <w:tr w:rsidRPr="00085068" w:rsidR="003559EC" w:rsidTr="00766EEC" w14:paraId="6B2C50C9" w14:textId="77777777">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542" w:type="dxa"/>
          </w:tcPr>
          <w:p w:rsidRPr="009B3AC2" w:rsidR="003559EC" w:rsidP="00B663DE" w:rsidRDefault="003559EC" w14:paraId="4B7FAF8D" w14:textId="77777777">
            <w:r w:rsidRPr="009B3AC2">
              <w:t>1</w:t>
            </w:r>
          </w:p>
        </w:tc>
        <w:tc>
          <w:tcPr>
            <w:tcW w:w="3240" w:type="dxa"/>
          </w:tcPr>
          <w:p w:rsidRPr="009B3AC2" w:rsidR="003559EC" w:rsidP="00B663DE" w:rsidRDefault="003559EC" w14:paraId="7C7E8B49" w14:textId="77777777">
            <w:pPr>
              <w:cnfStyle w:val="000000100000" w:firstRow="0" w:lastRow="0" w:firstColumn="0" w:lastColumn="0" w:oddVBand="0" w:evenVBand="0" w:oddHBand="1" w:evenHBand="0" w:firstRowFirstColumn="0" w:firstRowLastColumn="0" w:lastRowFirstColumn="0" w:lastRowLastColumn="0"/>
            </w:pPr>
            <w:r w:rsidRPr="009B3AC2">
              <w:t>Document File ID</w:t>
            </w:r>
          </w:p>
          <w:p w:rsidRPr="009B3AC2" w:rsidR="003559EC" w:rsidP="00B663DE" w:rsidRDefault="003559EC" w14:paraId="1DB27246" w14:textId="77777777">
            <w:pPr>
              <w:cnfStyle w:val="000000100000" w:firstRow="0" w:lastRow="0" w:firstColumn="0" w:lastColumn="0" w:oddVBand="0" w:evenVBand="0" w:oddHBand="1" w:evenHBand="0" w:firstRowFirstColumn="0" w:firstRowLastColumn="0" w:lastRowFirstColumn="0" w:lastRowLastColumn="0"/>
            </w:pPr>
            <w:r w:rsidRPr="009B3AC2">
              <w:t>The Document File ID that was generated and assigned to the first submission of the current Business Unit plus the Lender Loan Number.</w:t>
            </w:r>
          </w:p>
          <w:p w:rsidRPr="009B3AC2" w:rsidR="003559EC" w:rsidP="00B663DE" w:rsidRDefault="003559EC" w14:paraId="61D6998E" w14:textId="77777777">
            <w:pPr>
              <w:cnfStyle w:val="000000100000" w:firstRow="0" w:lastRow="0" w:firstColumn="0" w:lastColumn="0" w:oddVBand="0" w:evenVBand="0" w:oddHBand="1" w:evenHBand="0" w:firstRowFirstColumn="0" w:firstRowLastColumn="0" w:lastRowFirstColumn="0" w:lastRowLastColumn="0"/>
            </w:pPr>
          </w:p>
        </w:tc>
        <w:tc>
          <w:tcPr>
            <w:tcW w:w="1350" w:type="dxa"/>
          </w:tcPr>
          <w:p w:rsidRPr="009B3AC2" w:rsidR="003559EC" w:rsidP="00B663DE" w:rsidRDefault="003559EC" w14:paraId="00CDCA49"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1530" w:type="dxa"/>
          </w:tcPr>
          <w:p w:rsidRPr="009B3AC2" w:rsidR="003559EC" w:rsidP="00B663DE" w:rsidRDefault="003559EC" w14:paraId="71D602FF" w14:textId="77777777">
            <w:pPr>
              <w:cnfStyle w:val="000000100000" w:firstRow="0" w:lastRow="0" w:firstColumn="0" w:lastColumn="0" w:oddVBand="0" w:evenVBand="0" w:oddHBand="1" w:evenHBand="0" w:firstRowFirstColumn="0" w:firstRowLastColumn="0" w:lastRowFirstColumn="0" w:lastRowLastColumn="0"/>
            </w:pPr>
            <w:r w:rsidRPr="009B3AC2">
              <w:t>Text</w:t>
            </w:r>
          </w:p>
        </w:tc>
        <w:tc>
          <w:tcPr>
            <w:tcW w:w="1620" w:type="dxa"/>
          </w:tcPr>
          <w:p w:rsidRPr="009B3AC2" w:rsidR="003559EC" w:rsidP="00B663DE" w:rsidRDefault="003559EC" w14:paraId="3A3DDE7C" w14:textId="77777777">
            <w:pPr>
              <w:cnfStyle w:val="000000100000" w:firstRow="0" w:lastRow="0" w:firstColumn="0" w:lastColumn="0" w:oddVBand="0" w:evenVBand="0" w:oddHBand="1" w:evenHBand="0" w:firstRowFirstColumn="0" w:firstRowLastColumn="0" w:lastRowFirstColumn="0" w:lastRowLastColumn="0"/>
            </w:pPr>
            <w:r w:rsidRPr="009B3AC2">
              <w:t xml:space="preserve">Display </w:t>
            </w:r>
            <w:proofErr w:type="gramStart"/>
            <w:r w:rsidRPr="009B3AC2">
              <w:t>only</w:t>
            </w:r>
            <w:proofErr w:type="gramEnd"/>
          </w:p>
          <w:p w:rsidRPr="009B3AC2" w:rsidR="003559EC" w:rsidP="00B663DE" w:rsidRDefault="003559EC" w14:paraId="728D0500" w14:textId="77777777">
            <w:pPr>
              <w:cnfStyle w:val="000000100000" w:firstRow="0" w:lastRow="0" w:firstColumn="0" w:lastColumn="0" w:oddVBand="0" w:evenVBand="0" w:oddHBand="1" w:evenHBand="0" w:firstRowFirstColumn="0" w:firstRowLastColumn="0" w:lastRowFirstColumn="0" w:lastRowLastColumn="0"/>
            </w:pPr>
          </w:p>
        </w:tc>
        <w:tc>
          <w:tcPr>
            <w:tcW w:w="1350" w:type="dxa"/>
          </w:tcPr>
          <w:p w:rsidRPr="009B3AC2" w:rsidR="003559EC" w:rsidP="00B663DE" w:rsidRDefault="003559EC" w14:paraId="2705B58E"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1440" w:type="dxa"/>
          </w:tcPr>
          <w:p w:rsidRPr="009B3AC2" w:rsidR="003559EC" w:rsidP="00B663DE" w:rsidRDefault="003559EC" w14:paraId="2112D970" w14:textId="77777777">
            <w:pPr>
              <w:cnfStyle w:val="000000100000" w:firstRow="0" w:lastRow="0" w:firstColumn="0" w:lastColumn="0" w:oddVBand="0" w:evenVBand="0" w:oddHBand="1" w:evenHBand="0" w:firstRowFirstColumn="0" w:firstRowLastColumn="0" w:lastRowFirstColumn="0" w:lastRowLastColumn="0"/>
            </w:pPr>
            <w:r w:rsidRPr="009B3AC2">
              <w:t>None</w:t>
            </w:r>
          </w:p>
        </w:tc>
      </w:tr>
      <w:tr w:rsidRPr="00085068" w:rsidR="003559EC" w:rsidTr="00766EEC" w14:paraId="57FC804A" w14:textId="77777777">
        <w:trPr>
          <w:trHeight w:val="2039"/>
        </w:trPr>
        <w:tc>
          <w:tcPr>
            <w:cnfStyle w:val="001000000000" w:firstRow="0" w:lastRow="0" w:firstColumn="1" w:lastColumn="0" w:oddVBand="0" w:evenVBand="0" w:oddHBand="0" w:evenHBand="0" w:firstRowFirstColumn="0" w:firstRowLastColumn="0" w:lastRowFirstColumn="0" w:lastRowLastColumn="0"/>
            <w:tcW w:w="542" w:type="dxa"/>
            <w:vMerge w:val="restart"/>
          </w:tcPr>
          <w:p w:rsidRPr="009B3AC2" w:rsidR="003559EC" w:rsidP="00B663DE" w:rsidRDefault="003559EC" w14:paraId="1E242A94" w14:textId="77777777">
            <w:r w:rsidRPr="009B3AC2">
              <w:t>2</w:t>
            </w:r>
          </w:p>
        </w:tc>
        <w:tc>
          <w:tcPr>
            <w:tcW w:w="3240" w:type="dxa"/>
            <w:vMerge w:val="restart"/>
          </w:tcPr>
          <w:p w:rsidRPr="00AD2EEF" w:rsidR="003559EC" w:rsidP="00B663DE" w:rsidRDefault="003559EC" w14:paraId="6C823778" w14:textId="77777777">
            <w:pPr>
              <w:cnfStyle w:val="000000000000" w:firstRow="0" w:lastRow="0" w:firstColumn="0" w:lastColumn="0" w:oddVBand="0" w:evenVBand="0" w:oddHBand="0" w:evenHBand="0" w:firstRowFirstColumn="0" w:firstRowLastColumn="0" w:lastRowFirstColumn="0" w:lastRowLastColumn="0"/>
            </w:pPr>
            <w:r w:rsidRPr="00AD2EEF">
              <w:t>Lender Loan Number</w:t>
            </w:r>
          </w:p>
          <w:p w:rsidRPr="00AD2EEF" w:rsidR="003559EC" w:rsidP="00B663DE" w:rsidRDefault="003559EC" w14:paraId="5A96F047" w14:textId="77777777">
            <w:pPr>
              <w:cnfStyle w:val="000000000000" w:firstRow="0" w:lastRow="0" w:firstColumn="0" w:lastColumn="0" w:oddVBand="0" w:evenVBand="0" w:oddHBand="0" w:evenHBand="0" w:firstRowFirstColumn="0" w:firstRowLastColumn="0" w:lastRowFirstColumn="0" w:lastRowLastColumn="0"/>
            </w:pPr>
            <w:r w:rsidRPr="00AD2EEF">
              <w:t>The Lender Loan Number provided by the submitter of the first appraisal submission for the Document File ID or the updated (i.e., corrected) Lender Loan Number.</w:t>
            </w:r>
          </w:p>
          <w:p w:rsidRPr="00AD2EEF" w:rsidR="003559EC" w:rsidP="00B663DE" w:rsidRDefault="003559EC" w14:paraId="6B8CAD08" w14:textId="77777777">
            <w:pPr>
              <w:cnfStyle w:val="000000000000" w:firstRow="0" w:lastRow="0" w:firstColumn="0" w:lastColumn="0" w:oddVBand="0" w:evenVBand="0" w:oddHBand="0" w:evenHBand="0" w:firstRowFirstColumn="0" w:firstRowLastColumn="0" w:lastRowFirstColumn="0" w:lastRowLastColumn="0"/>
            </w:pPr>
          </w:p>
          <w:p w:rsidRPr="009B3AC2" w:rsidR="003559EC" w:rsidP="00B663DE" w:rsidRDefault="003559EC" w14:paraId="0ED6F290" w14:textId="77777777">
            <w:pPr>
              <w:cnfStyle w:val="000000000000" w:firstRow="0" w:lastRow="0" w:firstColumn="0" w:lastColumn="0" w:oddVBand="0" w:evenVBand="0" w:oddHBand="0" w:evenHBand="0" w:firstRowFirstColumn="0" w:firstRowLastColumn="0" w:lastRowFirstColumn="0" w:lastRowLastColumn="0"/>
              <w:rPr>
                <w:b/>
                <w:bCs/>
              </w:rPr>
            </w:pPr>
            <w:r w:rsidRPr="00AD2EEF">
              <w:t xml:space="preserve">In </w:t>
            </w:r>
            <w:r w:rsidRPr="00AD2EEF">
              <w:rPr>
                <w:b/>
                <w:bCs/>
              </w:rPr>
              <w:t>edit mode,</w:t>
            </w:r>
            <w:r w:rsidRPr="00AD2EEF">
              <w:t xml:space="preserve"> updates in the UCDP database may trigger GSE Proprietary notification.</w:t>
            </w:r>
          </w:p>
        </w:tc>
        <w:tc>
          <w:tcPr>
            <w:tcW w:w="1350" w:type="dxa"/>
            <w:vMerge w:val="restart"/>
          </w:tcPr>
          <w:p w:rsidRPr="009B3AC2" w:rsidR="003559EC" w:rsidP="00B663DE" w:rsidRDefault="003559EC" w14:paraId="67242C17" w14:textId="77777777">
            <w:pPr>
              <w:cnfStyle w:val="000000000000" w:firstRow="0" w:lastRow="0" w:firstColumn="0" w:lastColumn="0" w:oddVBand="0" w:evenVBand="0" w:oddHBand="0" w:evenHBand="0" w:firstRowFirstColumn="0" w:firstRowLastColumn="0" w:lastRowFirstColumn="0" w:lastRowLastColumn="0"/>
            </w:pPr>
            <w:r w:rsidRPr="009B3AC2">
              <w:t>Yes</w:t>
            </w:r>
          </w:p>
        </w:tc>
        <w:tc>
          <w:tcPr>
            <w:tcW w:w="1530" w:type="dxa"/>
            <w:shd w:val="clear" w:color="auto" w:fill="D0CECE" w:themeFill="background2" w:themeFillShade="E6"/>
          </w:tcPr>
          <w:p w:rsidRPr="009B3AC2" w:rsidR="003559EC" w:rsidP="00B663DE" w:rsidRDefault="003559EC" w14:paraId="71BC6DE1" w14:textId="77777777">
            <w:pPr>
              <w:cnfStyle w:val="000000000000" w:firstRow="0" w:lastRow="0" w:firstColumn="0" w:lastColumn="0" w:oddVBand="0" w:evenVBand="0" w:oddHBand="0" w:evenHBand="0" w:firstRowFirstColumn="0" w:firstRowLastColumn="0" w:lastRowFirstColumn="0" w:lastRowLastColumn="0"/>
            </w:pPr>
            <w:r w:rsidRPr="009B3AC2">
              <w:t xml:space="preserve">Non-Edit Mode: </w:t>
            </w:r>
          </w:p>
          <w:p w:rsidRPr="009B3AC2" w:rsidR="003559EC" w:rsidP="00B663DE" w:rsidRDefault="003559EC" w14:paraId="64D056C8" w14:textId="77777777">
            <w:pPr>
              <w:cnfStyle w:val="000000000000" w:firstRow="0" w:lastRow="0" w:firstColumn="0" w:lastColumn="0" w:oddVBand="0" w:evenVBand="0" w:oddHBand="0" w:evenHBand="0" w:firstRowFirstColumn="0" w:firstRowLastColumn="0" w:lastRowFirstColumn="0" w:lastRowLastColumn="0"/>
            </w:pPr>
            <w:r w:rsidRPr="009B3AC2">
              <w:t xml:space="preserve">Text </w:t>
            </w:r>
          </w:p>
          <w:p w:rsidRPr="009B3AC2" w:rsidR="003559EC" w:rsidP="00B663DE" w:rsidRDefault="003559EC" w14:paraId="279E3536" w14:textId="77777777">
            <w:pPr>
              <w:cnfStyle w:val="000000000000" w:firstRow="0" w:lastRow="0" w:firstColumn="0" w:lastColumn="0" w:oddVBand="0" w:evenVBand="0" w:oddHBand="0" w:evenHBand="0" w:firstRowFirstColumn="0" w:firstRowLastColumn="0" w:lastRowFirstColumn="0" w:lastRowLastColumn="0"/>
            </w:pPr>
          </w:p>
        </w:tc>
        <w:tc>
          <w:tcPr>
            <w:tcW w:w="1620" w:type="dxa"/>
            <w:shd w:val="clear" w:color="auto" w:fill="D0CECE" w:themeFill="background2" w:themeFillShade="E6"/>
          </w:tcPr>
          <w:p w:rsidRPr="009B3AC2" w:rsidR="003559EC" w:rsidP="00B663DE" w:rsidRDefault="003559EC" w14:paraId="7B6C2A70" w14:textId="77777777">
            <w:pPr>
              <w:cnfStyle w:val="000000000000" w:firstRow="0" w:lastRow="0" w:firstColumn="0" w:lastColumn="0" w:oddVBand="0" w:evenVBand="0" w:oddHBand="0" w:evenHBand="0" w:firstRowFirstColumn="0" w:firstRowLastColumn="0" w:lastRowFirstColumn="0" w:lastRowLastColumn="0"/>
            </w:pPr>
            <w:r w:rsidRPr="009B3AC2">
              <w:t xml:space="preserve">Non-Edit Mode: </w:t>
            </w:r>
          </w:p>
          <w:p w:rsidRPr="009B3AC2" w:rsidR="003559EC" w:rsidP="00B663DE" w:rsidRDefault="003559EC" w14:paraId="7FA4F203" w14:textId="77777777">
            <w:pPr>
              <w:cnfStyle w:val="000000000000" w:firstRow="0" w:lastRow="0" w:firstColumn="0" w:lastColumn="0" w:oddVBand="0" w:evenVBand="0" w:oddHBand="0" w:evenHBand="0" w:firstRowFirstColumn="0" w:firstRowLastColumn="0" w:lastRowFirstColumn="0" w:lastRowLastColumn="0"/>
            </w:pPr>
            <w:r w:rsidRPr="009B3AC2">
              <w:t xml:space="preserve">Display </w:t>
            </w:r>
            <w:proofErr w:type="gramStart"/>
            <w:r w:rsidRPr="009B3AC2">
              <w:t>only</w:t>
            </w:r>
            <w:proofErr w:type="gramEnd"/>
            <w:r w:rsidRPr="009B3AC2">
              <w:t xml:space="preserve"> </w:t>
            </w:r>
          </w:p>
          <w:p w:rsidRPr="009B3AC2" w:rsidR="003559EC" w:rsidP="00B663DE" w:rsidRDefault="003559EC" w14:paraId="75E54982" w14:textId="77777777">
            <w:pPr>
              <w:cnfStyle w:val="000000000000" w:firstRow="0" w:lastRow="0" w:firstColumn="0" w:lastColumn="0" w:oddVBand="0" w:evenVBand="0" w:oddHBand="0" w:evenHBand="0" w:firstRowFirstColumn="0" w:firstRowLastColumn="0" w:lastRowFirstColumn="0" w:lastRowLastColumn="0"/>
            </w:pPr>
          </w:p>
          <w:p w:rsidRPr="009B3AC2" w:rsidR="003559EC" w:rsidP="00B663DE" w:rsidRDefault="003559EC" w14:paraId="7841FA22" w14:textId="77777777">
            <w:pPr>
              <w:cnfStyle w:val="000000000000" w:firstRow="0" w:lastRow="0" w:firstColumn="0" w:lastColumn="0" w:oddVBand="0" w:evenVBand="0" w:oddHBand="0" w:evenHBand="0" w:firstRowFirstColumn="0" w:firstRowLastColumn="0" w:lastRowFirstColumn="0" w:lastRowLastColumn="0"/>
            </w:pPr>
          </w:p>
        </w:tc>
        <w:tc>
          <w:tcPr>
            <w:tcW w:w="1350" w:type="dxa"/>
            <w:shd w:val="clear" w:color="auto" w:fill="D0CECE" w:themeFill="background2" w:themeFillShade="E6"/>
          </w:tcPr>
          <w:p w:rsidRPr="009B3AC2" w:rsidR="003559EC" w:rsidP="00B663DE" w:rsidRDefault="003559EC" w14:paraId="1625D893" w14:textId="77777777">
            <w:pPr>
              <w:cnfStyle w:val="000000000000" w:firstRow="0" w:lastRow="0" w:firstColumn="0" w:lastColumn="0" w:oddVBand="0" w:evenVBand="0" w:oddHBand="0" w:evenHBand="0" w:firstRowFirstColumn="0" w:firstRowLastColumn="0" w:lastRowFirstColumn="0" w:lastRowLastColumn="0"/>
              <w:rPr>
                <w:lang w:val="fr-FR"/>
              </w:rPr>
            </w:pPr>
            <w:proofErr w:type="spellStart"/>
            <w:r w:rsidRPr="009B3AC2">
              <w:rPr>
                <w:lang w:val="fr-FR"/>
              </w:rPr>
              <w:t>Non-Edit</w:t>
            </w:r>
            <w:proofErr w:type="spellEnd"/>
            <w:r w:rsidRPr="009B3AC2">
              <w:rPr>
                <w:lang w:val="fr-FR"/>
              </w:rPr>
              <w:t xml:space="preserve"> </w:t>
            </w:r>
            <w:proofErr w:type="gramStart"/>
            <w:r w:rsidRPr="009B3AC2">
              <w:rPr>
                <w:lang w:val="fr-FR"/>
              </w:rPr>
              <w:t>Mode:</w:t>
            </w:r>
            <w:proofErr w:type="gramEnd"/>
            <w:r w:rsidRPr="009B3AC2">
              <w:rPr>
                <w:lang w:val="fr-FR"/>
              </w:rPr>
              <w:t xml:space="preserve"> </w:t>
            </w:r>
          </w:p>
          <w:p w:rsidRPr="009B3AC2" w:rsidR="003559EC" w:rsidP="00B663DE" w:rsidRDefault="003559EC" w14:paraId="44F23A5F" w14:textId="77777777">
            <w:pPr>
              <w:cnfStyle w:val="000000000000" w:firstRow="0" w:lastRow="0" w:firstColumn="0" w:lastColumn="0" w:oddVBand="0" w:evenVBand="0" w:oddHBand="0" w:evenHBand="0" w:firstRowFirstColumn="0" w:firstRowLastColumn="0" w:lastRowFirstColumn="0" w:lastRowLastColumn="0"/>
              <w:rPr>
                <w:lang w:val="fr-FR"/>
              </w:rPr>
            </w:pPr>
            <w:proofErr w:type="spellStart"/>
            <w:r w:rsidRPr="009B3AC2">
              <w:rPr>
                <w:lang w:val="fr-FR"/>
              </w:rPr>
              <w:t>Current</w:t>
            </w:r>
            <w:proofErr w:type="spellEnd"/>
            <w:r w:rsidRPr="009B3AC2">
              <w:rPr>
                <w:lang w:val="fr-FR"/>
              </w:rPr>
              <w:t xml:space="preserve"> </w:t>
            </w:r>
            <w:proofErr w:type="spellStart"/>
            <w:r w:rsidRPr="009B3AC2">
              <w:rPr>
                <w:lang w:val="fr-FR"/>
              </w:rPr>
              <w:t>Lender</w:t>
            </w:r>
            <w:proofErr w:type="spellEnd"/>
            <w:r w:rsidRPr="009B3AC2">
              <w:rPr>
                <w:lang w:val="fr-FR"/>
              </w:rPr>
              <w:t xml:space="preserve"> Loan </w:t>
            </w:r>
            <w:proofErr w:type="spellStart"/>
            <w:r w:rsidRPr="009B3AC2">
              <w:rPr>
                <w:lang w:val="fr-FR"/>
              </w:rPr>
              <w:t>Number</w:t>
            </w:r>
            <w:proofErr w:type="spellEnd"/>
          </w:p>
          <w:p w:rsidRPr="009B3AC2" w:rsidR="003559EC" w:rsidP="00B663DE" w:rsidRDefault="003559EC" w14:paraId="1BB6267B" w14:textId="77777777">
            <w:pPr>
              <w:cnfStyle w:val="000000000000" w:firstRow="0" w:lastRow="0" w:firstColumn="0" w:lastColumn="0" w:oddVBand="0" w:evenVBand="0" w:oddHBand="0" w:evenHBand="0" w:firstRowFirstColumn="0" w:firstRowLastColumn="0" w:lastRowFirstColumn="0" w:lastRowLastColumn="0"/>
              <w:rPr>
                <w:lang w:val="fr-FR"/>
              </w:rPr>
            </w:pPr>
          </w:p>
        </w:tc>
        <w:tc>
          <w:tcPr>
            <w:tcW w:w="1440" w:type="dxa"/>
            <w:shd w:val="clear" w:color="auto" w:fill="D0CECE" w:themeFill="background2" w:themeFillShade="E6"/>
          </w:tcPr>
          <w:p w:rsidRPr="009B3AC2" w:rsidR="003559EC" w:rsidP="00B663DE" w:rsidRDefault="003559EC" w14:paraId="35EEF99A" w14:textId="77777777">
            <w:pPr>
              <w:cnfStyle w:val="000000000000" w:firstRow="0" w:lastRow="0" w:firstColumn="0" w:lastColumn="0" w:oddVBand="0" w:evenVBand="0" w:oddHBand="0" w:evenHBand="0" w:firstRowFirstColumn="0" w:firstRowLastColumn="0" w:lastRowFirstColumn="0" w:lastRowLastColumn="0"/>
            </w:pPr>
            <w:r w:rsidRPr="009B3AC2">
              <w:t xml:space="preserve">Non-Edit Mode: </w:t>
            </w:r>
          </w:p>
          <w:p w:rsidRPr="009B3AC2" w:rsidR="003559EC" w:rsidP="00B663DE" w:rsidRDefault="003559EC" w14:paraId="2BEA5646" w14:textId="77777777">
            <w:pPr>
              <w:cnfStyle w:val="000000000000" w:firstRow="0" w:lastRow="0" w:firstColumn="0" w:lastColumn="0" w:oddVBand="0" w:evenVBand="0" w:oddHBand="0" w:evenHBand="0" w:firstRowFirstColumn="0" w:firstRowLastColumn="0" w:lastRowFirstColumn="0" w:lastRowLastColumn="0"/>
            </w:pPr>
            <w:r w:rsidRPr="009B3AC2">
              <w:t>None</w:t>
            </w:r>
          </w:p>
        </w:tc>
      </w:tr>
      <w:tr w:rsidRPr="00085068" w:rsidR="003559EC" w:rsidTr="00766EEC" w14:paraId="3D6C0518" w14:textId="77777777">
        <w:trPr>
          <w:cnfStyle w:val="000000100000" w:firstRow="0" w:lastRow="0" w:firstColumn="0" w:lastColumn="0" w:oddVBand="0" w:evenVBand="0" w:oddHBand="1" w:evenHBand="0" w:firstRowFirstColumn="0" w:firstRowLastColumn="0" w:lastRowFirstColumn="0" w:lastRowLastColumn="0"/>
          <w:trHeight w:val="1228"/>
        </w:trPr>
        <w:tc>
          <w:tcPr>
            <w:cnfStyle w:val="001000000000" w:firstRow="0" w:lastRow="0" w:firstColumn="1" w:lastColumn="0" w:oddVBand="0" w:evenVBand="0" w:oddHBand="0" w:evenHBand="0" w:firstRowFirstColumn="0" w:firstRowLastColumn="0" w:lastRowFirstColumn="0" w:lastRowLastColumn="0"/>
            <w:tcW w:w="542" w:type="dxa"/>
            <w:vMerge/>
          </w:tcPr>
          <w:p w:rsidRPr="009B3AC2" w:rsidR="003559EC" w:rsidP="00B663DE" w:rsidRDefault="003559EC" w14:paraId="0CD26DF4" w14:textId="77777777"/>
        </w:tc>
        <w:tc>
          <w:tcPr>
            <w:tcW w:w="3240" w:type="dxa"/>
            <w:vMerge/>
          </w:tcPr>
          <w:p w:rsidRPr="009B3AC2" w:rsidR="003559EC" w:rsidP="00B663DE" w:rsidRDefault="003559EC" w14:paraId="7FD0DFA9" w14:textId="77777777">
            <w:pPr>
              <w:cnfStyle w:val="000000100000" w:firstRow="0" w:lastRow="0" w:firstColumn="0" w:lastColumn="0" w:oddVBand="0" w:evenVBand="0" w:oddHBand="1" w:evenHBand="0" w:firstRowFirstColumn="0" w:firstRowLastColumn="0" w:lastRowFirstColumn="0" w:lastRowLastColumn="0"/>
            </w:pPr>
          </w:p>
        </w:tc>
        <w:tc>
          <w:tcPr>
            <w:tcW w:w="1350" w:type="dxa"/>
            <w:vMerge/>
          </w:tcPr>
          <w:p w:rsidRPr="009B3AC2" w:rsidR="003559EC" w:rsidP="00B663DE" w:rsidRDefault="003559EC" w14:paraId="0B21552D" w14:textId="77777777">
            <w:pPr>
              <w:cnfStyle w:val="000000100000" w:firstRow="0" w:lastRow="0" w:firstColumn="0" w:lastColumn="0" w:oddVBand="0" w:evenVBand="0" w:oddHBand="1" w:evenHBand="0" w:firstRowFirstColumn="0" w:firstRowLastColumn="0" w:lastRowFirstColumn="0" w:lastRowLastColumn="0"/>
            </w:pPr>
          </w:p>
        </w:tc>
        <w:tc>
          <w:tcPr>
            <w:tcW w:w="1530" w:type="dxa"/>
            <w:shd w:val="clear" w:color="auto" w:fill="FFF2CC" w:themeFill="accent4" w:themeFillTint="33"/>
          </w:tcPr>
          <w:p w:rsidRPr="009B3AC2" w:rsidR="003559EC" w:rsidP="00B663DE" w:rsidRDefault="003559EC" w14:paraId="18CD5FB7" w14:textId="77777777">
            <w:pPr>
              <w:cnfStyle w:val="000000100000" w:firstRow="0" w:lastRow="0" w:firstColumn="0" w:lastColumn="0" w:oddVBand="0" w:evenVBand="0" w:oddHBand="1" w:evenHBand="0" w:firstRowFirstColumn="0" w:firstRowLastColumn="0" w:lastRowFirstColumn="0" w:lastRowLastColumn="0"/>
            </w:pPr>
            <w:r w:rsidRPr="009B3AC2">
              <w:t xml:space="preserve">Edit Mode: </w:t>
            </w:r>
          </w:p>
          <w:p w:rsidRPr="009B3AC2" w:rsidR="003559EC" w:rsidP="00B663DE" w:rsidRDefault="003559EC" w14:paraId="19DDA415" w14:textId="77777777">
            <w:pPr>
              <w:cnfStyle w:val="000000100000" w:firstRow="0" w:lastRow="0" w:firstColumn="0" w:lastColumn="0" w:oddVBand="0" w:evenVBand="0" w:oddHBand="1" w:evenHBand="0" w:firstRowFirstColumn="0" w:firstRowLastColumn="0" w:lastRowFirstColumn="0" w:lastRowLastColumn="0"/>
            </w:pPr>
            <w:r w:rsidRPr="009B3AC2">
              <w:t xml:space="preserve">Text box </w:t>
            </w:r>
          </w:p>
          <w:p w:rsidRPr="009B3AC2" w:rsidR="003559EC" w:rsidP="00B663DE" w:rsidRDefault="003559EC" w14:paraId="66EC80BC" w14:textId="77777777">
            <w:pPr>
              <w:cnfStyle w:val="000000100000" w:firstRow="0" w:lastRow="0" w:firstColumn="0" w:lastColumn="0" w:oddVBand="0" w:evenVBand="0" w:oddHBand="1" w:evenHBand="0" w:firstRowFirstColumn="0" w:firstRowLastColumn="0" w:lastRowFirstColumn="0" w:lastRowLastColumn="0"/>
            </w:pPr>
          </w:p>
        </w:tc>
        <w:tc>
          <w:tcPr>
            <w:tcW w:w="1620" w:type="dxa"/>
            <w:shd w:val="clear" w:color="auto" w:fill="FFF2CC" w:themeFill="accent4" w:themeFillTint="33"/>
          </w:tcPr>
          <w:p w:rsidRPr="009B3AC2" w:rsidR="003559EC" w:rsidP="00B663DE" w:rsidRDefault="003559EC" w14:paraId="1A13949A" w14:textId="77777777">
            <w:pPr>
              <w:cnfStyle w:val="000000100000" w:firstRow="0" w:lastRow="0" w:firstColumn="0" w:lastColumn="0" w:oddVBand="0" w:evenVBand="0" w:oddHBand="1" w:evenHBand="0" w:firstRowFirstColumn="0" w:firstRowLastColumn="0" w:lastRowFirstColumn="0" w:lastRowLastColumn="0"/>
            </w:pPr>
            <w:r w:rsidRPr="009B3AC2">
              <w:t xml:space="preserve">Edit Mode: </w:t>
            </w:r>
          </w:p>
          <w:p w:rsidRPr="009B3AC2" w:rsidR="003559EC" w:rsidP="00B663DE" w:rsidRDefault="003559EC" w14:paraId="7C38856C" w14:textId="77777777">
            <w:pPr>
              <w:cnfStyle w:val="000000100000" w:firstRow="0" w:lastRow="0" w:firstColumn="0" w:lastColumn="0" w:oddVBand="0" w:evenVBand="0" w:oddHBand="1" w:evenHBand="0" w:firstRowFirstColumn="0" w:firstRowLastColumn="0" w:lastRowFirstColumn="0" w:lastRowLastColumn="0"/>
            </w:pPr>
            <w:r w:rsidRPr="009B3AC2">
              <w:t>Optional</w:t>
            </w:r>
          </w:p>
          <w:p w:rsidRPr="009B3AC2" w:rsidR="003559EC" w:rsidP="00B663DE" w:rsidRDefault="003559EC" w14:paraId="48BBA991" w14:textId="77777777">
            <w:pPr>
              <w:cnfStyle w:val="000000100000" w:firstRow="0" w:lastRow="0" w:firstColumn="0" w:lastColumn="0" w:oddVBand="0" w:evenVBand="0" w:oddHBand="1" w:evenHBand="0" w:firstRowFirstColumn="0" w:firstRowLastColumn="0" w:lastRowFirstColumn="0" w:lastRowLastColumn="0"/>
            </w:pPr>
            <w:r w:rsidRPr="009B3AC2">
              <w:t>"Lender Loan Number” will be modified if it requires an update or a correction.</w:t>
            </w:r>
          </w:p>
        </w:tc>
        <w:tc>
          <w:tcPr>
            <w:tcW w:w="1350" w:type="dxa"/>
            <w:shd w:val="clear" w:color="auto" w:fill="FFF2CC" w:themeFill="accent4" w:themeFillTint="33"/>
          </w:tcPr>
          <w:p w:rsidRPr="009B3AC2" w:rsidR="003559EC" w:rsidP="00B663DE" w:rsidRDefault="003559EC" w14:paraId="6265043A" w14:textId="77777777">
            <w:pPr>
              <w:cnfStyle w:val="000000100000" w:firstRow="0" w:lastRow="0" w:firstColumn="0" w:lastColumn="0" w:oddVBand="0" w:evenVBand="0" w:oddHBand="1" w:evenHBand="0" w:firstRowFirstColumn="0" w:firstRowLastColumn="0" w:lastRowFirstColumn="0" w:lastRowLastColumn="0"/>
            </w:pPr>
            <w:r w:rsidRPr="009B3AC2">
              <w:t xml:space="preserve">Edit Mode: </w:t>
            </w:r>
          </w:p>
          <w:p w:rsidRPr="009B3AC2" w:rsidR="003559EC" w:rsidP="00B663DE" w:rsidRDefault="003559EC" w14:paraId="7A240FE0" w14:textId="77777777">
            <w:pPr>
              <w:cnfStyle w:val="000000100000" w:firstRow="0" w:lastRow="0" w:firstColumn="0" w:lastColumn="0" w:oddVBand="0" w:evenVBand="0" w:oddHBand="1" w:evenHBand="0" w:firstRowFirstColumn="0" w:firstRowLastColumn="0" w:lastRowFirstColumn="0" w:lastRowLastColumn="0"/>
            </w:pPr>
          </w:p>
          <w:p w:rsidRPr="009B3AC2" w:rsidR="003559EC" w:rsidP="00B663DE" w:rsidRDefault="003559EC" w14:paraId="5482082C" w14:textId="77777777">
            <w:pPr>
              <w:cnfStyle w:val="000000100000" w:firstRow="0" w:lastRow="0" w:firstColumn="0" w:lastColumn="0" w:oddVBand="0" w:evenVBand="0" w:oddHBand="1" w:evenHBand="0" w:firstRowFirstColumn="0" w:firstRowLastColumn="0" w:lastRowFirstColumn="0" w:lastRowLastColumn="0"/>
            </w:pPr>
            <w:r w:rsidRPr="009B3AC2">
              <w:t>Current Lender Loan Number</w:t>
            </w:r>
          </w:p>
          <w:p w:rsidRPr="009B3AC2" w:rsidR="003559EC" w:rsidP="00B663DE" w:rsidRDefault="003559EC" w14:paraId="1B806D4F" w14:textId="77777777">
            <w:pPr>
              <w:cnfStyle w:val="000000100000" w:firstRow="0" w:lastRow="0" w:firstColumn="0" w:lastColumn="0" w:oddVBand="0" w:evenVBand="0" w:oddHBand="1" w:evenHBand="0" w:firstRowFirstColumn="0" w:firstRowLastColumn="0" w:lastRowFirstColumn="0" w:lastRowLastColumn="0"/>
            </w:pPr>
          </w:p>
        </w:tc>
        <w:tc>
          <w:tcPr>
            <w:tcW w:w="1440" w:type="dxa"/>
            <w:shd w:val="clear" w:color="auto" w:fill="FFF2CC" w:themeFill="accent4" w:themeFillTint="33"/>
          </w:tcPr>
          <w:p w:rsidRPr="009B3AC2" w:rsidR="003559EC" w:rsidP="00B663DE" w:rsidRDefault="003559EC" w14:paraId="28EE23B4" w14:textId="77777777">
            <w:pPr>
              <w:cnfStyle w:val="000000100000" w:firstRow="0" w:lastRow="0" w:firstColumn="0" w:lastColumn="0" w:oddVBand="0" w:evenVBand="0" w:oddHBand="1" w:evenHBand="0" w:firstRowFirstColumn="0" w:firstRowLastColumn="0" w:lastRowFirstColumn="0" w:lastRowLastColumn="0"/>
            </w:pPr>
            <w:r w:rsidRPr="009B3AC2">
              <w:t xml:space="preserve">Edit Mode: </w:t>
            </w:r>
          </w:p>
          <w:p w:rsidRPr="009B3AC2" w:rsidR="003559EC" w:rsidP="00B663DE" w:rsidRDefault="003559EC" w14:paraId="52DC661D" w14:textId="3ABAC1A4">
            <w:pPr>
              <w:cnfStyle w:val="000000100000" w:firstRow="0" w:lastRow="0" w:firstColumn="0" w:lastColumn="0" w:oddVBand="0" w:evenVBand="0" w:oddHBand="1" w:evenHBand="0" w:firstRowFirstColumn="0" w:firstRowLastColumn="0" w:lastRowFirstColumn="0" w:lastRowLastColumn="0"/>
            </w:pPr>
            <w:r w:rsidRPr="009B3AC2">
              <w:t>15 characters maximum.</w:t>
            </w:r>
          </w:p>
          <w:p w:rsidR="005575CA" w:rsidP="00B663DE" w:rsidRDefault="005575CA" w14:paraId="6FC3425C" w14:textId="77777777">
            <w:pPr>
              <w:cnfStyle w:val="000000100000" w:firstRow="0" w:lastRow="0" w:firstColumn="0" w:lastColumn="0" w:oddVBand="0" w:evenVBand="0" w:oddHBand="1" w:evenHBand="0" w:firstRowFirstColumn="0" w:firstRowLastColumn="0" w:lastRowFirstColumn="0" w:lastRowLastColumn="0"/>
            </w:pPr>
            <w:r w:rsidRPr="008F420B">
              <w:t>Note</w:t>
            </w:r>
            <w:r>
              <w:t>:</w:t>
            </w:r>
          </w:p>
          <w:p w:rsidR="005575CA" w:rsidP="00B663DE" w:rsidRDefault="005575CA" w14:paraId="13852576" w14:textId="6F838B83">
            <w:pPr>
              <w:cnfStyle w:val="000000100000" w:firstRow="0" w:lastRow="0" w:firstColumn="0" w:lastColumn="0" w:oddVBand="0" w:evenVBand="0" w:oddHBand="1" w:evenHBand="0" w:firstRowFirstColumn="0" w:firstRowLastColumn="0" w:lastRowFirstColumn="0" w:lastRowLastColumn="0"/>
            </w:pPr>
            <w:r w:rsidRPr="00D77BAA">
              <w:t>Does not allow certain special characters:</w:t>
            </w:r>
            <w:r>
              <w:t>“&amp;” ,  “&lt;”  and “&gt;”</w:t>
            </w:r>
          </w:p>
          <w:p w:rsidR="005575CA" w:rsidP="00B663DE" w:rsidRDefault="005575CA" w14:paraId="4E33AF1C" w14:textId="77777777">
            <w:pPr>
              <w:cnfStyle w:val="000000100000" w:firstRow="0" w:lastRow="0" w:firstColumn="0" w:lastColumn="0" w:oddVBand="0" w:evenVBand="0" w:oddHBand="1" w:evenHBand="0" w:firstRowFirstColumn="0" w:firstRowLastColumn="0" w:lastRowFirstColumn="0" w:lastRowLastColumn="0"/>
            </w:pPr>
            <w:r w:rsidRPr="00456A50">
              <w:lastRenderedPageBreak/>
              <w:t>Does not allow space.</w:t>
            </w:r>
          </w:p>
          <w:p w:rsidR="00EE28F6" w:rsidP="00B663DE" w:rsidRDefault="00EE28F6" w14:paraId="2FD193EC" w14:textId="77777777">
            <w:pPr>
              <w:cnfStyle w:val="000000100000" w:firstRow="0" w:lastRow="0" w:firstColumn="0" w:lastColumn="0" w:oddVBand="0" w:evenVBand="0" w:oddHBand="1" w:evenHBand="0" w:firstRowFirstColumn="0" w:firstRowLastColumn="0" w:lastRowFirstColumn="0" w:lastRowLastColumn="0"/>
            </w:pPr>
            <w:r w:rsidRPr="009B3AC2">
              <w:t>While modifying the Lender Loan Number cannot be left blank.</w:t>
            </w:r>
          </w:p>
          <w:p w:rsidRPr="009B3AC2" w:rsidR="00EE28F6" w:rsidP="00B663DE" w:rsidRDefault="00EE28F6" w14:paraId="5F7C44E6" w14:textId="6F87F7A0">
            <w:pPr>
              <w:cnfStyle w:val="000000100000" w:firstRow="0" w:lastRow="0" w:firstColumn="0" w:lastColumn="0" w:oddVBand="0" w:evenVBand="0" w:oddHBand="1" w:evenHBand="0" w:firstRowFirstColumn="0" w:firstRowLastColumn="0" w:lastRowFirstColumn="0" w:lastRowLastColumn="0"/>
            </w:pPr>
          </w:p>
        </w:tc>
      </w:tr>
      <w:tr w:rsidRPr="00085068" w:rsidR="003559EC" w:rsidTr="00766EEC" w14:paraId="32EE6067" w14:textId="77777777">
        <w:trPr>
          <w:trHeight w:val="99"/>
        </w:trPr>
        <w:tc>
          <w:tcPr>
            <w:cnfStyle w:val="001000000000" w:firstRow="0" w:lastRow="0" w:firstColumn="1" w:lastColumn="0" w:oddVBand="0" w:evenVBand="0" w:oddHBand="0" w:evenHBand="0" w:firstRowFirstColumn="0" w:firstRowLastColumn="0" w:lastRowFirstColumn="0" w:lastRowLastColumn="0"/>
            <w:tcW w:w="542" w:type="dxa"/>
          </w:tcPr>
          <w:p w:rsidRPr="009B3AC2" w:rsidR="003559EC" w:rsidP="00B663DE" w:rsidRDefault="003559EC" w14:paraId="740C45E1" w14:textId="77777777">
            <w:r w:rsidRPr="009B3AC2">
              <w:lastRenderedPageBreak/>
              <w:t>3</w:t>
            </w:r>
          </w:p>
        </w:tc>
        <w:tc>
          <w:tcPr>
            <w:tcW w:w="3240" w:type="dxa"/>
          </w:tcPr>
          <w:p w:rsidRPr="009B3AC2" w:rsidR="003559EC" w:rsidP="00B663DE" w:rsidRDefault="003559EC" w14:paraId="15E1B29D" w14:textId="77777777">
            <w:pPr>
              <w:cnfStyle w:val="000000000000" w:firstRow="0" w:lastRow="0" w:firstColumn="0" w:lastColumn="0" w:oddVBand="0" w:evenVBand="0" w:oddHBand="0" w:evenHBand="0" w:firstRowFirstColumn="0" w:firstRowLastColumn="0" w:lastRowFirstColumn="0" w:lastRowLastColumn="0"/>
            </w:pPr>
            <w:r w:rsidRPr="009B3AC2">
              <w:t>Lender Name</w:t>
            </w:r>
          </w:p>
          <w:p w:rsidRPr="009B3AC2" w:rsidR="003559EC" w:rsidP="00B663DE" w:rsidRDefault="003559EC" w14:paraId="0E8DFDD7" w14:textId="77777777">
            <w:pPr>
              <w:cnfStyle w:val="000000000000" w:firstRow="0" w:lastRow="0" w:firstColumn="0" w:lastColumn="0" w:oddVBand="0" w:evenVBand="0" w:oddHBand="0" w:evenHBand="0" w:firstRowFirstColumn="0" w:firstRowLastColumn="0" w:lastRowFirstColumn="0" w:lastRowLastColumn="0"/>
            </w:pPr>
            <w:r w:rsidRPr="009B3AC2">
              <w:t>The name of the lending organization that is submitting the appraisal to the UCDP system.</w:t>
            </w:r>
          </w:p>
        </w:tc>
        <w:tc>
          <w:tcPr>
            <w:tcW w:w="1350" w:type="dxa"/>
          </w:tcPr>
          <w:p w:rsidRPr="009B3AC2" w:rsidR="003559EC" w:rsidP="00B663DE" w:rsidRDefault="00FB081E" w14:paraId="784FDB8C" w14:textId="634686D7">
            <w:pPr>
              <w:cnfStyle w:val="000000000000" w:firstRow="0" w:lastRow="0" w:firstColumn="0" w:lastColumn="0" w:oddVBand="0" w:evenVBand="0" w:oddHBand="0" w:evenHBand="0" w:firstRowFirstColumn="0" w:firstRowLastColumn="0" w:lastRowFirstColumn="0" w:lastRowLastColumn="0"/>
            </w:pPr>
            <w:r>
              <w:t>NA</w:t>
            </w:r>
          </w:p>
        </w:tc>
        <w:tc>
          <w:tcPr>
            <w:tcW w:w="1530" w:type="dxa"/>
          </w:tcPr>
          <w:p w:rsidRPr="009B3AC2" w:rsidR="003559EC" w:rsidP="00B663DE" w:rsidRDefault="003559EC" w14:paraId="2AA67DC6" w14:textId="77777777">
            <w:pPr>
              <w:cnfStyle w:val="000000000000" w:firstRow="0" w:lastRow="0" w:firstColumn="0" w:lastColumn="0" w:oddVBand="0" w:evenVBand="0" w:oddHBand="0" w:evenHBand="0" w:firstRowFirstColumn="0" w:firstRowLastColumn="0" w:lastRowFirstColumn="0" w:lastRowLastColumn="0"/>
            </w:pPr>
            <w:r w:rsidRPr="009B3AC2">
              <w:t>Text</w:t>
            </w:r>
          </w:p>
        </w:tc>
        <w:tc>
          <w:tcPr>
            <w:tcW w:w="1620" w:type="dxa"/>
          </w:tcPr>
          <w:p w:rsidRPr="009B3AC2" w:rsidR="003559EC" w:rsidP="00B663DE" w:rsidRDefault="003559EC" w14:paraId="5033EEC5" w14:textId="77777777">
            <w:pPr>
              <w:cnfStyle w:val="000000000000" w:firstRow="0" w:lastRow="0" w:firstColumn="0" w:lastColumn="0" w:oddVBand="0" w:evenVBand="0" w:oddHBand="0" w:evenHBand="0" w:firstRowFirstColumn="0" w:firstRowLastColumn="0" w:lastRowFirstColumn="0" w:lastRowLastColumn="0"/>
            </w:pPr>
            <w:r w:rsidRPr="009B3AC2">
              <w:t xml:space="preserve">Display </w:t>
            </w:r>
            <w:proofErr w:type="gramStart"/>
            <w:r w:rsidRPr="009B3AC2">
              <w:t>only</w:t>
            </w:r>
            <w:proofErr w:type="gramEnd"/>
          </w:p>
          <w:p w:rsidRPr="009B3AC2" w:rsidR="003559EC" w:rsidP="00B663DE" w:rsidRDefault="003559EC" w14:paraId="735BCD3C" w14:textId="77777777">
            <w:pPr>
              <w:cnfStyle w:val="000000000000" w:firstRow="0" w:lastRow="0" w:firstColumn="0" w:lastColumn="0" w:oddVBand="0" w:evenVBand="0" w:oddHBand="0" w:evenHBand="0" w:firstRowFirstColumn="0" w:firstRowLastColumn="0" w:lastRowFirstColumn="0" w:lastRowLastColumn="0"/>
            </w:pPr>
          </w:p>
        </w:tc>
        <w:tc>
          <w:tcPr>
            <w:tcW w:w="1350" w:type="dxa"/>
          </w:tcPr>
          <w:p w:rsidRPr="009B3AC2" w:rsidR="003559EC" w:rsidP="00B663DE" w:rsidRDefault="003559EC" w14:paraId="23DD768D" w14:textId="77777777">
            <w:pPr>
              <w:cnfStyle w:val="000000000000" w:firstRow="0" w:lastRow="0" w:firstColumn="0" w:lastColumn="0" w:oddVBand="0" w:evenVBand="0" w:oddHBand="0" w:evenHBand="0" w:firstRowFirstColumn="0" w:firstRowLastColumn="0" w:lastRowFirstColumn="0" w:lastRowLastColumn="0"/>
            </w:pPr>
            <w:r w:rsidRPr="009B3AC2">
              <w:t>NA</w:t>
            </w:r>
          </w:p>
        </w:tc>
        <w:tc>
          <w:tcPr>
            <w:tcW w:w="1440" w:type="dxa"/>
          </w:tcPr>
          <w:p w:rsidRPr="009B3AC2" w:rsidR="003559EC" w:rsidP="00B663DE" w:rsidRDefault="003559EC" w14:paraId="0219CD87" w14:textId="77777777">
            <w:pPr>
              <w:cnfStyle w:val="000000000000" w:firstRow="0" w:lastRow="0" w:firstColumn="0" w:lastColumn="0" w:oddVBand="0" w:evenVBand="0" w:oddHBand="0" w:evenHBand="0" w:firstRowFirstColumn="0" w:firstRowLastColumn="0" w:lastRowFirstColumn="0" w:lastRowLastColumn="0"/>
            </w:pPr>
            <w:r w:rsidRPr="009B3AC2">
              <w:t>None</w:t>
            </w:r>
          </w:p>
        </w:tc>
      </w:tr>
      <w:tr w:rsidRPr="00085068" w:rsidR="003559EC" w:rsidTr="00766EEC" w14:paraId="425A8755" w14:textId="77777777">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542" w:type="dxa"/>
          </w:tcPr>
          <w:p w:rsidRPr="009B3AC2" w:rsidR="003559EC" w:rsidP="00B663DE" w:rsidRDefault="003559EC" w14:paraId="7DF51746" w14:textId="77777777">
            <w:r w:rsidRPr="009B3AC2">
              <w:t>4</w:t>
            </w:r>
          </w:p>
        </w:tc>
        <w:tc>
          <w:tcPr>
            <w:tcW w:w="3240" w:type="dxa"/>
          </w:tcPr>
          <w:p w:rsidRPr="009B3AC2" w:rsidR="003559EC" w:rsidP="00B663DE" w:rsidRDefault="003559EC" w14:paraId="3E8AD0B1" w14:textId="77777777">
            <w:pPr>
              <w:cnfStyle w:val="000000100000" w:firstRow="0" w:lastRow="0" w:firstColumn="0" w:lastColumn="0" w:oddVBand="0" w:evenVBand="0" w:oddHBand="1" w:evenHBand="0" w:firstRowFirstColumn="0" w:firstRowLastColumn="0" w:lastRowFirstColumn="0" w:lastRowLastColumn="0"/>
            </w:pPr>
            <w:r w:rsidRPr="009B3AC2">
              <w:t>Business Unit</w:t>
            </w:r>
          </w:p>
          <w:p w:rsidRPr="009B3AC2" w:rsidR="003559EC" w:rsidP="00B663DE" w:rsidRDefault="003559EC" w14:paraId="6E74DE4E" w14:textId="77777777">
            <w:pPr>
              <w:cnfStyle w:val="000000100000" w:firstRow="0" w:lastRow="0" w:firstColumn="0" w:lastColumn="0" w:oddVBand="0" w:evenVBand="0" w:oddHBand="1" w:evenHBand="0" w:firstRowFirstColumn="0" w:firstRowLastColumn="0" w:lastRowFirstColumn="0" w:lastRowLastColumn="0"/>
            </w:pPr>
            <w:r w:rsidRPr="009B3AC2">
              <w:t>The business unit number that was provided by the submitter of the first appraisal submission for the Document File ID.</w:t>
            </w:r>
          </w:p>
        </w:tc>
        <w:tc>
          <w:tcPr>
            <w:tcW w:w="1350" w:type="dxa"/>
          </w:tcPr>
          <w:p w:rsidRPr="009B3AC2" w:rsidR="003559EC" w:rsidP="00B663DE" w:rsidRDefault="003559EC" w14:paraId="14814588"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1530" w:type="dxa"/>
          </w:tcPr>
          <w:p w:rsidRPr="009B3AC2" w:rsidR="003559EC" w:rsidP="00B663DE" w:rsidRDefault="003559EC" w14:paraId="3E553B29" w14:textId="77777777">
            <w:pPr>
              <w:cnfStyle w:val="000000100000" w:firstRow="0" w:lastRow="0" w:firstColumn="0" w:lastColumn="0" w:oddVBand="0" w:evenVBand="0" w:oddHBand="1" w:evenHBand="0" w:firstRowFirstColumn="0" w:firstRowLastColumn="0" w:lastRowFirstColumn="0" w:lastRowLastColumn="0"/>
            </w:pPr>
            <w:r w:rsidRPr="009B3AC2">
              <w:t>Text</w:t>
            </w:r>
          </w:p>
        </w:tc>
        <w:tc>
          <w:tcPr>
            <w:tcW w:w="1620" w:type="dxa"/>
          </w:tcPr>
          <w:p w:rsidRPr="009B3AC2" w:rsidR="003559EC" w:rsidP="00B663DE" w:rsidRDefault="003559EC" w14:paraId="66CB7C0B" w14:textId="77777777">
            <w:pPr>
              <w:cnfStyle w:val="000000100000" w:firstRow="0" w:lastRow="0" w:firstColumn="0" w:lastColumn="0" w:oddVBand="0" w:evenVBand="0" w:oddHBand="1" w:evenHBand="0" w:firstRowFirstColumn="0" w:firstRowLastColumn="0" w:lastRowFirstColumn="0" w:lastRowLastColumn="0"/>
            </w:pPr>
            <w:r w:rsidRPr="009B3AC2">
              <w:t xml:space="preserve">Display </w:t>
            </w:r>
            <w:proofErr w:type="gramStart"/>
            <w:r w:rsidRPr="009B3AC2">
              <w:t>only</w:t>
            </w:r>
            <w:proofErr w:type="gramEnd"/>
          </w:p>
          <w:p w:rsidRPr="009B3AC2" w:rsidR="003559EC" w:rsidP="00B663DE" w:rsidRDefault="003559EC" w14:paraId="27629E45" w14:textId="77777777">
            <w:pPr>
              <w:cnfStyle w:val="000000100000" w:firstRow="0" w:lastRow="0" w:firstColumn="0" w:lastColumn="0" w:oddVBand="0" w:evenVBand="0" w:oddHBand="1" w:evenHBand="0" w:firstRowFirstColumn="0" w:firstRowLastColumn="0" w:lastRowFirstColumn="0" w:lastRowLastColumn="0"/>
            </w:pPr>
          </w:p>
        </w:tc>
        <w:tc>
          <w:tcPr>
            <w:tcW w:w="1350" w:type="dxa"/>
          </w:tcPr>
          <w:p w:rsidRPr="009B3AC2" w:rsidR="003559EC" w:rsidP="00B663DE" w:rsidRDefault="003559EC" w14:paraId="0D5E829A" w14:textId="77777777">
            <w:pPr>
              <w:cnfStyle w:val="000000100000" w:firstRow="0" w:lastRow="0" w:firstColumn="0" w:lastColumn="0" w:oddVBand="0" w:evenVBand="0" w:oddHBand="1" w:evenHBand="0" w:firstRowFirstColumn="0" w:firstRowLastColumn="0" w:lastRowFirstColumn="0" w:lastRowLastColumn="0"/>
            </w:pPr>
            <w:r w:rsidRPr="009B3AC2">
              <w:t>NA</w:t>
            </w:r>
          </w:p>
          <w:p w:rsidRPr="009B3AC2" w:rsidR="003559EC" w:rsidP="00B663DE" w:rsidRDefault="003559EC" w14:paraId="7DC516FF" w14:textId="77777777">
            <w:pPr>
              <w:cnfStyle w:val="000000100000" w:firstRow="0" w:lastRow="0" w:firstColumn="0" w:lastColumn="0" w:oddVBand="0" w:evenVBand="0" w:oddHBand="1" w:evenHBand="0" w:firstRowFirstColumn="0" w:firstRowLastColumn="0" w:lastRowFirstColumn="0" w:lastRowLastColumn="0"/>
            </w:pPr>
          </w:p>
        </w:tc>
        <w:tc>
          <w:tcPr>
            <w:tcW w:w="1440" w:type="dxa"/>
          </w:tcPr>
          <w:p w:rsidRPr="009B3AC2" w:rsidR="003559EC" w:rsidP="00B663DE" w:rsidRDefault="003559EC" w14:paraId="0D1038AA" w14:textId="77777777">
            <w:pPr>
              <w:cnfStyle w:val="000000100000" w:firstRow="0" w:lastRow="0" w:firstColumn="0" w:lastColumn="0" w:oddVBand="0" w:evenVBand="0" w:oddHBand="1" w:evenHBand="0" w:firstRowFirstColumn="0" w:firstRowLastColumn="0" w:lastRowFirstColumn="0" w:lastRowLastColumn="0"/>
            </w:pPr>
            <w:r w:rsidRPr="009B3AC2">
              <w:t xml:space="preserve">None </w:t>
            </w:r>
          </w:p>
        </w:tc>
      </w:tr>
      <w:tr w:rsidRPr="00085068" w:rsidR="003559EC" w:rsidTr="00766EEC" w14:paraId="4CC5F0D2" w14:textId="77777777">
        <w:trPr>
          <w:trHeight w:val="99"/>
        </w:trPr>
        <w:tc>
          <w:tcPr>
            <w:cnfStyle w:val="001000000000" w:firstRow="0" w:lastRow="0" w:firstColumn="1" w:lastColumn="0" w:oddVBand="0" w:evenVBand="0" w:oddHBand="0" w:evenHBand="0" w:firstRowFirstColumn="0" w:firstRowLastColumn="0" w:lastRowFirstColumn="0" w:lastRowLastColumn="0"/>
            <w:tcW w:w="542" w:type="dxa"/>
          </w:tcPr>
          <w:p w:rsidRPr="009B3AC2" w:rsidR="003559EC" w:rsidP="00B663DE" w:rsidRDefault="003559EC" w14:paraId="26069CD9" w14:textId="77777777">
            <w:r w:rsidRPr="009B3AC2">
              <w:t>5</w:t>
            </w:r>
          </w:p>
        </w:tc>
        <w:tc>
          <w:tcPr>
            <w:tcW w:w="3240" w:type="dxa"/>
          </w:tcPr>
          <w:p w:rsidRPr="009B3AC2" w:rsidR="003559EC" w:rsidP="00B663DE" w:rsidRDefault="003559EC" w14:paraId="66BC09EB" w14:textId="77777777">
            <w:pPr>
              <w:cnfStyle w:val="000000000000" w:firstRow="0" w:lastRow="0" w:firstColumn="0" w:lastColumn="0" w:oddVBand="0" w:evenVBand="0" w:oddHBand="0" w:evenHBand="0" w:firstRowFirstColumn="0" w:firstRowLastColumn="0" w:lastRowFirstColumn="0" w:lastRowLastColumn="0"/>
            </w:pPr>
            <w:r w:rsidRPr="009B3AC2">
              <w:t>Date/Time Submitted</w:t>
            </w:r>
          </w:p>
          <w:p w:rsidRPr="009B3AC2" w:rsidR="003559EC" w:rsidP="00B663DE" w:rsidRDefault="003559EC" w14:paraId="56D57B73" w14:textId="5B3D9817">
            <w:pPr>
              <w:cnfStyle w:val="000000000000" w:firstRow="0" w:lastRow="0" w:firstColumn="0" w:lastColumn="0" w:oddVBand="0" w:evenVBand="0" w:oddHBand="0" w:evenHBand="0" w:firstRowFirstColumn="0" w:firstRowLastColumn="0" w:lastRowFirstColumn="0" w:lastRowLastColumn="0"/>
            </w:pPr>
            <w:r w:rsidRPr="009B3AC2">
              <w:t>The date and time of the first appraisal submission to this Document File and Document Type “</w:t>
            </w:r>
            <w:r w:rsidR="00E60C05">
              <w:t>Appraisal Report</w:t>
            </w:r>
            <w:r w:rsidRPr="009B3AC2">
              <w:t>.”</w:t>
            </w:r>
          </w:p>
        </w:tc>
        <w:tc>
          <w:tcPr>
            <w:tcW w:w="1350" w:type="dxa"/>
          </w:tcPr>
          <w:p w:rsidRPr="009B3AC2" w:rsidR="003559EC" w:rsidP="00B663DE" w:rsidRDefault="003559EC" w14:paraId="56EDC703" w14:textId="77777777">
            <w:pPr>
              <w:cnfStyle w:val="000000000000" w:firstRow="0" w:lastRow="0" w:firstColumn="0" w:lastColumn="0" w:oddVBand="0" w:evenVBand="0" w:oddHBand="0" w:evenHBand="0" w:firstRowFirstColumn="0" w:firstRowLastColumn="0" w:lastRowFirstColumn="0" w:lastRowLastColumn="0"/>
            </w:pPr>
            <w:r w:rsidRPr="009B3AC2">
              <w:t>NA</w:t>
            </w:r>
          </w:p>
        </w:tc>
        <w:tc>
          <w:tcPr>
            <w:tcW w:w="1530" w:type="dxa"/>
          </w:tcPr>
          <w:p w:rsidRPr="009B3AC2" w:rsidR="003559EC" w:rsidP="00B663DE" w:rsidRDefault="003559EC" w14:paraId="7AF8AEEE" w14:textId="77777777">
            <w:pPr>
              <w:cnfStyle w:val="000000000000" w:firstRow="0" w:lastRow="0" w:firstColumn="0" w:lastColumn="0" w:oddVBand="0" w:evenVBand="0" w:oddHBand="0" w:evenHBand="0" w:firstRowFirstColumn="0" w:firstRowLastColumn="0" w:lastRowFirstColumn="0" w:lastRowLastColumn="0"/>
            </w:pPr>
            <w:r w:rsidRPr="009B3AC2">
              <w:t>Text</w:t>
            </w:r>
          </w:p>
        </w:tc>
        <w:tc>
          <w:tcPr>
            <w:tcW w:w="1620" w:type="dxa"/>
          </w:tcPr>
          <w:p w:rsidRPr="009B3AC2" w:rsidR="003559EC" w:rsidP="00B663DE" w:rsidRDefault="003559EC" w14:paraId="315BCF6E" w14:textId="77777777">
            <w:pPr>
              <w:cnfStyle w:val="000000000000" w:firstRow="0" w:lastRow="0" w:firstColumn="0" w:lastColumn="0" w:oddVBand="0" w:evenVBand="0" w:oddHBand="0" w:evenHBand="0" w:firstRowFirstColumn="0" w:firstRowLastColumn="0" w:lastRowFirstColumn="0" w:lastRowLastColumn="0"/>
            </w:pPr>
            <w:r w:rsidRPr="009B3AC2">
              <w:t xml:space="preserve">Display </w:t>
            </w:r>
            <w:proofErr w:type="gramStart"/>
            <w:r w:rsidRPr="009B3AC2">
              <w:t>only</w:t>
            </w:r>
            <w:proofErr w:type="gramEnd"/>
          </w:p>
          <w:p w:rsidRPr="009B3AC2" w:rsidR="003559EC" w:rsidP="00B663DE" w:rsidRDefault="003559EC" w14:paraId="2A318940" w14:textId="77777777">
            <w:pPr>
              <w:cnfStyle w:val="000000000000" w:firstRow="0" w:lastRow="0" w:firstColumn="0" w:lastColumn="0" w:oddVBand="0" w:evenVBand="0" w:oddHBand="0" w:evenHBand="0" w:firstRowFirstColumn="0" w:firstRowLastColumn="0" w:lastRowFirstColumn="0" w:lastRowLastColumn="0"/>
            </w:pPr>
          </w:p>
        </w:tc>
        <w:tc>
          <w:tcPr>
            <w:tcW w:w="1350" w:type="dxa"/>
          </w:tcPr>
          <w:p w:rsidRPr="009B3AC2" w:rsidR="003559EC" w:rsidP="00B663DE" w:rsidRDefault="003559EC" w14:paraId="496B315E" w14:textId="77777777">
            <w:pPr>
              <w:cnfStyle w:val="000000000000" w:firstRow="0" w:lastRow="0" w:firstColumn="0" w:lastColumn="0" w:oddVBand="0" w:evenVBand="0" w:oddHBand="0" w:evenHBand="0" w:firstRowFirstColumn="0" w:firstRowLastColumn="0" w:lastRowFirstColumn="0" w:lastRowLastColumn="0"/>
            </w:pPr>
            <w:r w:rsidRPr="009B3AC2">
              <w:t>NA</w:t>
            </w:r>
          </w:p>
        </w:tc>
        <w:tc>
          <w:tcPr>
            <w:tcW w:w="1440" w:type="dxa"/>
          </w:tcPr>
          <w:p w:rsidRPr="009B3AC2" w:rsidR="003559EC" w:rsidP="00B663DE" w:rsidRDefault="003559EC" w14:paraId="3051CA2D" w14:textId="77777777">
            <w:pPr>
              <w:cnfStyle w:val="000000000000" w:firstRow="0" w:lastRow="0" w:firstColumn="0" w:lastColumn="0" w:oddVBand="0" w:evenVBand="0" w:oddHBand="0" w:evenHBand="0" w:firstRowFirstColumn="0" w:firstRowLastColumn="0" w:lastRowFirstColumn="0" w:lastRowLastColumn="0"/>
            </w:pPr>
            <w:r w:rsidRPr="009B3AC2">
              <w:t>None</w:t>
            </w:r>
          </w:p>
        </w:tc>
      </w:tr>
      <w:tr w:rsidRPr="00085068" w:rsidR="003559EC" w:rsidTr="00766EEC" w14:paraId="7EC002C1" w14:textId="77777777">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542" w:type="dxa"/>
          </w:tcPr>
          <w:p w:rsidRPr="009B3AC2" w:rsidR="003559EC" w:rsidP="00B663DE" w:rsidRDefault="003559EC" w14:paraId="60B48546" w14:textId="77777777">
            <w:r w:rsidRPr="009B3AC2">
              <w:t>6</w:t>
            </w:r>
          </w:p>
        </w:tc>
        <w:tc>
          <w:tcPr>
            <w:tcW w:w="3240" w:type="dxa"/>
          </w:tcPr>
          <w:p w:rsidRPr="009B3AC2" w:rsidR="003559EC" w:rsidP="00B663DE" w:rsidRDefault="003559EC" w14:paraId="0869B83B" w14:textId="77777777">
            <w:pPr>
              <w:cnfStyle w:val="000000100000" w:firstRow="0" w:lastRow="0" w:firstColumn="0" w:lastColumn="0" w:oddVBand="0" w:evenVBand="0" w:oddHBand="1" w:evenHBand="0" w:firstRowFirstColumn="0" w:firstRowLastColumn="0" w:lastRowFirstColumn="0" w:lastRowLastColumn="0"/>
            </w:pPr>
            <w:r w:rsidRPr="009B3AC2">
              <w:t>Last Update</w:t>
            </w:r>
          </w:p>
          <w:p w:rsidRPr="009B3AC2" w:rsidR="003559EC" w:rsidP="00B663DE" w:rsidRDefault="003559EC" w14:paraId="5ACD7531" w14:textId="77777777">
            <w:pPr>
              <w:cnfStyle w:val="000000100000" w:firstRow="0" w:lastRow="0" w:firstColumn="0" w:lastColumn="0" w:oddVBand="0" w:evenVBand="0" w:oddHBand="1" w:evenHBand="0" w:firstRowFirstColumn="0" w:firstRowLastColumn="0" w:lastRowFirstColumn="0" w:lastRowLastColumn="0"/>
              <w:rPr>
                <w:b/>
                <w:bCs/>
              </w:rPr>
            </w:pPr>
            <w:r w:rsidRPr="009B3AC2">
              <w:t>The date and time of the most recent (i.e., latest) appraisal submission to this Document File and any of the applicable Document Types submitted in any of the three appraisal sequences.</w:t>
            </w:r>
          </w:p>
        </w:tc>
        <w:tc>
          <w:tcPr>
            <w:tcW w:w="1350" w:type="dxa"/>
          </w:tcPr>
          <w:p w:rsidRPr="009B3AC2" w:rsidR="003559EC" w:rsidP="00B663DE" w:rsidRDefault="003559EC" w14:paraId="1715B6C4"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1530" w:type="dxa"/>
          </w:tcPr>
          <w:p w:rsidRPr="009B3AC2" w:rsidR="003559EC" w:rsidP="00B663DE" w:rsidRDefault="003559EC" w14:paraId="37112823" w14:textId="77777777">
            <w:pPr>
              <w:cnfStyle w:val="000000100000" w:firstRow="0" w:lastRow="0" w:firstColumn="0" w:lastColumn="0" w:oddVBand="0" w:evenVBand="0" w:oddHBand="1" w:evenHBand="0" w:firstRowFirstColumn="0" w:firstRowLastColumn="0" w:lastRowFirstColumn="0" w:lastRowLastColumn="0"/>
            </w:pPr>
            <w:r w:rsidRPr="009B3AC2">
              <w:t>Text</w:t>
            </w:r>
          </w:p>
        </w:tc>
        <w:tc>
          <w:tcPr>
            <w:tcW w:w="1620" w:type="dxa"/>
          </w:tcPr>
          <w:p w:rsidRPr="009B3AC2" w:rsidR="003559EC" w:rsidP="00B663DE" w:rsidRDefault="003559EC" w14:paraId="283DA3A1" w14:textId="77777777">
            <w:pPr>
              <w:cnfStyle w:val="000000100000" w:firstRow="0" w:lastRow="0" w:firstColumn="0" w:lastColumn="0" w:oddVBand="0" w:evenVBand="0" w:oddHBand="1" w:evenHBand="0" w:firstRowFirstColumn="0" w:firstRowLastColumn="0" w:lastRowFirstColumn="0" w:lastRowLastColumn="0"/>
            </w:pPr>
            <w:r w:rsidRPr="009B3AC2">
              <w:t xml:space="preserve">Display </w:t>
            </w:r>
            <w:proofErr w:type="gramStart"/>
            <w:r w:rsidRPr="009B3AC2">
              <w:t>only</w:t>
            </w:r>
            <w:proofErr w:type="gramEnd"/>
          </w:p>
          <w:p w:rsidRPr="009B3AC2" w:rsidR="003559EC" w:rsidP="00B663DE" w:rsidRDefault="003559EC" w14:paraId="5FBB13F4" w14:textId="77777777">
            <w:pPr>
              <w:cnfStyle w:val="000000100000" w:firstRow="0" w:lastRow="0" w:firstColumn="0" w:lastColumn="0" w:oddVBand="0" w:evenVBand="0" w:oddHBand="1" w:evenHBand="0" w:firstRowFirstColumn="0" w:firstRowLastColumn="0" w:lastRowFirstColumn="0" w:lastRowLastColumn="0"/>
            </w:pPr>
          </w:p>
        </w:tc>
        <w:tc>
          <w:tcPr>
            <w:tcW w:w="1350" w:type="dxa"/>
          </w:tcPr>
          <w:p w:rsidRPr="009B3AC2" w:rsidR="003559EC" w:rsidP="00B663DE" w:rsidRDefault="003559EC" w14:paraId="26F967E3"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1440" w:type="dxa"/>
          </w:tcPr>
          <w:p w:rsidRPr="009B3AC2" w:rsidR="003559EC" w:rsidP="00B663DE" w:rsidRDefault="003559EC" w14:paraId="491326B0" w14:textId="77777777">
            <w:pPr>
              <w:cnfStyle w:val="000000100000" w:firstRow="0" w:lastRow="0" w:firstColumn="0" w:lastColumn="0" w:oddVBand="0" w:evenVBand="0" w:oddHBand="1" w:evenHBand="0" w:firstRowFirstColumn="0" w:firstRowLastColumn="0" w:lastRowFirstColumn="0" w:lastRowLastColumn="0"/>
            </w:pPr>
            <w:r w:rsidRPr="009B3AC2">
              <w:t>None</w:t>
            </w:r>
          </w:p>
        </w:tc>
      </w:tr>
      <w:tr w:rsidRPr="00085068" w:rsidR="003559EC" w:rsidTr="00766EEC" w14:paraId="48D7AAE4" w14:textId="77777777">
        <w:trPr>
          <w:trHeight w:val="1858"/>
        </w:trPr>
        <w:tc>
          <w:tcPr>
            <w:cnfStyle w:val="001000000000" w:firstRow="0" w:lastRow="0" w:firstColumn="1" w:lastColumn="0" w:oddVBand="0" w:evenVBand="0" w:oddHBand="0" w:evenHBand="0" w:firstRowFirstColumn="0" w:firstRowLastColumn="0" w:lastRowFirstColumn="0" w:lastRowLastColumn="0"/>
            <w:tcW w:w="542" w:type="dxa"/>
            <w:vMerge w:val="restart"/>
          </w:tcPr>
          <w:p w:rsidRPr="009B3AC2" w:rsidR="003559EC" w:rsidP="00B663DE" w:rsidRDefault="003559EC" w14:paraId="273697A2" w14:textId="77777777">
            <w:r w:rsidRPr="009B3AC2">
              <w:t>7</w:t>
            </w:r>
          </w:p>
        </w:tc>
        <w:tc>
          <w:tcPr>
            <w:tcW w:w="3240" w:type="dxa"/>
            <w:vMerge w:val="restart"/>
          </w:tcPr>
          <w:p w:rsidRPr="009B3AC2" w:rsidR="003559EC" w:rsidP="00B663DE" w:rsidRDefault="003559EC" w14:paraId="7463DC84" w14:textId="77777777">
            <w:pPr>
              <w:cnfStyle w:val="000000000000" w:firstRow="0" w:lastRow="0" w:firstColumn="0" w:lastColumn="0" w:oddVBand="0" w:evenVBand="0" w:oddHBand="0" w:evenHBand="0" w:firstRowFirstColumn="0" w:firstRowLastColumn="0" w:lastRowFirstColumn="0" w:lastRowLastColumn="0"/>
              <w:rPr>
                <w:b/>
                <w:bCs/>
                <w:color w:val="FF0000"/>
              </w:rPr>
            </w:pPr>
            <w:r w:rsidRPr="009B3AC2">
              <w:rPr>
                <w:lang w:val="fr-FR"/>
              </w:rPr>
              <w:t xml:space="preserve">Fannie Mae Document File </w:t>
            </w:r>
            <w:proofErr w:type="spellStart"/>
            <w:r w:rsidRPr="009B3AC2">
              <w:rPr>
                <w:lang w:val="fr-FR"/>
              </w:rPr>
              <w:t>Status</w:t>
            </w:r>
            <w:proofErr w:type="spellEnd"/>
            <w:r w:rsidRPr="009B3AC2">
              <w:rPr>
                <w:lang w:val="fr-FR"/>
              </w:rPr>
              <w:t xml:space="preserve">. </w:t>
            </w:r>
            <w:r w:rsidRPr="009B3AC2">
              <w:t xml:space="preserve">This is the </w:t>
            </w:r>
            <w:proofErr w:type="gramStart"/>
            <w:r w:rsidRPr="009B3AC2">
              <w:t>current status</w:t>
            </w:r>
            <w:proofErr w:type="gramEnd"/>
            <w:r w:rsidRPr="009B3AC2">
              <w:t xml:space="preserve"> of the Document File.</w:t>
            </w:r>
          </w:p>
          <w:p w:rsidRPr="009B3AC2" w:rsidR="003559EC" w:rsidP="00B663DE" w:rsidRDefault="003559EC" w14:paraId="360FBCC6" w14:textId="77777777">
            <w:pPr>
              <w:cnfStyle w:val="000000000000" w:firstRow="0" w:lastRow="0" w:firstColumn="0" w:lastColumn="0" w:oddVBand="0" w:evenVBand="0" w:oddHBand="0" w:evenHBand="0" w:firstRowFirstColumn="0" w:firstRowLastColumn="0" w:lastRowFirstColumn="0" w:lastRowLastColumn="0"/>
            </w:pPr>
          </w:p>
          <w:p w:rsidRPr="009B3AC2" w:rsidR="003559EC" w:rsidP="00B663DE" w:rsidRDefault="003559EC" w14:paraId="14C9C57C" w14:textId="77777777">
            <w:pPr>
              <w:cnfStyle w:val="000000000000" w:firstRow="0" w:lastRow="0" w:firstColumn="0" w:lastColumn="0" w:oddVBand="0" w:evenVBand="0" w:oddHBand="0" w:evenHBand="0" w:firstRowFirstColumn="0" w:firstRowLastColumn="0" w:lastRowFirstColumn="0" w:lastRowLastColumn="0"/>
            </w:pPr>
            <w:r w:rsidRPr="009B3AC2">
              <w:lastRenderedPageBreak/>
              <w:t xml:space="preserve"> </w:t>
            </w:r>
            <w:r w:rsidRPr="009B3AC2">
              <w:rPr>
                <w:noProof/>
              </w:rPr>
              <w:drawing>
                <wp:inline distT="0" distB="0" distL="0" distR="0" wp14:anchorId="40697F63" wp14:editId="2A48D32E">
                  <wp:extent cx="225564" cy="199785"/>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6936" cy="201000"/>
                          </a:xfrm>
                          <a:prstGeom prst="rect">
                            <a:avLst/>
                          </a:prstGeom>
                        </pic:spPr>
                      </pic:pic>
                    </a:graphicData>
                  </a:graphic>
                </wp:inline>
              </w:drawing>
            </w:r>
            <w:r w:rsidRPr="009B3AC2">
              <w:t>Successful</w:t>
            </w:r>
          </w:p>
          <w:p w:rsidRPr="009B3AC2" w:rsidR="003559EC" w:rsidP="00B663DE" w:rsidRDefault="003559EC" w14:paraId="1BA9D973" w14:textId="77777777">
            <w:pPr>
              <w:cnfStyle w:val="000000000000" w:firstRow="0" w:lastRow="0" w:firstColumn="0" w:lastColumn="0" w:oddVBand="0" w:evenVBand="0" w:oddHBand="0" w:evenHBand="0" w:firstRowFirstColumn="0" w:firstRowLastColumn="0" w:lastRowFirstColumn="0" w:lastRowLastColumn="0"/>
            </w:pPr>
            <w:r w:rsidRPr="009B3AC2">
              <w:t xml:space="preserve"> </w:t>
            </w:r>
            <w:r w:rsidRPr="009B3AC2">
              <w:rPr>
                <w:noProof/>
              </w:rPr>
              <w:drawing>
                <wp:inline distT="0" distB="0" distL="0" distR="0" wp14:anchorId="46DA59DC" wp14:editId="41B63812">
                  <wp:extent cx="225425" cy="245918"/>
                  <wp:effectExtent l="0" t="0" r="317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5901" cy="246437"/>
                          </a:xfrm>
                          <a:prstGeom prst="rect">
                            <a:avLst/>
                          </a:prstGeom>
                        </pic:spPr>
                      </pic:pic>
                    </a:graphicData>
                  </a:graphic>
                </wp:inline>
              </w:drawing>
            </w:r>
            <w:r w:rsidRPr="009B3AC2">
              <w:t>Not Successful</w:t>
            </w:r>
          </w:p>
          <w:p w:rsidRPr="009B3AC2" w:rsidR="003559EC" w:rsidP="00B663DE" w:rsidRDefault="003559EC" w14:paraId="5E07DB7B" w14:textId="77777777">
            <w:pPr>
              <w:cnfStyle w:val="000000000000" w:firstRow="0" w:lastRow="0" w:firstColumn="0" w:lastColumn="0" w:oddVBand="0" w:evenVBand="0" w:oddHBand="0" w:evenHBand="0" w:firstRowFirstColumn="0" w:firstRowLastColumn="0" w:lastRowFirstColumn="0" w:lastRowLastColumn="0"/>
            </w:pPr>
            <w:r w:rsidRPr="009B3AC2">
              <w:rPr>
                <w:noProof/>
              </w:rPr>
              <w:drawing>
                <wp:inline distT="0" distB="0" distL="0" distR="0" wp14:anchorId="0691DAA4" wp14:editId="247D7FB9">
                  <wp:extent cx="225425" cy="190201"/>
                  <wp:effectExtent l="0" t="0" r="317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4377" cy="197754"/>
                          </a:xfrm>
                          <a:prstGeom prst="rect">
                            <a:avLst/>
                          </a:prstGeom>
                        </pic:spPr>
                      </pic:pic>
                    </a:graphicData>
                  </a:graphic>
                </wp:inline>
              </w:drawing>
            </w:r>
            <w:r w:rsidRPr="009B3AC2">
              <w:t xml:space="preserve"> In Progress</w:t>
            </w:r>
          </w:p>
          <w:p w:rsidRPr="009B3AC2" w:rsidR="003559EC" w:rsidP="00B663DE" w:rsidRDefault="003559EC" w14:paraId="6E7BDB31" w14:textId="77777777">
            <w:pPr>
              <w:cnfStyle w:val="000000000000" w:firstRow="0" w:lastRow="0" w:firstColumn="0" w:lastColumn="0" w:oddVBand="0" w:evenVBand="0" w:oddHBand="0" w:evenHBand="0" w:firstRowFirstColumn="0" w:firstRowLastColumn="0" w:lastRowFirstColumn="0" w:lastRowLastColumn="0"/>
            </w:pPr>
          </w:p>
          <w:p w:rsidRPr="009B3AC2" w:rsidR="00D7270D" w:rsidP="00B24F23" w:rsidRDefault="00D7270D" w14:paraId="67DB9AF8" w14:textId="77777777">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eastAsia="MS Mincho"/>
              </w:rPr>
            </w:pPr>
            <w:r w:rsidRPr="009B3AC2">
              <w:t>The Document File Status “In Progress”</w:t>
            </w:r>
            <w:r w:rsidRPr="009B3AC2">
              <w:rPr>
                <w:rFonts w:eastAsia="MS Mincho"/>
              </w:rPr>
              <w:t xml:space="preserve"> will be provided by UCDP. </w:t>
            </w:r>
          </w:p>
          <w:p w:rsidRPr="009B3AC2" w:rsidR="00D7270D" w:rsidP="00B24F23" w:rsidRDefault="00D7270D" w14:paraId="6ED5194C" w14:textId="3219B3E4">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rsidRPr="009B3AC2">
              <w:t>FNM Document File Status “Successful” and “Not Successful” is provided by FNM submission response File.</w:t>
            </w:r>
          </w:p>
          <w:p w:rsidRPr="009B3AC2" w:rsidR="003559EC" w:rsidP="00B24F23" w:rsidRDefault="00D7270D" w14:paraId="6B3F9344" w14:textId="7B5C7FE4">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eastAsia="MS Mincho"/>
              </w:rPr>
            </w:pPr>
            <w:r w:rsidRPr="009B3AC2">
              <w:t xml:space="preserve">When FNM provides "Successful" or "Not Successful" statuses in </w:t>
            </w:r>
            <w:r w:rsidRPr="009B3AC2" w:rsidR="00FB48D1">
              <w:t xml:space="preserve">submission </w:t>
            </w:r>
            <w:r w:rsidRPr="009B3AC2">
              <w:t>response files, the "In Progress" status is updated with "Successful" or "Not Successful"</w:t>
            </w:r>
            <w:r w:rsidRPr="009B3AC2" w:rsidR="004F2906">
              <w:t xml:space="preserve"> status</w:t>
            </w:r>
            <w:r w:rsidRPr="009B3AC2">
              <w:t>.</w:t>
            </w:r>
          </w:p>
        </w:tc>
        <w:tc>
          <w:tcPr>
            <w:tcW w:w="1350" w:type="dxa"/>
            <w:vMerge w:val="restart"/>
          </w:tcPr>
          <w:p w:rsidRPr="009B3AC2" w:rsidR="003559EC" w:rsidP="00B663DE" w:rsidRDefault="003559EC" w14:paraId="0101919E" w14:textId="77777777">
            <w:pPr>
              <w:cnfStyle w:val="000000000000" w:firstRow="0" w:lastRow="0" w:firstColumn="0" w:lastColumn="0" w:oddVBand="0" w:evenVBand="0" w:oddHBand="0" w:evenHBand="0" w:firstRowFirstColumn="0" w:firstRowLastColumn="0" w:lastRowFirstColumn="0" w:lastRowLastColumn="0"/>
            </w:pPr>
            <w:r w:rsidRPr="009B3AC2">
              <w:lastRenderedPageBreak/>
              <w:t>NA</w:t>
            </w:r>
          </w:p>
        </w:tc>
        <w:tc>
          <w:tcPr>
            <w:tcW w:w="1530" w:type="dxa"/>
          </w:tcPr>
          <w:p w:rsidRPr="009B3AC2" w:rsidR="003559EC" w:rsidP="00B663DE" w:rsidRDefault="003559EC" w14:paraId="343BFBE4" w14:textId="77777777">
            <w:pPr>
              <w:cnfStyle w:val="000000000000" w:firstRow="0" w:lastRow="0" w:firstColumn="0" w:lastColumn="0" w:oddVBand="0" w:evenVBand="0" w:oddHBand="0" w:evenHBand="0" w:firstRowFirstColumn="0" w:firstRowLastColumn="0" w:lastRowFirstColumn="0" w:lastRowLastColumn="0"/>
            </w:pPr>
            <w:r w:rsidRPr="009B3AC2">
              <w:t xml:space="preserve">Text </w:t>
            </w:r>
          </w:p>
          <w:p w:rsidRPr="009B3AC2" w:rsidR="003559EC" w:rsidP="00B663DE" w:rsidRDefault="003559EC" w14:paraId="7C3B3B15" w14:textId="77777777">
            <w:pPr>
              <w:cnfStyle w:val="000000000000" w:firstRow="0" w:lastRow="0" w:firstColumn="0" w:lastColumn="0" w:oddVBand="0" w:evenVBand="0" w:oddHBand="0" w:evenHBand="0" w:firstRowFirstColumn="0" w:firstRowLastColumn="0" w:lastRowFirstColumn="0" w:lastRowLastColumn="0"/>
            </w:pPr>
            <w:r w:rsidRPr="009B3AC2">
              <w:t>(Successful or Not Successful or In-Progress)</w:t>
            </w:r>
          </w:p>
          <w:p w:rsidRPr="009B3AC2" w:rsidR="003559EC" w:rsidP="00B663DE" w:rsidRDefault="003559EC" w14:paraId="0756977F" w14:textId="77777777">
            <w:pPr>
              <w:cnfStyle w:val="000000000000" w:firstRow="0" w:lastRow="0" w:firstColumn="0" w:lastColumn="0" w:oddVBand="0" w:evenVBand="0" w:oddHBand="0" w:evenHBand="0" w:firstRowFirstColumn="0" w:firstRowLastColumn="0" w:lastRowFirstColumn="0" w:lastRowLastColumn="0"/>
            </w:pPr>
          </w:p>
          <w:p w:rsidRPr="009B3AC2" w:rsidR="003559EC" w:rsidP="00B663DE" w:rsidRDefault="003559EC" w14:paraId="1FFE8C93" w14:textId="77777777">
            <w:pPr>
              <w:cnfStyle w:val="000000000000" w:firstRow="0" w:lastRow="0" w:firstColumn="0" w:lastColumn="0" w:oddVBand="0" w:evenVBand="0" w:oddHBand="0" w:evenHBand="0" w:firstRowFirstColumn="0" w:firstRowLastColumn="0" w:lastRowFirstColumn="0" w:lastRowLastColumn="0"/>
            </w:pPr>
          </w:p>
        </w:tc>
        <w:tc>
          <w:tcPr>
            <w:tcW w:w="1620" w:type="dxa"/>
            <w:vMerge w:val="restart"/>
          </w:tcPr>
          <w:p w:rsidRPr="009B3AC2" w:rsidR="003559EC" w:rsidP="00B663DE" w:rsidRDefault="003559EC" w14:paraId="0363A80A" w14:textId="77777777">
            <w:pPr>
              <w:cnfStyle w:val="000000000000" w:firstRow="0" w:lastRow="0" w:firstColumn="0" w:lastColumn="0" w:oddVBand="0" w:evenVBand="0" w:oddHBand="0" w:evenHBand="0" w:firstRowFirstColumn="0" w:firstRowLastColumn="0" w:lastRowFirstColumn="0" w:lastRowLastColumn="0"/>
            </w:pPr>
            <w:r w:rsidRPr="009B3AC2">
              <w:lastRenderedPageBreak/>
              <w:t xml:space="preserve">Display </w:t>
            </w:r>
            <w:proofErr w:type="gramStart"/>
            <w:r w:rsidRPr="009B3AC2">
              <w:t>only</w:t>
            </w:r>
            <w:proofErr w:type="gramEnd"/>
            <w:r w:rsidRPr="009B3AC2">
              <w:t xml:space="preserve"> </w:t>
            </w:r>
          </w:p>
          <w:p w:rsidRPr="009B3AC2" w:rsidR="003559EC" w:rsidP="00B663DE" w:rsidRDefault="003559EC" w14:paraId="213249CC" w14:textId="77777777">
            <w:pPr>
              <w:cnfStyle w:val="000000000000" w:firstRow="0" w:lastRow="0" w:firstColumn="0" w:lastColumn="0" w:oddVBand="0" w:evenVBand="0" w:oddHBand="0" w:evenHBand="0" w:firstRowFirstColumn="0" w:firstRowLastColumn="0" w:lastRowFirstColumn="0" w:lastRowLastColumn="0"/>
            </w:pPr>
            <w:r w:rsidRPr="009B3AC2">
              <w:t>(Only displayed if Doc File was submitted to Fannie Mae)</w:t>
            </w:r>
          </w:p>
        </w:tc>
        <w:tc>
          <w:tcPr>
            <w:tcW w:w="1350" w:type="dxa"/>
            <w:vMerge w:val="restart"/>
          </w:tcPr>
          <w:p w:rsidRPr="009B3AC2" w:rsidR="003559EC" w:rsidP="00B663DE" w:rsidRDefault="003559EC" w14:paraId="2145D97F" w14:textId="77777777">
            <w:pPr>
              <w:cnfStyle w:val="000000000000" w:firstRow="0" w:lastRow="0" w:firstColumn="0" w:lastColumn="0" w:oddVBand="0" w:evenVBand="0" w:oddHBand="0" w:evenHBand="0" w:firstRowFirstColumn="0" w:firstRowLastColumn="0" w:lastRowFirstColumn="0" w:lastRowLastColumn="0"/>
            </w:pPr>
            <w:r w:rsidRPr="009B3AC2">
              <w:rPr>
                <w:lang w:val="fr-FR"/>
              </w:rPr>
              <w:t>NA</w:t>
            </w:r>
          </w:p>
        </w:tc>
        <w:tc>
          <w:tcPr>
            <w:tcW w:w="1440" w:type="dxa"/>
            <w:vMerge w:val="restart"/>
          </w:tcPr>
          <w:p w:rsidRPr="009B3AC2" w:rsidR="003559EC" w:rsidP="00B663DE" w:rsidRDefault="003559EC" w14:paraId="0FB5B46E" w14:textId="77777777">
            <w:pPr>
              <w:cnfStyle w:val="000000000000" w:firstRow="0" w:lastRow="0" w:firstColumn="0" w:lastColumn="0" w:oddVBand="0" w:evenVBand="0" w:oddHBand="0" w:evenHBand="0" w:firstRowFirstColumn="0" w:firstRowLastColumn="0" w:lastRowFirstColumn="0" w:lastRowLastColumn="0"/>
            </w:pPr>
            <w:r w:rsidRPr="009B3AC2">
              <w:t>None</w:t>
            </w:r>
          </w:p>
        </w:tc>
      </w:tr>
      <w:tr w:rsidRPr="00085068" w:rsidR="003559EC" w:rsidTr="00766EEC" w14:paraId="50C5D86E" w14:textId="77777777">
        <w:trPr>
          <w:cnfStyle w:val="000000100000" w:firstRow="0" w:lastRow="0" w:firstColumn="0" w:lastColumn="0" w:oddVBand="0" w:evenVBand="0" w:oddHBand="1" w:evenHBand="0" w:firstRowFirstColumn="0" w:firstRowLastColumn="0" w:lastRowFirstColumn="0" w:lastRowLastColumn="0"/>
          <w:trHeight w:val="490"/>
        </w:trPr>
        <w:tc>
          <w:tcPr>
            <w:cnfStyle w:val="001000000000" w:firstRow="0" w:lastRow="0" w:firstColumn="1" w:lastColumn="0" w:oddVBand="0" w:evenVBand="0" w:oddHBand="0" w:evenHBand="0" w:firstRowFirstColumn="0" w:firstRowLastColumn="0" w:lastRowFirstColumn="0" w:lastRowLastColumn="0"/>
            <w:tcW w:w="542" w:type="dxa"/>
            <w:vMerge/>
          </w:tcPr>
          <w:p w:rsidRPr="009B3AC2" w:rsidR="003559EC" w:rsidP="00B663DE" w:rsidRDefault="003559EC" w14:paraId="14C3B8E2" w14:textId="77777777"/>
        </w:tc>
        <w:tc>
          <w:tcPr>
            <w:tcW w:w="3240" w:type="dxa"/>
            <w:vMerge/>
          </w:tcPr>
          <w:p w:rsidRPr="009B3AC2" w:rsidR="003559EC" w:rsidP="00B663DE" w:rsidRDefault="003559EC" w14:paraId="33987797" w14:textId="77777777">
            <w:pPr>
              <w:cnfStyle w:val="000000100000" w:firstRow="0" w:lastRow="0" w:firstColumn="0" w:lastColumn="0" w:oddVBand="0" w:evenVBand="0" w:oddHBand="1" w:evenHBand="0" w:firstRowFirstColumn="0" w:firstRowLastColumn="0" w:lastRowFirstColumn="0" w:lastRowLastColumn="0"/>
            </w:pPr>
          </w:p>
        </w:tc>
        <w:tc>
          <w:tcPr>
            <w:tcW w:w="1350" w:type="dxa"/>
            <w:vMerge/>
          </w:tcPr>
          <w:p w:rsidRPr="009B3AC2" w:rsidR="003559EC" w:rsidP="00B663DE" w:rsidRDefault="003559EC" w14:paraId="7B30AC40" w14:textId="77777777">
            <w:pPr>
              <w:cnfStyle w:val="000000100000" w:firstRow="0" w:lastRow="0" w:firstColumn="0" w:lastColumn="0" w:oddVBand="0" w:evenVBand="0" w:oddHBand="1" w:evenHBand="0" w:firstRowFirstColumn="0" w:firstRowLastColumn="0" w:lastRowFirstColumn="0" w:lastRowLastColumn="0"/>
            </w:pPr>
          </w:p>
        </w:tc>
        <w:tc>
          <w:tcPr>
            <w:tcW w:w="1530" w:type="dxa"/>
          </w:tcPr>
          <w:p w:rsidRPr="009B3AC2" w:rsidR="003559EC" w:rsidP="00B663DE" w:rsidRDefault="003559EC" w14:paraId="154D0FA2" w14:textId="77777777">
            <w:pPr>
              <w:cnfStyle w:val="000000100000" w:firstRow="0" w:lastRow="0" w:firstColumn="0" w:lastColumn="0" w:oddVBand="0" w:evenVBand="0" w:oddHBand="1" w:evenHBand="0" w:firstRowFirstColumn="0" w:firstRowLastColumn="0" w:lastRowFirstColumn="0" w:lastRowLastColumn="0"/>
            </w:pPr>
            <w:r w:rsidRPr="009B3AC2">
              <w:t>Icon</w:t>
            </w:r>
          </w:p>
          <w:p w:rsidRPr="009B3AC2" w:rsidR="003559EC" w:rsidP="00B663DE" w:rsidRDefault="003559EC" w14:paraId="485D8168" w14:textId="77777777">
            <w:pPr>
              <w:cnfStyle w:val="000000100000" w:firstRow="0" w:lastRow="0" w:firstColumn="0" w:lastColumn="0" w:oddVBand="0" w:evenVBand="0" w:oddHBand="1" w:evenHBand="0" w:firstRowFirstColumn="0" w:firstRowLastColumn="0" w:lastRowFirstColumn="0" w:lastRowLastColumn="0"/>
            </w:pPr>
            <w:r w:rsidRPr="009B3AC2">
              <w:t>(Successful or Not Successful or In- Progress Indicator)</w:t>
            </w:r>
          </w:p>
          <w:p w:rsidRPr="009B3AC2" w:rsidR="003559EC" w:rsidP="00B663DE" w:rsidRDefault="003559EC" w14:paraId="463A5E87" w14:textId="77777777">
            <w:pPr>
              <w:cnfStyle w:val="000000100000" w:firstRow="0" w:lastRow="0" w:firstColumn="0" w:lastColumn="0" w:oddVBand="0" w:evenVBand="0" w:oddHBand="1" w:evenHBand="0" w:firstRowFirstColumn="0" w:firstRowLastColumn="0" w:lastRowFirstColumn="0" w:lastRowLastColumn="0"/>
            </w:pPr>
          </w:p>
          <w:p w:rsidRPr="009B3AC2" w:rsidR="003559EC" w:rsidP="00B663DE" w:rsidRDefault="00D6740D" w14:paraId="3D89F495" w14:textId="10270A0F">
            <w:pPr>
              <w:cnfStyle w:val="000000100000" w:firstRow="0" w:lastRow="0" w:firstColumn="0" w:lastColumn="0" w:oddVBand="0" w:evenVBand="0" w:oddHBand="1" w:evenHBand="0" w:firstRowFirstColumn="0" w:firstRowLastColumn="0" w:lastRowFirstColumn="0" w:lastRowLastColumn="0"/>
            </w:pPr>
            <w:r w:rsidRPr="009B3AC2">
              <w:t>Depending on the Document File status, the appropriate status symbol/Icon will appear.</w:t>
            </w:r>
          </w:p>
        </w:tc>
        <w:tc>
          <w:tcPr>
            <w:tcW w:w="1620" w:type="dxa"/>
            <w:vMerge/>
          </w:tcPr>
          <w:p w:rsidRPr="009B3AC2" w:rsidR="003559EC" w:rsidP="00B663DE" w:rsidRDefault="003559EC" w14:paraId="7078D32A" w14:textId="77777777">
            <w:pPr>
              <w:cnfStyle w:val="000000100000" w:firstRow="0" w:lastRow="0" w:firstColumn="0" w:lastColumn="0" w:oddVBand="0" w:evenVBand="0" w:oddHBand="1" w:evenHBand="0" w:firstRowFirstColumn="0" w:firstRowLastColumn="0" w:lastRowFirstColumn="0" w:lastRowLastColumn="0"/>
            </w:pPr>
          </w:p>
        </w:tc>
        <w:tc>
          <w:tcPr>
            <w:tcW w:w="1350" w:type="dxa"/>
            <w:vMerge/>
          </w:tcPr>
          <w:p w:rsidRPr="009B3AC2" w:rsidR="003559EC" w:rsidP="00B663DE" w:rsidRDefault="003559EC" w14:paraId="6649E6B2" w14:textId="77777777">
            <w:pPr>
              <w:cnfStyle w:val="000000100000" w:firstRow="0" w:lastRow="0" w:firstColumn="0" w:lastColumn="0" w:oddVBand="0" w:evenVBand="0" w:oddHBand="1" w:evenHBand="0" w:firstRowFirstColumn="0" w:firstRowLastColumn="0" w:lastRowFirstColumn="0" w:lastRowLastColumn="0"/>
            </w:pPr>
          </w:p>
        </w:tc>
        <w:tc>
          <w:tcPr>
            <w:tcW w:w="1440" w:type="dxa"/>
            <w:vMerge/>
          </w:tcPr>
          <w:p w:rsidRPr="009B3AC2" w:rsidR="003559EC" w:rsidP="00B663DE" w:rsidRDefault="003559EC" w14:paraId="3C241EFE" w14:textId="77777777">
            <w:pPr>
              <w:cnfStyle w:val="000000100000" w:firstRow="0" w:lastRow="0" w:firstColumn="0" w:lastColumn="0" w:oddVBand="0" w:evenVBand="0" w:oddHBand="1" w:evenHBand="0" w:firstRowFirstColumn="0" w:firstRowLastColumn="0" w:lastRowFirstColumn="0" w:lastRowLastColumn="0"/>
            </w:pPr>
          </w:p>
        </w:tc>
      </w:tr>
      <w:tr w:rsidRPr="00085068" w:rsidR="003559EC" w:rsidTr="00766EEC" w14:paraId="7D674B98" w14:textId="77777777">
        <w:trPr>
          <w:trHeight w:val="1404"/>
        </w:trPr>
        <w:tc>
          <w:tcPr>
            <w:cnfStyle w:val="001000000000" w:firstRow="0" w:lastRow="0" w:firstColumn="1" w:lastColumn="0" w:oddVBand="0" w:evenVBand="0" w:oddHBand="0" w:evenHBand="0" w:firstRowFirstColumn="0" w:firstRowLastColumn="0" w:lastRowFirstColumn="0" w:lastRowLastColumn="0"/>
            <w:tcW w:w="542" w:type="dxa"/>
            <w:vMerge w:val="restart"/>
          </w:tcPr>
          <w:p w:rsidRPr="009B3AC2" w:rsidR="003559EC" w:rsidP="00B663DE" w:rsidRDefault="003559EC" w14:paraId="510CCBDA" w14:textId="77777777">
            <w:r w:rsidRPr="009B3AC2">
              <w:t>8</w:t>
            </w:r>
          </w:p>
        </w:tc>
        <w:tc>
          <w:tcPr>
            <w:tcW w:w="3240" w:type="dxa"/>
            <w:vMerge w:val="restart"/>
          </w:tcPr>
          <w:p w:rsidRPr="009B3AC2" w:rsidR="003559EC" w:rsidP="00B663DE" w:rsidRDefault="003559EC" w14:paraId="72F54681" w14:textId="77777777">
            <w:pPr>
              <w:pStyle w:val="Heading8"/>
              <w:cnfStyle w:val="000000000000" w:firstRow="0" w:lastRow="0" w:firstColumn="0" w:lastColumn="0" w:oddVBand="0" w:evenVBand="0" w:oddHBand="0" w:evenHBand="0" w:firstRowFirstColumn="0" w:firstRowLastColumn="0" w:lastRowFirstColumn="0" w:lastRowLastColumn="0"/>
            </w:pPr>
            <w:r w:rsidRPr="009B3AC2">
              <w:t>S/SN or Non-S/SN ID</w:t>
            </w:r>
          </w:p>
          <w:p w:rsidRPr="009B3AC2" w:rsidR="003559EC" w:rsidP="00B663DE" w:rsidRDefault="003559EC" w14:paraId="469EBAAC" w14:textId="77777777">
            <w:pPr>
              <w:cnfStyle w:val="000000000000" w:firstRow="0" w:lastRow="0" w:firstColumn="0" w:lastColumn="0" w:oddVBand="0" w:evenVBand="0" w:oddHBand="0" w:evenHBand="0" w:firstRowFirstColumn="0" w:firstRowLastColumn="0" w:lastRowFirstColumn="0" w:lastRowLastColumn="0"/>
            </w:pPr>
            <w:r w:rsidRPr="009B3AC2">
              <w:t>The FNM Seller Servicer Number or Non-Seller Servicer ID that was used during the first appraisal submission to UCDP or the updated (i.e., corrected) S/SN.</w:t>
            </w:r>
          </w:p>
        </w:tc>
        <w:tc>
          <w:tcPr>
            <w:tcW w:w="1350" w:type="dxa"/>
            <w:vMerge w:val="restart"/>
          </w:tcPr>
          <w:p w:rsidRPr="009B3AC2" w:rsidR="003559EC" w:rsidP="00B663DE" w:rsidRDefault="003559EC" w14:paraId="526C4368" w14:textId="77777777">
            <w:pPr>
              <w:cnfStyle w:val="000000000000" w:firstRow="0" w:lastRow="0" w:firstColumn="0" w:lastColumn="0" w:oddVBand="0" w:evenVBand="0" w:oddHBand="0" w:evenHBand="0" w:firstRowFirstColumn="0" w:firstRowLastColumn="0" w:lastRowFirstColumn="0" w:lastRowLastColumn="0"/>
            </w:pPr>
            <w:r w:rsidRPr="009B3AC2">
              <w:t>Yes</w:t>
            </w:r>
          </w:p>
        </w:tc>
        <w:tc>
          <w:tcPr>
            <w:tcW w:w="1530" w:type="dxa"/>
            <w:shd w:val="clear" w:color="auto" w:fill="D9D9D9" w:themeFill="background1" w:themeFillShade="D9"/>
          </w:tcPr>
          <w:p w:rsidRPr="009B3AC2" w:rsidR="003559EC" w:rsidP="00B663DE" w:rsidRDefault="003559EC" w14:paraId="1E62CE57" w14:textId="77777777">
            <w:pPr>
              <w:cnfStyle w:val="000000000000" w:firstRow="0" w:lastRow="0" w:firstColumn="0" w:lastColumn="0" w:oddVBand="0" w:evenVBand="0" w:oddHBand="0" w:evenHBand="0" w:firstRowFirstColumn="0" w:firstRowLastColumn="0" w:lastRowFirstColumn="0" w:lastRowLastColumn="0"/>
            </w:pPr>
            <w:r w:rsidRPr="009B3AC2">
              <w:t xml:space="preserve">Non-Edit Mode: </w:t>
            </w:r>
          </w:p>
          <w:p w:rsidRPr="009B3AC2" w:rsidR="003559EC" w:rsidP="00B663DE" w:rsidRDefault="003559EC" w14:paraId="4F92A61D" w14:textId="77777777">
            <w:pPr>
              <w:cnfStyle w:val="000000000000" w:firstRow="0" w:lastRow="0" w:firstColumn="0" w:lastColumn="0" w:oddVBand="0" w:evenVBand="0" w:oddHBand="0" w:evenHBand="0" w:firstRowFirstColumn="0" w:firstRowLastColumn="0" w:lastRowFirstColumn="0" w:lastRowLastColumn="0"/>
            </w:pPr>
            <w:r w:rsidRPr="009B3AC2">
              <w:t>Text</w:t>
            </w:r>
          </w:p>
        </w:tc>
        <w:tc>
          <w:tcPr>
            <w:tcW w:w="1620" w:type="dxa"/>
            <w:shd w:val="clear" w:color="auto" w:fill="D9D9D9" w:themeFill="background1" w:themeFillShade="D9"/>
          </w:tcPr>
          <w:p w:rsidRPr="009B3AC2" w:rsidR="003559EC" w:rsidP="00B663DE" w:rsidRDefault="003559EC" w14:paraId="47FB7D74" w14:textId="77777777">
            <w:pPr>
              <w:cnfStyle w:val="000000000000" w:firstRow="0" w:lastRow="0" w:firstColumn="0" w:lastColumn="0" w:oddVBand="0" w:evenVBand="0" w:oddHBand="0" w:evenHBand="0" w:firstRowFirstColumn="0" w:firstRowLastColumn="0" w:lastRowFirstColumn="0" w:lastRowLastColumn="0"/>
            </w:pPr>
            <w:r w:rsidRPr="009B3AC2">
              <w:t xml:space="preserve">Non-Edit Mode: </w:t>
            </w:r>
          </w:p>
          <w:p w:rsidRPr="009B3AC2" w:rsidR="003559EC" w:rsidP="00B663DE" w:rsidRDefault="003559EC" w14:paraId="16089998" w14:textId="77777777">
            <w:pPr>
              <w:cnfStyle w:val="000000000000" w:firstRow="0" w:lastRow="0" w:firstColumn="0" w:lastColumn="0" w:oddVBand="0" w:evenVBand="0" w:oddHBand="0" w:evenHBand="0" w:firstRowFirstColumn="0" w:firstRowLastColumn="0" w:lastRowFirstColumn="0" w:lastRowLastColumn="0"/>
            </w:pPr>
            <w:r w:rsidRPr="009B3AC2">
              <w:t>Required</w:t>
            </w:r>
          </w:p>
        </w:tc>
        <w:tc>
          <w:tcPr>
            <w:tcW w:w="1350" w:type="dxa"/>
            <w:shd w:val="clear" w:color="auto" w:fill="D9D9D9" w:themeFill="background1" w:themeFillShade="D9"/>
          </w:tcPr>
          <w:p w:rsidRPr="009B3AC2" w:rsidR="003559EC" w:rsidP="00B663DE" w:rsidRDefault="003559EC" w14:paraId="62F91683" w14:textId="77777777">
            <w:pPr>
              <w:cnfStyle w:val="000000000000" w:firstRow="0" w:lastRow="0" w:firstColumn="0" w:lastColumn="0" w:oddVBand="0" w:evenVBand="0" w:oddHBand="0" w:evenHBand="0" w:firstRowFirstColumn="0" w:firstRowLastColumn="0" w:lastRowFirstColumn="0" w:lastRowLastColumn="0"/>
            </w:pPr>
            <w:r w:rsidRPr="009B3AC2">
              <w:t xml:space="preserve">Non-Edit Mode: </w:t>
            </w:r>
          </w:p>
          <w:p w:rsidRPr="009B3AC2" w:rsidR="003559EC" w:rsidP="00B663DE" w:rsidRDefault="003559EC" w14:paraId="08E18592" w14:textId="77777777">
            <w:pPr>
              <w:cnfStyle w:val="000000000000" w:firstRow="0" w:lastRow="0" w:firstColumn="0" w:lastColumn="0" w:oddVBand="0" w:evenVBand="0" w:oddHBand="0" w:evenHBand="0" w:firstRowFirstColumn="0" w:firstRowLastColumn="0" w:lastRowFirstColumn="0" w:lastRowLastColumn="0"/>
              <w:rPr>
                <w:lang w:val="fr-FR"/>
              </w:rPr>
            </w:pPr>
            <w:r w:rsidRPr="009B3AC2">
              <w:rPr>
                <w:lang w:val="fr-FR"/>
              </w:rPr>
              <w:t>NA</w:t>
            </w:r>
          </w:p>
        </w:tc>
        <w:tc>
          <w:tcPr>
            <w:tcW w:w="1440" w:type="dxa"/>
            <w:shd w:val="clear" w:color="auto" w:fill="D9D9D9" w:themeFill="background1" w:themeFillShade="D9"/>
          </w:tcPr>
          <w:p w:rsidRPr="009B3AC2" w:rsidR="003559EC" w:rsidP="00B663DE" w:rsidRDefault="003559EC" w14:paraId="4ECDEDAE" w14:textId="77777777">
            <w:pPr>
              <w:cnfStyle w:val="000000000000" w:firstRow="0" w:lastRow="0" w:firstColumn="0" w:lastColumn="0" w:oddVBand="0" w:evenVBand="0" w:oddHBand="0" w:evenHBand="0" w:firstRowFirstColumn="0" w:firstRowLastColumn="0" w:lastRowFirstColumn="0" w:lastRowLastColumn="0"/>
            </w:pPr>
            <w:r w:rsidRPr="009B3AC2">
              <w:t xml:space="preserve">Non-Edit Mode: </w:t>
            </w:r>
          </w:p>
          <w:p w:rsidRPr="009B3AC2" w:rsidR="003559EC" w:rsidP="00B663DE" w:rsidRDefault="003559EC" w14:paraId="4D241C87" w14:textId="77777777">
            <w:pPr>
              <w:cnfStyle w:val="000000000000" w:firstRow="0" w:lastRow="0" w:firstColumn="0" w:lastColumn="0" w:oddVBand="0" w:evenVBand="0" w:oddHBand="0" w:evenHBand="0" w:firstRowFirstColumn="0" w:firstRowLastColumn="0" w:lastRowFirstColumn="0" w:lastRowLastColumn="0"/>
            </w:pPr>
            <w:r w:rsidRPr="009B3AC2">
              <w:t>None</w:t>
            </w:r>
          </w:p>
        </w:tc>
      </w:tr>
      <w:tr w:rsidRPr="00085068" w:rsidR="003559EC" w:rsidTr="00766EEC" w14:paraId="71F9D127" w14:textId="77777777">
        <w:trPr>
          <w:cnfStyle w:val="000000100000" w:firstRow="0" w:lastRow="0" w:firstColumn="0" w:lastColumn="0" w:oddVBand="0" w:evenVBand="0" w:oddHBand="1" w:evenHBand="0" w:firstRowFirstColumn="0" w:firstRowLastColumn="0" w:lastRowFirstColumn="0" w:lastRowLastColumn="0"/>
          <w:trHeight w:val="1403"/>
        </w:trPr>
        <w:tc>
          <w:tcPr>
            <w:cnfStyle w:val="001000000000" w:firstRow="0" w:lastRow="0" w:firstColumn="1" w:lastColumn="0" w:oddVBand="0" w:evenVBand="0" w:oddHBand="0" w:evenHBand="0" w:firstRowFirstColumn="0" w:firstRowLastColumn="0" w:lastRowFirstColumn="0" w:lastRowLastColumn="0"/>
            <w:tcW w:w="542" w:type="dxa"/>
            <w:vMerge/>
          </w:tcPr>
          <w:p w:rsidRPr="009B3AC2" w:rsidR="003559EC" w:rsidP="00B663DE" w:rsidRDefault="003559EC" w14:paraId="7ECBFD47" w14:textId="77777777"/>
        </w:tc>
        <w:tc>
          <w:tcPr>
            <w:tcW w:w="3240" w:type="dxa"/>
            <w:vMerge/>
          </w:tcPr>
          <w:p w:rsidRPr="009B3AC2" w:rsidR="003559EC" w:rsidP="00B663DE" w:rsidRDefault="003559EC" w14:paraId="72C07EC2" w14:textId="77777777">
            <w:pPr>
              <w:pStyle w:val="Heading8"/>
              <w:cnfStyle w:val="000000100000" w:firstRow="0" w:lastRow="0" w:firstColumn="0" w:lastColumn="0" w:oddVBand="0" w:evenVBand="0" w:oddHBand="1" w:evenHBand="0" w:firstRowFirstColumn="0" w:firstRowLastColumn="0" w:lastRowFirstColumn="0" w:lastRowLastColumn="0"/>
            </w:pPr>
          </w:p>
        </w:tc>
        <w:tc>
          <w:tcPr>
            <w:tcW w:w="1350" w:type="dxa"/>
            <w:vMerge/>
          </w:tcPr>
          <w:p w:rsidRPr="009B3AC2" w:rsidR="003559EC" w:rsidP="00B663DE" w:rsidRDefault="003559EC" w14:paraId="5DCBBCF4" w14:textId="77777777">
            <w:pPr>
              <w:cnfStyle w:val="000000100000" w:firstRow="0" w:lastRow="0" w:firstColumn="0" w:lastColumn="0" w:oddVBand="0" w:evenVBand="0" w:oddHBand="1" w:evenHBand="0" w:firstRowFirstColumn="0" w:firstRowLastColumn="0" w:lastRowFirstColumn="0" w:lastRowLastColumn="0"/>
            </w:pPr>
          </w:p>
        </w:tc>
        <w:tc>
          <w:tcPr>
            <w:tcW w:w="1530" w:type="dxa"/>
            <w:shd w:val="clear" w:color="auto" w:fill="FFF2CC" w:themeFill="accent4" w:themeFillTint="33"/>
          </w:tcPr>
          <w:p w:rsidRPr="009B3AC2" w:rsidR="003559EC" w:rsidP="00B663DE" w:rsidRDefault="003559EC" w14:paraId="6C1CCCCE" w14:textId="77777777">
            <w:pPr>
              <w:cnfStyle w:val="000000100000" w:firstRow="0" w:lastRow="0" w:firstColumn="0" w:lastColumn="0" w:oddVBand="0" w:evenVBand="0" w:oddHBand="1" w:evenHBand="0" w:firstRowFirstColumn="0" w:firstRowLastColumn="0" w:lastRowFirstColumn="0" w:lastRowLastColumn="0"/>
            </w:pPr>
            <w:r w:rsidRPr="009B3AC2">
              <w:t xml:space="preserve">Edit Mode: </w:t>
            </w:r>
          </w:p>
          <w:p w:rsidRPr="009B3AC2" w:rsidR="003559EC" w:rsidP="00B663DE" w:rsidRDefault="003559EC" w14:paraId="27E9F7D1" w14:textId="77777777">
            <w:pPr>
              <w:cnfStyle w:val="000000100000" w:firstRow="0" w:lastRow="0" w:firstColumn="0" w:lastColumn="0" w:oddVBand="0" w:evenVBand="0" w:oddHBand="1" w:evenHBand="0" w:firstRowFirstColumn="0" w:firstRowLastColumn="0" w:lastRowFirstColumn="0" w:lastRowLastColumn="0"/>
            </w:pPr>
            <w:r w:rsidRPr="009B3AC2">
              <w:t>Dropdown list</w:t>
            </w:r>
          </w:p>
          <w:p w:rsidRPr="009B3AC2" w:rsidR="003559EC" w:rsidP="00B663DE" w:rsidRDefault="003559EC" w14:paraId="55D4E5DD" w14:textId="77777777">
            <w:pPr>
              <w:cnfStyle w:val="000000100000" w:firstRow="0" w:lastRow="0" w:firstColumn="0" w:lastColumn="0" w:oddVBand="0" w:evenVBand="0" w:oddHBand="1" w:evenHBand="0" w:firstRowFirstColumn="0" w:firstRowLastColumn="0" w:lastRowFirstColumn="0" w:lastRowLastColumn="0"/>
            </w:pPr>
          </w:p>
        </w:tc>
        <w:tc>
          <w:tcPr>
            <w:tcW w:w="1620" w:type="dxa"/>
            <w:shd w:val="clear" w:color="auto" w:fill="FFF2CC" w:themeFill="accent4" w:themeFillTint="33"/>
          </w:tcPr>
          <w:p w:rsidRPr="009B3AC2" w:rsidR="003559EC" w:rsidP="00B663DE" w:rsidRDefault="003559EC" w14:paraId="6383406D" w14:textId="77777777">
            <w:pPr>
              <w:cnfStyle w:val="000000100000" w:firstRow="0" w:lastRow="0" w:firstColumn="0" w:lastColumn="0" w:oddVBand="0" w:evenVBand="0" w:oddHBand="1" w:evenHBand="0" w:firstRowFirstColumn="0" w:firstRowLastColumn="0" w:lastRowFirstColumn="0" w:lastRowLastColumn="0"/>
              <w:rPr>
                <w:bCs/>
              </w:rPr>
            </w:pPr>
            <w:r w:rsidRPr="009B3AC2">
              <w:t>Edit Mode:</w:t>
            </w:r>
            <w:r w:rsidRPr="009B3AC2">
              <w:rPr>
                <w:bCs/>
              </w:rPr>
              <w:t xml:space="preserve"> </w:t>
            </w:r>
          </w:p>
          <w:p w:rsidRPr="009B3AC2" w:rsidR="003559EC" w:rsidP="00B663DE" w:rsidRDefault="003559EC" w14:paraId="3D4B7A14" w14:textId="77777777">
            <w:pPr>
              <w:cnfStyle w:val="000000100000" w:firstRow="0" w:lastRow="0" w:firstColumn="0" w:lastColumn="0" w:oddVBand="0" w:evenVBand="0" w:oddHBand="1" w:evenHBand="0" w:firstRowFirstColumn="0" w:firstRowLastColumn="0" w:lastRowFirstColumn="0" w:lastRowLastColumn="0"/>
            </w:pPr>
            <w:r w:rsidRPr="009B3AC2">
              <w:t>Optional</w:t>
            </w:r>
          </w:p>
          <w:p w:rsidRPr="009B3AC2" w:rsidR="003559EC" w:rsidP="00B663DE" w:rsidRDefault="003559EC" w14:paraId="26F3784A" w14:textId="77777777">
            <w:pPr>
              <w:cnfStyle w:val="000000100000" w:firstRow="0" w:lastRow="0" w:firstColumn="0" w:lastColumn="0" w:oddVBand="0" w:evenVBand="0" w:oddHBand="1" w:evenHBand="0" w:firstRowFirstColumn="0" w:firstRowLastColumn="0" w:lastRowFirstColumn="0" w:lastRowLastColumn="0"/>
            </w:pPr>
            <w:r w:rsidRPr="009B3AC2">
              <w:t>"FNM S/SN ID” will be modified if it requires an update or a correction.</w:t>
            </w:r>
          </w:p>
        </w:tc>
        <w:tc>
          <w:tcPr>
            <w:tcW w:w="1350" w:type="dxa"/>
            <w:shd w:val="clear" w:color="auto" w:fill="FFF2CC" w:themeFill="accent4" w:themeFillTint="33"/>
          </w:tcPr>
          <w:p w:rsidRPr="009B3AC2" w:rsidR="003559EC" w:rsidP="00B663DE" w:rsidRDefault="003559EC" w14:paraId="655A6594" w14:textId="77777777">
            <w:pPr>
              <w:cnfStyle w:val="000000100000" w:firstRow="0" w:lastRow="0" w:firstColumn="0" w:lastColumn="0" w:oddVBand="0" w:evenVBand="0" w:oddHBand="1" w:evenHBand="0" w:firstRowFirstColumn="0" w:firstRowLastColumn="0" w:lastRowFirstColumn="0" w:lastRowLastColumn="0"/>
              <w:rPr>
                <w:bCs/>
              </w:rPr>
            </w:pPr>
            <w:r w:rsidRPr="009B3AC2">
              <w:t>Edit Mode:</w:t>
            </w:r>
            <w:r w:rsidRPr="009B3AC2">
              <w:rPr>
                <w:bCs/>
              </w:rPr>
              <w:t xml:space="preserve"> </w:t>
            </w:r>
          </w:p>
          <w:p w:rsidRPr="009B3AC2" w:rsidR="003559EC" w:rsidP="00B663DE" w:rsidRDefault="003559EC" w14:paraId="57F7CF88" w14:textId="77777777">
            <w:pPr>
              <w:cnfStyle w:val="000000100000" w:firstRow="0" w:lastRow="0" w:firstColumn="0" w:lastColumn="0" w:oddVBand="0" w:evenVBand="0" w:oddHBand="1" w:evenHBand="0" w:firstRowFirstColumn="0" w:firstRowLastColumn="0" w:lastRowFirstColumn="0" w:lastRowLastColumn="0"/>
            </w:pPr>
            <w:r w:rsidRPr="009B3AC2">
              <w:t xml:space="preserve">Current S/SN or Non-S/SN ID </w:t>
            </w:r>
          </w:p>
          <w:p w:rsidRPr="009B3AC2" w:rsidR="003559EC" w:rsidP="00B663DE" w:rsidRDefault="003559EC" w14:paraId="58E17C68" w14:textId="77777777">
            <w:pPr>
              <w:cnfStyle w:val="000000100000" w:firstRow="0" w:lastRow="0" w:firstColumn="0" w:lastColumn="0" w:oddVBand="0" w:evenVBand="0" w:oddHBand="1" w:evenHBand="0" w:firstRowFirstColumn="0" w:firstRowLastColumn="0" w:lastRowFirstColumn="0" w:lastRowLastColumn="0"/>
            </w:pPr>
          </w:p>
        </w:tc>
        <w:tc>
          <w:tcPr>
            <w:tcW w:w="1440" w:type="dxa"/>
            <w:shd w:val="clear" w:color="auto" w:fill="FFF2CC" w:themeFill="accent4" w:themeFillTint="33"/>
          </w:tcPr>
          <w:p w:rsidRPr="009B3AC2" w:rsidR="003559EC" w:rsidP="00B663DE" w:rsidRDefault="003559EC" w14:paraId="5D6E801D" w14:textId="77777777">
            <w:pPr>
              <w:cnfStyle w:val="000000100000" w:firstRow="0" w:lastRow="0" w:firstColumn="0" w:lastColumn="0" w:oddVBand="0" w:evenVBand="0" w:oddHBand="1" w:evenHBand="0" w:firstRowFirstColumn="0" w:firstRowLastColumn="0" w:lastRowFirstColumn="0" w:lastRowLastColumn="0"/>
              <w:rPr>
                <w:bCs/>
              </w:rPr>
            </w:pPr>
            <w:r w:rsidRPr="009B3AC2">
              <w:t>Edit Mode:</w:t>
            </w:r>
            <w:r w:rsidRPr="009B3AC2">
              <w:rPr>
                <w:bCs/>
              </w:rPr>
              <w:t xml:space="preserve"> </w:t>
            </w:r>
          </w:p>
          <w:p w:rsidRPr="009B3AC2" w:rsidR="003559EC" w:rsidP="00B663DE" w:rsidRDefault="003559EC" w14:paraId="7335CCAC" w14:textId="77777777">
            <w:pPr>
              <w:cnfStyle w:val="000000100000" w:firstRow="0" w:lastRow="0" w:firstColumn="0" w:lastColumn="0" w:oddVBand="0" w:evenVBand="0" w:oddHBand="1" w:evenHBand="0" w:firstRowFirstColumn="0" w:firstRowLastColumn="0" w:lastRowFirstColumn="0" w:lastRowLastColumn="0"/>
            </w:pPr>
            <w:r w:rsidRPr="009B3AC2">
              <w:t>Must be one from the list.</w:t>
            </w:r>
          </w:p>
        </w:tc>
      </w:tr>
      <w:tr w:rsidRPr="00085068" w:rsidR="003559EC" w:rsidTr="00766EEC" w14:paraId="7B0C5E2B" w14:textId="77777777">
        <w:trPr>
          <w:trHeight w:val="508"/>
        </w:trPr>
        <w:tc>
          <w:tcPr>
            <w:cnfStyle w:val="001000000000" w:firstRow="0" w:lastRow="0" w:firstColumn="1" w:lastColumn="0" w:oddVBand="0" w:evenVBand="0" w:oddHBand="0" w:evenHBand="0" w:firstRowFirstColumn="0" w:firstRowLastColumn="0" w:lastRowFirstColumn="0" w:lastRowLastColumn="0"/>
            <w:tcW w:w="542" w:type="dxa"/>
          </w:tcPr>
          <w:p w:rsidRPr="009B3AC2" w:rsidR="003559EC" w:rsidP="00B663DE" w:rsidRDefault="003559EC" w14:paraId="17D9A9F3" w14:textId="77777777">
            <w:r w:rsidRPr="009B3AC2">
              <w:t>9</w:t>
            </w:r>
          </w:p>
        </w:tc>
        <w:tc>
          <w:tcPr>
            <w:tcW w:w="3240" w:type="dxa"/>
            <w:shd w:val="clear" w:color="auto" w:fill="auto"/>
          </w:tcPr>
          <w:p w:rsidRPr="009B3AC2" w:rsidR="003559EC" w:rsidP="00B663DE" w:rsidRDefault="003559EC" w14:paraId="14598E98" w14:textId="77777777">
            <w:pPr>
              <w:pStyle w:val="Heading8"/>
              <w:cnfStyle w:val="000000000000" w:firstRow="0" w:lastRow="0" w:firstColumn="0" w:lastColumn="0" w:oddVBand="0" w:evenVBand="0" w:oddHBand="0" w:evenHBand="0" w:firstRowFirstColumn="0" w:firstRowLastColumn="0" w:lastRowFirstColumn="0" w:lastRowLastColumn="0"/>
            </w:pPr>
            <w:r w:rsidRPr="009B3AC2">
              <w:t xml:space="preserve">Download SSR </w:t>
            </w:r>
          </w:p>
          <w:p w:rsidRPr="009B3AC2" w:rsidR="003559EC" w:rsidP="00B663DE" w:rsidRDefault="003559EC" w14:paraId="4AC0235A" w14:textId="77777777">
            <w:pPr>
              <w:cnfStyle w:val="000000000000" w:firstRow="0" w:lastRow="0" w:firstColumn="0" w:lastColumn="0" w:oddVBand="0" w:evenVBand="0" w:oddHBand="0" w:evenHBand="0" w:firstRowFirstColumn="0" w:firstRowLastColumn="0" w:lastRowFirstColumn="0" w:lastRowLastColumn="0"/>
            </w:pPr>
            <w:r w:rsidRPr="009B3AC2">
              <w:t>Fannie Mae Submission Summary Report.</w:t>
            </w:r>
          </w:p>
          <w:p w:rsidRPr="009B3AC2" w:rsidR="003559EC" w:rsidP="00B24F23" w:rsidRDefault="003559EC" w14:paraId="48190E22" w14:textId="3110D80D">
            <w:pPr>
              <w:pStyle w:val="ListParagraph"/>
              <w:numPr>
                <w:ilvl w:val="0"/>
                <w:numId w:val="21"/>
              </w:numPr>
              <w:cnfStyle w:val="000000000000" w:firstRow="0" w:lastRow="0" w:firstColumn="0" w:lastColumn="0" w:oddVBand="0" w:evenVBand="0" w:oddHBand="0" w:evenHBand="0" w:firstRowFirstColumn="0" w:firstRowLastColumn="0" w:lastRowFirstColumn="0" w:lastRowLastColumn="0"/>
            </w:pPr>
            <w:r w:rsidRPr="009B3AC2">
              <w:t xml:space="preserve">If clicked by the </w:t>
            </w:r>
            <w:r w:rsidRPr="009B3AC2" w:rsidR="00BD15C4">
              <w:t>user</w:t>
            </w:r>
            <w:r w:rsidRPr="009B3AC2">
              <w:t xml:space="preserve">, the UCDP will trigger the </w:t>
            </w:r>
            <w:r w:rsidRPr="009B3AC2">
              <w:lastRenderedPageBreak/>
              <w:t>FNM API call to get the SSR report.</w:t>
            </w:r>
          </w:p>
          <w:p w:rsidRPr="009B3AC2" w:rsidR="003559EC" w:rsidP="00B24F23" w:rsidRDefault="00BD15C4" w14:paraId="04401169" w14:textId="6EE7FB19">
            <w:pPr>
              <w:pStyle w:val="ListParagraph"/>
              <w:numPr>
                <w:ilvl w:val="0"/>
                <w:numId w:val="21"/>
              </w:numPr>
              <w:cnfStyle w:val="000000000000" w:firstRow="0" w:lastRow="0" w:firstColumn="0" w:lastColumn="0" w:oddVBand="0" w:evenVBand="0" w:oddHBand="0" w:evenHBand="0" w:firstRowFirstColumn="0" w:firstRowLastColumn="0" w:lastRowFirstColumn="0" w:lastRowLastColumn="0"/>
            </w:pPr>
            <w:r w:rsidRPr="009B3AC2">
              <w:t xml:space="preserve">SSR </w:t>
            </w:r>
            <w:r w:rsidRPr="009B3AC2" w:rsidR="003559EC">
              <w:t xml:space="preserve">received from FNM will be displayed in the browser window (in PDF format) or downloaded to the default directory (as a PDF) according to the browser's default settings. </w:t>
            </w:r>
          </w:p>
        </w:tc>
        <w:tc>
          <w:tcPr>
            <w:tcW w:w="1350" w:type="dxa"/>
            <w:shd w:val="clear" w:color="auto" w:fill="auto"/>
          </w:tcPr>
          <w:p w:rsidRPr="009B3AC2" w:rsidR="003559EC" w:rsidP="00B663DE" w:rsidRDefault="003559EC" w14:paraId="28E8A191" w14:textId="77777777">
            <w:pPr>
              <w:cnfStyle w:val="000000000000" w:firstRow="0" w:lastRow="0" w:firstColumn="0" w:lastColumn="0" w:oddVBand="0" w:evenVBand="0" w:oddHBand="0" w:evenHBand="0" w:firstRowFirstColumn="0" w:firstRowLastColumn="0" w:lastRowFirstColumn="0" w:lastRowLastColumn="0"/>
            </w:pPr>
            <w:r w:rsidRPr="009B3AC2">
              <w:lastRenderedPageBreak/>
              <w:t>NA</w:t>
            </w:r>
          </w:p>
        </w:tc>
        <w:tc>
          <w:tcPr>
            <w:tcW w:w="1530" w:type="dxa"/>
            <w:shd w:val="clear" w:color="auto" w:fill="auto"/>
          </w:tcPr>
          <w:p w:rsidRPr="009B3AC2" w:rsidR="003559EC" w:rsidP="00B663DE" w:rsidRDefault="003559EC" w14:paraId="7F8B08E5" w14:textId="77777777">
            <w:pPr>
              <w:cnfStyle w:val="000000000000" w:firstRow="0" w:lastRow="0" w:firstColumn="0" w:lastColumn="0" w:oddVBand="0" w:evenVBand="0" w:oddHBand="0" w:evenHBand="0" w:firstRowFirstColumn="0" w:firstRowLastColumn="0" w:lastRowFirstColumn="0" w:lastRowLastColumn="0"/>
            </w:pPr>
            <w:r w:rsidRPr="009B3AC2">
              <w:t>Icon</w:t>
            </w:r>
          </w:p>
          <w:p w:rsidRPr="009B3AC2" w:rsidR="003559EC" w:rsidP="00B663DE" w:rsidRDefault="003559EC" w14:paraId="13E13580" w14:textId="77777777">
            <w:pPr>
              <w:cnfStyle w:val="000000000000" w:firstRow="0" w:lastRow="0" w:firstColumn="0" w:lastColumn="0" w:oddVBand="0" w:evenVBand="0" w:oddHBand="0" w:evenHBand="0" w:firstRowFirstColumn="0" w:firstRowLastColumn="0" w:lastRowFirstColumn="0" w:lastRowLastColumn="0"/>
              <w:rPr>
                <w:b/>
              </w:rPr>
            </w:pPr>
            <w:r w:rsidRPr="009B3AC2">
              <w:t>(clickable)</w:t>
            </w:r>
          </w:p>
        </w:tc>
        <w:tc>
          <w:tcPr>
            <w:tcW w:w="1620" w:type="dxa"/>
            <w:shd w:val="clear" w:color="auto" w:fill="auto"/>
          </w:tcPr>
          <w:p w:rsidRPr="009B3AC2" w:rsidR="003559EC" w:rsidP="00B663DE" w:rsidRDefault="003559EC" w14:paraId="41CE302A" w14:textId="77777777">
            <w:pPr>
              <w:cnfStyle w:val="000000000000" w:firstRow="0" w:lastRow="0" w:firstColumn="0" w:lastColumn="0" w:oddVBand="0" w:evenVBand="0" w:oddHBand="0" w:evenHBand="0" w:firstRowFirstColumn="0" w:firstRowLastColumn="0" w:lastRowFirstColumn="0" w:lastRowLastColumn="0"/>
              <w:rPr>
                <w:b/>
                <w:color w:val="000000"/>
              </w:rPr>
            </w:pPr>
            <w:r w:rsidRPr="009B3AC2">
              <w:t>Optional</w:t>
            </w:r>
          </w:p>
        </w:tc>
        <w:tc>
          <w:tcPr>
            <w:tcW w:w="1350" w:type="dxa"/>
            <w:shd w:val="clear" w:color="auto" w:fill="auto"/>
          </w:tcPr>
          <w:p w:rsidRPr="009B3AC2" w:rsidR="003559EC" w:rsidP="00B663DE" w:rsidRDefault="003559EC" w14:paraId="1E1A8BBC" w14:textId="77777777">
            <w:pPr>
              <w:cnfStyle w:val="000000000000" w:firstRow="0" w:lastRow="0" w:firstColumn="0" w:lastColumn="0" w:oddVBand="0" w:evenVBand="0" w:oddHBand="0" w:evenHBand="0" w:firstRowFirstColumn="0" w:firstRowLastColumn="0" w:lastRowFirstColumn="0" w:lastRowLastColumn="0"/>
              <w:rPr>
                <w:b/>
                <w:color w:val="000000"/>
              </w:rPr>
            </w:pPr>
            <w:r w:rsidRPr="009B3AC2">
              <w:t>Not selected</w:t>
            </w:r>
          </w:p>
        </w:tc>
        <w:tc>
          <w:tcPr>
            <w:tcW w:w="1440" w:type="dxa"/>
            <w:shd w:val="clear" w:color="auto" w:fill="auto"/>
          </w:tcPr>
          <w:p w:rsidRPr="009B3AC2" w:rsidR="003559EC" w:rsidP="00B663DE" w:rsidRDefault="003559EC" w14:paraId="7B6F61EB" w14:textId="77777777">
            <w:pPr>
              <w:cnfStyle w:val="000000000000" w:firstRow="0" w:lastRow="0" w:firstColumn="0" w:lastColumn="0" w:oddVBand="0" w:evenVBand="0" w:oddHBand="0" w:evenHBand="0" w:firstRowFirstColumn="0" w:firstRowLastColumn="0" w:lastRowFirstColumn="0" w:lastRowLastColumn="0"/>
              <w:rPr>
                <w:b/>
                <w:color w:val="000000"/>
              </w:rPr>
            </w:pPr>
            <w:r w:rsidRPr="009B3AC2">
              <w:t>None</w:t>
            </w:r>
          </w:p>
        </w:tc>
      </w:tr>
      <w:tr w:rsidRPr="00085068" w:rsidR="003559EC" w:rsidTr="00766EEC" w14:paraId="53370989" w14:textId="77777777">
        <w:trPr>
          <w:cnfStyle w:val="000000100000" w:firstRow="0" w:lastRow="0" w:firstColumn="0" w:lastColumn="0" w:oddVBand="0" w:evenVBand="0" w:oddHBand="1" w:evenHBand="0" w:firstRowFirstColumn="0" w:firstRowLastColumn="0" w:lastRowFirstColumn="0" w:lastRowLastColumn="0"/>
          <w:trHeight w:val="1583"/>
        </w:trPr>
        <w:tc>
          <w:tcPr>
            <w:cnfStyle w:val="001000000000" w:firstRow="0" w:lastRow="0" w:firstColumn="1" w:lastColumn="0" w:oddVBand="0" w:evenVBand="0" w:oddHBand="0" w:evenHBand="0" w:firstRowFirstColumn="0" w:firstRowLastColumn="0" w:lastRowFirstColumn="0" w:lastRowLastColumn="0"/>
            <w:tcW w:w="542" w:type="dxa"/>
            <w:vMerge w:val="restart"/>
          </w:tcPr>
          <w:p w:rsidRPr="009B3AC2" w:rsidR="003559EC" w:rsidP="00B663DE" w:rsidRDefault="003559EC" w14:paraId="248583BF" w14:textId="77777777">
            <w:r w:rsidRPr="009B3AC2">
              <w:t>10</w:t>
            </w:r>
          </w:p>
        </w:tc>
        <w:tc>
          <w:tcPr>
            <w:tcW w:w="3240" w:type="dxa"/>
            <w:vMerge w:val="restart"/>
            <w:shd w:val="clear" w:color="auto" w:fill="auto"/>
          </w:tcPr>
          <w:p w:rsidRPr="009B3AC2" w:rsidR="003559EC" w:rsidP="00B663DE" w:rsidRDefault="003559EC" w14:paraId="311BEE0F" w14:textId="77777777">
            <w:pPr>
              <w:cnfStyle w:val="000000100000" w:firstRow="0" w:lastRow="0" w:firstColumn="0" w:lastColumn="0" w:oddVBand="0" w:evenVBand="0" w:oddHBand="1" w:evenHBand="0" w:firstRowFirstColumn="0" w:firstRowLastColumn="0" w:lastRowFirstColumn="0" w:lastRowLastColumn="0"/>
            </w:pPr>
            <w:r w:rsidRPr="009B3AC2">
              <w:t xml:space="preserve">Freddie Mac Document File Status. </w:t>
            </w:r>
          </w:p>
          <w:p w:rsidRPr="009B3AC2" w:rsidR="003559EC" w:rsidP="00B663DE" w:rsidRDefault="003559EC" w14:paraId="17888DB8" w14:textId="77777777">
            <w:pPr>
              <w:cnfStyle w:val="000000100000" w:firstRow="0" w:lastRow="0" w:firstColumn="0" w:lastColumn="0" w:oddVBand="0" w:evenVBand="0" w:oddHBand="1" w:evenHBand="0" w:firstRowFirstColumn="0" w:firstRowLastColumn="0" w:lastRowFirstColumn="0" w:lastRowLastColumn="0"/>
            </w:pPr>
            <w:r w:rsidRPr="009B3AC2">
              <w:t xml:space="preserve">This is the </w:t>
            </w:r>
            <w:proofErr w:type="gramStart"/>
            <w:r w:rsidRPr="009B3AC2">
              <w:t>current status</w:t>
            </w:r>
            <w:proofErr w:type="gramEnd"/>
            <w:r w:rsidRPr="009B3AC2">
              <w:t xml:space="preserve"> of the Document File.</w:t>
            </w:r>
          </w:p>
          <w:p w:rsidRPr="009B3AC2" w:rsidR="003559EC" w:rsidP="00B663DE" w:rsidRDefault="003559EC" w14:paraId="6CB17E45" w14:textId="77777777">
            <w:pPr>
              <w:cnfStyle w:val="000000100000" w:firstRow="0" w:lastRow="0" w:firstColumn="0" w:lastColumn="0" w:oddVBand="0" w:evenVBand="0" w:oddHBand="1" w:evenHBand="0" w:firstRowFirstColumn="0" w:firstRowLastColumn="0" w:lastRowFirstColumn="0" w:lastRowLastColumn="0"/>
            </w:pPr>
            <w:r w:rsidRPr="009B3AC2">
              <w:rPr>
                <w:noProof/>
              </w:rPr>
              <w:drawing>
                <wp:inline distT="0" distB="0" distL="0" distR="0" wp14:anchorId="7D99B43F" wp14:editId="0CA4BF23">
                  <wp:extent cx="225564" cy="199785"/>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6936" cy="201000"/>
                          </a:xfrm>
                          <a:prstGeom prst="rect">
                            <a:avLst/>
                          </a:prstGeom>
                        </pic:spPr>
                      </pic:pic>
                    </a:graphicData>
                  </a:graphic>
                </wp:inline>
              </w:drawing>
            </w:r>
            <w:r w:rsidRPr="009B3AC2">
              <w:t>Successful</w:t>
            </w:r>
          </w:p>
          <w:p w:rsidRPr="009B3AC2" w:rsidR="003559EC" w:rsidP="00B663DE" w:rsidRDefault="003559EC" w14:paraId="70460045" w14:textId="77777777">
            <w:pPr>
              <w:cnfStyle w:val="000000100000" w:firstRow="0" w:lastRow="0" w:firstColumn="0" w:lastColumn="0" w:oddVBand="0" w:evenVBand="0" w:oddHBand="1" w:evenHBand="0" w:firstRowFirstColumn="0" w:firstRowLastColumn="0" w:lastRowFirstColumn="0" w:lastRowLastColumn="0"/>
            </w:pPr>
            <w:r w:rsidRPr="009B3AC2">
              <w:t xml:space="preserve"> </w:t>
            </w:r>
            <w:r w:rsidRPr="009B3AC2">
              <w:rPr>
                <w:noProof/>
              </w:rPr>
              <w:drawing>
                <wp:inline distT="0" distB="0" distL="0" distR="0" wp14:anchorId="27456B12" wp14:editId="2D2964B6">
                  <wp:extent cx="225425" cy="245918"/>
                  <wp:effectExtent l="0" t="0" r="317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5901" cy="246437"/>
                          </a:xfrm>
                          <a:prstGeom prst="rect">
                            <a:avLst/>
                          </a:prstGeom>
                        </pic:spPr>
                      </pic:pic>
                    </a:graphicData>
                  </a:graphic>
                </wp:inline>
              </w:drawing>
            </w:r>
            <w:r w:rsidRPr="009B3AC2">
              <w:t>Not Successful</w:t>
            </w:r>
          </w:p>
          <w:p w:rsidRPr="009B3AC2" w:rsidR="003559EC" w:rsidP="00B663DE" w:rsidRDefault="003559EC" w14:paraId="488543CA" w14:textId="77777777">
            <w:pPr>
              <w:cnfStyle w:val="000000100000" w:firstRow="0" w:lastRow="0" w:firstColumn="0" w:lastColumn="0" w:oddVBand="0" w:evenVBand="0" w:oddHBand="1" w:evenHBand="0" w:firstRowFirstColumn="0" w:firstRowLastColumn="0" w:lastRowFirstColumn="0" w:lastRowLastColumn="0"/>
            </w:pPr>
            <w:r w:rsidRPr="009B3AC2">
              <w:rPr>
                <w:noProof/>
              </w:rPr>
              <w:drawing>
                <wp:inline distT="0" distB="0" distL="0" distR="0" wp14:anchorId="2809656C" wp14:editId="0B84A8C5">
                  <wp:extent cx="225425" cy="190201"/>
                  <wp:effectExtent l="0" t="0" r="3175"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4377" cy="197754"/>
                          </a:xfrm>
                          <a:prstGeom prst="rect">
                            <a:avLst/>
                          </a:prstGeom>
                        </pic:spPr>
                      </pic:pic>
                    </a:graphicData>
                  </a:graphic>
                </wp:inline>
              </w:drawing>
            </w:r>
            <w:r w:rsidRPr="009B3AC2">
              <w:t xml:space="preserve"> In Progress</w:t>
            </w:r>
          </w:p>
          <w:p w:rsidRPr="009B3AC2" w:rsidR="003559EC" w:rsidP="00B663DE" w:rsidRDefault="003559EC" w14:paraId="3B866570" w14:textId="0BC580D5">
            <w:pPr>
              <w:cnfStyle w:val="000000100000" w:firstRow="0" w:lastRow="0" w:firstColumn="0" w:lastColumn="0" w:oddVBand="0" w:evenVBand="0" w:oddHBand="1" w:evenHBand="0" w:firstRowFirstColumn="0" w:firstRowLastColumn="0" w:lastRowFirstColumn="0" w:lastRowLastColumn="0"/>
            </w:pPr>
          </w:p>
          <w:p w:rsidRPr="009B3AC2" w:rsidR="00D7270D" w:rsidP="00B24F23" w:rsidRDefault="00D7270D" w14:paraId="61159378" w14:textId="0735379D">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eastAsia="MS Mincho"/>
              </w:rPr>
            </w:pPr>
            <w:r w:rsidRPr="009B3AC2">
              <w:t>The Document File Status “In Progress”</w:t>
            </w:r>
            <w:r w:rsidRPr="009B3AC2">
              <w:rPr>
                <w:rFonts w:eastAsia="MS Mincho"/>
              </w:rPr>
              <w:t xml:space="preserve"> will be provided by UCDP. </w:t>
            </w:r>
          </w:p>
          <w:p w:rsidRPr="009B3AC2" w:rsidR="003559EC" w:rsidP="00B24F23" w:rsidRDefault="00D7270D" w14:paraId="2DEE5759" w14:textId="75860D76">
            <w:pPr>
              <w:pStyle w:val="ListParagraph"/>
              <w:numPr>
                <w:ilvl w:val="0"/>
                <w:numId w:val="31"/>
              </w:numPr>
              <w:cnfStyle w:val="000000100000" w:firstRow="0" w:lastRow="0" w:firstColumn="0" w:lastColumn="0" w:oddVBand="0" w:evenVBand="0" w:oddHBand="1" w:evenHBand="0" w:firstRowFirstColumn="0" w:firstRowLastColumn="0" w:lastRowFirstColumn="0" w:lastRowLastColumn="0"/>
            </w:pPr>
            <w:r w:rsidRPr="009B3AC2">
              <w:t xml:space="preserve">FRE </w:t>
            </w:r>
            <w:r w:rsidRPr="009B3AC2" w:rsidR="003559EC">
              <w:t xml:space="preserve">Document </w:t>
            </w:r>
            <w:r w:rsidRPr="009B3AC2" w:rsidR="00B27919">
              <w:t xml:space="preserve">File </w:t>
            </w:r>
            <w:r w:rsidRPr="009B3AC2" w:rsidR="003559EC">
              <w:t xml:space="preserve">Status “Successful” and “Not Successful” is provided by </w:t>
            </w:r>
            <w:r w:rsidRPr="009B3AC2" w:rsidR="00B27919">
              <w:t>FRE</w:t>
            </w:r>
            <w:r w:rsidRPr="009B3AC2" w:rsidR="003559EC">
              <w:t xml:space="preserve"> </w:t>
            </w:r>
            <w:r w:rsidRPr="009B3AC2" w:rsidR="00B27919">
              <w:t>s</w:t>
            </w:r>
            <w:r w:rsidRPr="009B3AC2" w:rsidR="003559EC">
              <w:t xml:space="preserve">ubmission </w:t>
            </w:r>
            <w:r w:rsidRPr="009B3AC2" w:rsidR="00B27919">
              <w:t>r</w:t>
            </w:r>
            <w:r w:rsidRPr="009B3AC2" w:rsidR="003559EC">
              <w:t>esponse File.</w:t>
            </w:r>
          </w:p>
          <w:p w:rsidRPr="009B3AC2" w:rsidR="003559EC" w:rsidP="00B24F23" w:rsidRDefault="00D7270D" w14:paraId="418F4F94" w14:textId="11E8088E">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eastAsia="MS Mincho"/>
              </w:rPr>
            </w:pPr>
            <w:r w:rsidRPr="009B3AC2">
              <w:t xml:space="preserve">When FRE provides "Successful" or "Not Successful" statuses in </w:t>
            </w:r>
            <w:r w:rsidRPr="009B3AC2" w:rsidR="00057028">
              <w:t xml:space="preserve">submission </w:t>
            </w:r>
            <w:r w:rsidRPr="009B3AC2">
              <w:t>response files, the "In Progress" status is updated with "Successful" or "Not Successful"</w:t>
            </w:r>
            <w:r w:rsidRPr="009B3AC2" w:rsidR="004F2906">
              <w:t xml:space="preserve"> status</w:t>
            </w:r>
            <w:r w:rsidRPr="009B3AC2" w:rsidR="003559EC">
              <w:t>.</w:t>
            </w:r>
          </w:p>
        </w:tc>
        <w:tc>
          <w:tcPr>
            <w:tcW w:w="1350" w:type="dxa"/>
            <w:vMerge w:val="restart"/>
            <w:shd w:val="clear" w:color="auto" w:fill="auto"/>
          </w:tcPr>
          <w:p w:rsidRPr="009B3AC2" w:rsidR="003559EC" w:rsidP="00B663DE" w:rsidRDefault="003559EC" w14:paraId="31ECB8BC"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1530" w:type="dxa"/>
            <w:shd w:val="clear" w:color="auto" w:fill="auto"/>
          </w:tcPr>
          <w:p w:rsidRPr="009B3AC2" w:rsidR="003559EC" w:rsidP="00B663DE" w:rsidRDefault="003559EC" w14:paraId="6177C136" w14:textId="77777777">
            <w:pPr>
              <w:cnfStyle w:val="000000100000" w:firstRow="0" w:lastRow="0" w:firstColumn="0" w:lastColumn="0" w:oddVBand="0" w:evenVBand="0" w:oddHBand="1" w:evenHBand="0" w:firstRowFirstColumn="0" w:firstRowLastColumn="0" w:lastRowFirstColumn="0" w:lastRowLastColumn="0"/>
            </w:pPr>
            <w:r w:rsidRPr="009B3AC2">
              <w:t xml:space="preserve">Text </w:t>
            </w:r>
          </w:p>
          <w:p w:rsidRPr="009B3AC2" w:rsidR="003559EC" w:rsidP="00B663DE" w:rsidRDefault="003559EC" w14:paraId="4A3C284E" w14:textId="77777777">
            <w:pPr>
              <w:cnfStyle w:val="000000100000" w:firstRow="0" w:lastRow="0" w:firstColumn="0" w:lastColumn="0" w:oddVBand="0" w:evenVBand="0" w:oddHBand="1" w:evenHBand="0" w:firstRowFirstColumn="0" w:firstRowLastColumn="0" w:lastRowFirstColumn="0" w:lastRowLastColumn="0"/>
            </w:pPr>
            <w:r w:rsidRPr="009B3AC2">
              <w:t>(Successful or Not Successful or In-Progress)</w:t>
            </w:r>
          </w:p>
          <w:p w:rsidRPr="009B3AC2" w:rsidR="003559EC" w:rsidP="00B663DE" w:rsidRDefault="003559EC" w14:paraId="00E32390" w14:textId="77777777">
            <w:pPr>
              <w:pStyle w:val="Heading8"/>
              <w:cnfStyle w:val="000000100000" w:firstRow="0" w:lastRow="0" w:firstColumn="0" w:lastColumn="0" w:oddVBand="0" w:evenVBand="0" w:oddHBand="1" w:evenHBand="0" w:firstRowFirstColumn="0" w:firstRowLastColumn="0" w:lastRowFirstColumn="0" w:lastRowLastColumn="0"/>
            </w:pPr>
          </w:p>
        </w:tc>
        <w:tc>
          <w:tcPr>
            <w:tcW w:w="1620" w:type="dxa"/>
            <w:vMerge w:val="restart"/>
            <w:shd w:val="clear" w:color="auto" w:fill="auto"/>
          </w:tcPr>
          <w:p w:rsidRPr="009B3AC2" w:rsidR="003559EC" w:rsidP="00B663DE" w:rsidRDefault="003559EC" w14:paraId="24D7FC05" w14:textId="77777777">
            <w:pPr>
              <w:cnfStyle w:val="000000100000" w:firstRow="0" w:lastRow="0" w:firstColumn="0" w:lastColumn="0" w:oddVBand="0" w:evenVBand="0" w:oddHBand="1" w:evenHBand="0" w:firstRowFirstColumn="0" w:firstRowLastColumn="0" w:lastRowFirstColumn="0" w:lastRowLastColumn="0"/>
            </w:pPr>
            <w:r w:rsidRPr="009B3AC2">
              <w:t xml:space="preserve">Display </w:t>
            </w:r>
            <w:proofErr w:type="gramStart"/>
            <w:r w:rsidRPr="009B3AC2">
              <w:t>only</w:t>
            </w:r>
            <w:proofErr w:type="gramEnd"/>
          </w:p>
          <w:p w:rsidRPr="009B3AC2" w:rsidR="003559EC" w:rsidP="00B663DE" w:rsidRDefault="003559EC" w14:paraId="0CEC01D8" w14:textId="77777777">
            <w:pPr>
              <w:cnfStyle w:val="000000100000" w:firstRow="0" w:lastRow="0" w:firstColumn="0" w:lastColumn="0" w:oddVBand="0" w:evenVBand="0" w:oddHBand="1" w:evenHBand="0" w:firstRowFirstColumn="0" w:firstRowLastColumn="0" w:lastRowFirstColumn="0" w:lastRowLastColumn="0"/>
            </w:pPr>
            <w:r w:rsidRPr="009B3AC2">
              <w:t>(Only displayed if Doc File was submitted to Freddie Mac)</w:t>
            </w:r>
          </w:p>
          <w:p w:rsidRPr="009B3AC2" w:rsidR="003559EC" w:rsidP="00B663DE" w:rsidRDefault="003559EC" w14:paraId="550F7905" w14:textId="77777777">
            <w:pPr>
              <w:cnfStyle w:val="000000100000" w:firstRow="0" w:lastRow="0" w:firstColumn="0" w:lastColumn="0" w:oddVBand="0" w:evenVBand="0" w:oddHBand="1" w:evenHBand="0" w:firstRowFirstColumn="0" w:firstRowLastColumn="0" w:lastRowFirstColumn="0" w:lastRowLastColumn="0"/>
            </w:pPr>
          </w:p>
        </w:tc>
        <w:tc>
          <w:tcPr>
            <w:tcW w:w="1350" w:type="dxa"/>
            <w:vMerge w:val="restart"/>
            <w:shd w:val="clear" w:color="auto" w:fill="auto"/>
          </w:tcPr>
          <w:p w:rsidRPr="009B3AC2" w:rsidR="003559EC" w:rsidP="00B663DE" w:rsidRDefault="003559EC" w14:paraId="4DA2AA31"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1440" w:type="dxa"/>
            <w:vMerge w:val="restart"/>
            <w:shd w:val="clear" w:color="auto" w:fill="auto"/>
          </w:tcPr>
          <w:p w:rsidRPr="009B3AC2" w:rsidR="003559EC" w:rsidP="00B663DE" w:rsidRDefault="003559EC" w14:paraId="7467F536" w14:textId="77777777">
            <w:pPr>
              <w:cnfStyle w:val="000000100000" w:firstRow="0" w:lastRow="0" w:firstColumn="0" w:lastColumn="0" w:oddVBand="0" w:evenVBand="0" w:oddHBand="1" w:evenHBand="0" w:firstRowFirstColumn="0" w:firstRowLastColumn="0" w:lastRowFirstColumn="0" w:lastRowLastColumn="0"/>
            </w:pPr>
            <w:r w:rsidRPr="009B3AC2">
              <w:t>None</w:t>
            </w:r>
          </w:p>
        </w:tc>
      </w:tr>
      <w:tr w:rsidRPr="00085068" w:rsidR="003559EC" w:rsidTr="00766EEC" w14:paraId="17B7BDCD" w14:textId="77777777">
        <w:trPr>
          <w:trHeight w:val="1853"/>
        </w:trPr>
        <w:tc>
          <w:tcPr>
            <w:cnfStyle w:val="001000000000" w:firstRow="0" w:lastRow="0" w:firstColumn="1" w:lastColumn="0" w:oddVBand="0" w:evenVBand="0" w:oddHBand="0" w:evenHBand="0" w:firstRowFirstColumn="0" w:firstRowLastColumn="0" w:lastRowFirstColumn="0" w:lastRowLastColumn="0"/>
            <w:tcW w:w="542" w:type="dxa"/>
            <w:vMerge/>
            <w:tcBorders>
              <w:bottom w:val="single" w:color="4472C4" w:themeColor="accent1" w:sz="4" w:space="0"/>
            </w:tcBorders>
          </w:tcPr>
          <w:p w:rsidRPr="009B3AC2" w:rsidR="003559EC" w:rsidP="00B663DE" w:rsidRDefault="003559EC" w14:paraId="01759C6C" w14:textId="77777777"/>
        </w:tc>
        <w:tc>
          <w:tcPr>
            <w:tcW w:w="3240" w:type="dxa"/>
            <w:vMerge/>
            <w:tcBorders>
              <w:bottom w:val="single" w:color="4472C4" w:themeColor="accent1" w:sz="4" w:space="0"/>
            </w:tcBorders>
            <w:shd w:val="clear" w:color="auto" w:fill="auto"/>
          </w:tcPr>
          <w:p w:rsidRPr="009B3AC2" w:rsidR="003559EC" w:rsidP="00B663DE" w:rsidRDefault="003559EC" w14:paraId="17FE91EF" w14:textId="77777777">
            <w:pPr>
              <w:pStyle w:val="Heading8"/>
              <w:cnfStyle w:val="000000000000" w:firstRow="0" w:lastRow="0" w:firstColumn="0" w:lastColumn="0" w:oddVBand="0" w:evenVBand="0" w:oddHBand="0" w:evenHBand="0" w:firstRowFirstColumn="0" w:firstRowLastColumn="0" w:lastRowFirstColumn="0" w:lastRowLastColumn="0"/>
            </w:pPr>
          </w:p>
        </w:tc>
        <w:tc>
          <w:tcPr>
            <w:tcW w:w="1350" w:type="dxa"/>
            <w:vMerge/>
            <w:tcBorders>
              <w:bottom w:val="single" w:color="4472C4" w:themeColor="accent1" w:sz="4" w:space="0"/>
            </w:tcBorders>
            <w:shd w:val="clear" w:color="auto" w:fill="auto"/>
          </w:tcPr>
          <w:p w:rsidRPr="009B3AC2" w:rsidR="003559EC" w:rsidP="00B663DE" w:rsidRDefault="003559EC" w14:paraId="1C31483B" w14:textId="77777777">
            <w:pPr>
              <w:cnfStyle w:val="000000000000" w:firstRow="0" w:lastRow="0" w:firstColumn="0" w:lastColumn="0" w:oddVBand="0" w:evenVBand="0" w:oddHBand="0" w:evenHBand="0" w:firstRowFirstColumn="0" w:firstRowLastColumn="0" w:lastRowFirstColumn="0" w:lastRowLastColumn="0"/>
            </w:pPr>
          </w:p>
        </w:tc>
        <w:tc>
          <w:tcPr>
            <w:tcW w:w="1530" w:type="dxa"/>
            <w:tcBorders>
              <w:top w:val="single" w:color="4472C4" w:themeColor="accent1" w:sz="4" w:space="0"/>
              <w:bottom w:val="single" w:color="4472C4" w:themeColor="accent1" w:sz="4" w:space="0"/>
            </w:tcBorders>
            <w:shd w:val="clear" w:color="auto" w:fill="auto"/>
          </w:tcPr>
          <w:p w:rsidRPr="009B3AC2" w:rsidR="003559EC" w:rsidP="00B663DE" w:rsidRDefault="003559EC" w14:paraId="29ACCC93" w14:textId="77777777">
            <w:pPr>
              <w:cnfStyle w:val="000000000000" w:firstRow="0" w:lastRow="0" w:firstColumn="0" w:lastColumn="0" w:oddVBand="0" w:evenVBand="0" w:oddHBand="0" w:evenHBand="0" w:firstRowFirstColumn="0" w:firstRowLastColumn="0" w:lastRowFirstColumn="0" w:lastRowLastColumn="0"/>
            </w:pPr>
            <w:r w:rsidRPr="009B3AC2">
              <w:t>Icon</w:t>
            </w:r>
          </w:p>
          <w:p w:rsidRPr="009B3AC2" w:rsidR="003559EC" w:rsidP="00B663DE" w:rsidRDefault="003559EC" w14:paraId="6530EA05" w14:textId="77777777">
            <w:pPr>
              <w:cnfStyle w:val="000000000000" w:firstRow="0" w:lastRow="0" w:firstColumn="0" w:lastColumn="0" w:oddVBand="0" w:evenVBand="0" w:oddHBand="0" w:evenHBand="0" w:firstRowFirstColumn="0" w:firstRowLastColumn="0" w:lastRowFirstColumn="0" w:lastRowLastColumn="0"/>
            </w:pPr>
            <w:r w:rsidRPr="009B3AC2">
              <w:t>(Successful or Not Successful or In- Progress Indicator)</w:t>
            </w:r>
          </w:p>
          <w:p w:rsidRPr="009B3AC2" w:rsidR="003559EC" w:rsidP="00B663DE" w:rsidRDefault="003559EC" w14:paraId="208EB65F" w14:textId="2BD30493">
            <w:pPr>
              <w:pStyle w:val="Heading8"/>
              <w:cnfStyle w:val="000000000000" w:firstRow="0" w:lastRow="0" w:firstColumn="0" w:lastColumn="0" w:oddVBand="0" w:evenVBand="0" w:oddHBand="0" w:evenHBand="0" w:firstRowFirstColumn="0" w:firstRowLastColumn="0" w:lastRowFirstColumn="0" w:lastRowLastColumn="0"/>
            </w:pPr>
            <w:r w:rsidRPr="009B3AC2">
              <w:lastRenderedPageBreak/>
              <w:t>Depending on the Document</w:t>
            </w:r>
            <w:r w:rsidRPr="009B3AC2" w:rsidR="00BD15C4">
              <w:t xml:space="preserve"> File </w:t>
            </w:r>
            <w:r w:rsidRPr="009B3AC2">
              <w:t>status, the appropriate statu</w:t>
            </w:r>
            <w:r w:rsidRPr="009B3AC2">
              <w:lastRenderedPageBreak/>
              <w:t>s symbol/Icon will appear.</w:t>
            </w:r>
          </w:p>
        </w:tc>
        <w:tc>
          <w:tcPr>
            <w:tcW w:w="1620" w:type="dxa"/>
            <w:vMerge/>
            <w:tcBorders>
              <w:bottom w:val="single" w:color="4472C4" w:themeColor="accent1" w:sz="4" w:space="0"/>
            </w:tcBorders>
            <w:shd w:val="clear" w:color="auto" w:fill="auto"/>
          </w:tcPr>
          <w:p w:rsidRPr="009B3AC2" w:rsidR="003559EC" w:rsidP="00B663DE" w:rsidRDefault="003559EC" w14:paraId="1DF70F90" w14:textId="77777777">
            <w:pPr>
              <w:cnfStyle w:val="000000000000" w:firstRow="0" w:lastRow="0" w:firstColumn="0" w:lastColumn="0" w:oddVBand="0" w:evenVBand="0" w:oddHBand="0" w:evenHBand="0" w:firstRowFirstColumn="0" w:firstRowLastColumn="0" w:lastRowFirstColumn="0" w:lastRowLastColumn="0"/>
            </w:pPr>
          </w:p>
        </w:tc>
        <w:tc>
          <w:tcPr>
            <w:tcW w:w="1350" w:type="dxa"/>
            <w:vMerge/>
            <w:tcBorders>
              <w:bottom w:val="single" w:color="4472C4" w:themeColor="accent1" w:sz="4" w:space="0"/>
            </w:tcBorders>
            <w:shd w:val="clear" w:color="auto" w:fill="auto"/>
          </w:tcPr>
          <w:p w:rsidRPr="009B3AC2" w:rsidR="003559EC" w:rsidP="00B663DE" w:rsidRDefault="003559EC" w14:paraId="2A1CD1DE" w14:textId="77777777">
            <w:pPr>
              <w:cnfStyle w:val="000000000000" w:firstRow="0" w:lastRow="0" w:firstColumn="0" w:lastColumn="0" w:oddVBand="0" w:evenVBand="0" w:oddHBand="0" w:evenHBand="0" w:firstRowFirstColumn="0" w:firstRowLastColumn="0" w:lastRowFirstColumn="0" w:lastRowLastColumn="0"/>
            </w:pPr>
          </w:p>
        </w:tc>
        <w:tc>
          <w:tcPr>
            <w:tcW w:w="1440" w:type="dxa"/>
            <w:vMerge/>
            <w:tcBorders>
              <w:bottom w:val="single" w:color="4472C4" w:themeColor="accent1" w:sz="4" w:space="0"/>
            </w:tcBorders>
            <w:shd w:val="clear" w:color="auto" w:fill="auto"/>
          </w:tcPr>
          <w:p w:rsidRPr="009B3AC2" w:rsidR="003559EC" w:rsidP="00B663DE" w:rsidRDefault="003559EC" w14:paraId="2EAC0139" w14:textId="77777777">
            <w:pPr>
              <w:cnfStyle w:val="000000000000" w:firstRow="0" w:lastRow="0" w:firstColumn="0" w:lastColumn="0" w:oddVBand="0" w:evenVBand="0" w:oddHBand="0" w:evenHBand="0" w:firstRowFirstColumn="0" w:firstRowLastColumn="0" w:lastRowFirstColumn="0" w:lastRowLastColumn="0"/>
            </w:pPr>
          </w:p>
        </w:tc>
      </w:tr>
      <w:tr w:rsidRPr="00085068" w:rsidR="003559EC" w:rsidTr="00766EEC" w14:paraId="10861695" w14:textId="77777777">
        <w:trPr>
          <w:cnfStyle w:val="000000100000" w:firstRow="0" w:lastRow="0" w:firstColumn="0" w:lastColumn="0" w:oddVBand="0" w:evenVBand="0" w:oddHBand="1" w:evenHBand="0" w:firstRowFirstColumn="0" w:firstRowLastColumn="0" w:lastRowFirstColumn="0" w:lastRowLastColumn="0"/>
          <w:trHeight w:val="708"/>
        </w:trPr>
        <w:tc>
          <w:tcPr>
            <w:cnfStyle w:val="001000000000" w:firstRow="0" w:lastRow="0" w:firstColumn="1" w:lastColumn="0" w:oddVBand="0" w:evenVBand="0" w:oddHBand="0" w:evenHBand="0" w:firstRowFirstColumn="0" w:firstRowLastColumn="0" w:lastRowFirstColumn="0" w:lastRowLastColumn="0"/>
            <w:tcW w:w="542" w:type="dxa"/>
            <w:vMerge w:val="restart"/>
          </w:tcPr>
          <w:p w:rsidRPr="009B3AC2" w:rsidR="003559EC" w:rsidP="00B663DE" w:rsidRDefault="003559EC" w14:paraId="7EF92FFE" w14:textId="77777777">
            <w:r w:rsidRPr="009B3AC2">
              <w:lastRenderedPageBreak/>
              <w:t>11</w:t>
            </w:r>
          </w:p>
        </w:tc>
        <w:tc>
          <w:tcPr>
            <w:tcW w:w="3240" w:type="dxa"/>
            <w:vMerge w:val="restart"/>
            <w:shd w:val="clear" w:color="auto" w:fill="auto"/>
          </w:tcPr>
          <w:p w:rsidRPr="009B3AC2" w:rsidR="003559EC" w:rsidP="00B663DE" w:rsidRDefault="003559EC" w14:paraId="38B33143" w14:textId="77777777">
            <w:pPr>
              <w:pStyle w:val="Heading8"/>
              <w:cnfStyle w:val="000000100000" w:firstRow="0" w:lastRow="0" w:firstColumn="0" w:lastColumn="0" w:oddVBand="0" w:evenVBand="0" w:oddHBand="1" w:evenHBand="0" w:firstRowFirstColumn="0" w:firstRowLastColumn="0" w:lastRowFirstColumn="0" w:lastRowLastColumn="0"/>
            </w:pPr>
            <w:r w:rsidRPr="009B3AC2">
              <w:t xml:space="preserve"> S/SN or TPO #</w:t>
            </w:r>
          </w:p>
          <w:p w:rsidRPr="009B3AC2" w:rsidR="003559EC" w:rsidP="00B663DE" w:rsidRDefault="003559EC" w14:paraId="4D75B945" w14:textId="77777777">
            <w:pPr>
              <w:cnfStyle w:val="000000100000" w:firstRow="0" w:lastRow="0" w:firstColumn="0" w:lastColumn="0" w:oddVBand="0" w:evenVBand="0" w:oddHBand="1" w:evenHBand="0" w:firstRowFirstColumn="0" w:firstRowLastColumn="0" w:lastRowFirstColumn="0" w:lastRowLastColumn="0"/>
            </w:pPr>
            <w:r w:rsidRPr="009B3AC2">
              <w:t>The FRE Seller Servicer Number or Third-Party Originator that was used during the first appraisal submission to UCDP or the updated (i.e., corrected) S/SN or TPO#.</w:t>
            </w:r>
          </w:p>
          <w:p w:rsidRPr="009B3AC2" w:rsidR="003559EC" w:rsidP="00B663DE" w:rsidRDefault="003559EC" w14:paraId="28124C2F" w14:textId="77777777">
            <w:pPr>
              <w:pStyle w:val="Heading8"/>
              <w:cnfStyle w:val="000000100000" w:firstRow="0" w:lastRow="0" w:firstColumn="0" w:lastColumn="0" w:oddVBand="0" w:evenVBand="0" w:oddHBand="1" w:evenHBand="0" w:firstRowFirstColumn="0" w:firstRowLastColumn="0" w:lastRowFirstColumn="0" w:lastRowLastColumn="0"/>
              <w:rPr>
                <w:rFonts w:eastAsiaTheme="minorHAnsi"/>
                <w:color w:val="auto"/>
              </w:rPr>
            </w:pPr>
            <w:r w:rsidRPr="009B3AC2">
              <w:t>In edit mode, updates in the UCDP database may trigger GSE Proprietary notification.</w:t>
            </w:r>
          </w:p>
        </w:tc>
        <w:tc>
          <w:tcPr>
            <w:tcW w:w="1350" w:type="dxa"/>
            <w:vMerge w:val="restart"/>
            <w:shd w:val="clear" w:color="auto" w:fill="auto"/>
          </w:tcPr>
          <w:p w:rsidRPr="009B3AC2" w:rsidR="003559EC" w:rsidP="00B663DE" w:rsidRDefault="003559EC" w14:paraId="61017765" w14:textId="77777777">
            <w:pPr>
              <w:cnfStyle w:val="000000100000" w:firstRow="0" w:lastRow="0" w:firstColumn="0" w:lastColumn="0" w:oddVBand="0" w:evenVBand="0" w:oddHBand="1" w:evenHBand="0" w:firstRowFirstColumn="0" w:firstRowLastColumn="0" w:lastRowFirstColumn="0" w:lastRowLastColumn="0"/>
            </w:pPr>
            <w:r w:rsidRPr="009B3AC2">
              <w:t>Yes</w:t>
            </w:r>
          </w:p>
          <w:p w:rsidRPr="009B3AC2" w:rsidR="003559EC" w:rsidP="00B663DE" w:rsidRDefault="003559EC" w14:paraId="104E531B" w14:textId="77777777">
            <w:pPr>
              <w:cnfStyle w:val="000000100000" w:firstRow="0" w:lastRow="0" w:firstColumn="0" w:lastColumn="0" w:oddVBand="0" w:evenVBand="0" w:oddHBand="1" w:evenHBand="0" w:firstRowFirstColumn="0" w:firstRowLastColumn="0" w:lastRowFirstColumn="0" w:lastRowLastColumn="0"/>
            </w:pPr>
          </w:p>
        </w:tc>
        <w:tc>
          <w:tcPr>
            <w:tcW w:w="1530" w:type="dxa"/>
            <w:shd w:val="clear" w:color="auto" w:fill="D9D9D9" w:themeFill="background1" w:themeFillShade="D9"/>
          </w:tcPr>
          <w:p w:rsidRPr="009B3AC2" w:rsidR="003559EC" w:rsidP="00B663DE" w:rsidRDefault="003559EC" w14:paraId="27D6FE7D"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7DEDC66A" w14:textId="77777777">
            <w:pPr>
              <w:cnfStyle w:val="000000100000" w:firstRow="0" w:lastRow="0" w:firstColumn="0" w:lastColumn="0" w:oddVBand="0" w:evenVBand="0" w:oddHBand="1" w:evenHBand="0" w:firstRowFirstColumn="0" w:firstRowLastColumn="0" w:lastRowFirstColumn="0" w:lastRowLastColumn="0"/>
            </w:pPr>
            <w:r w:rsidRPr="009B3AC2">
              <w:t>Text</w:t>
            </w:r>
          </w:p>
          <w:p w:rsidRPr="009B3AC2" w:rsidR="003559EC" w:rsidP="00B663DE" w:rsidRDefault="003559EC" w14:paraId="25E1DBE0" w14:textId="77777777">
            <w:pPr>
              <w:cnfStyle w:val="000000100000" w:firstRow="0" w:lastRow="0" w:firstColumn="0" w:lastColumn="0" w:oddVBand="0" w:evenVBand="0" w:oddHBand="1" w:evenHBand="0" w:firstRowFirstColumn="0" w:firstRowLastColumn="0" w:lastRowFirstColumn="0" w:lastRowLastColumn="0"/>
            </w:pPr>
          </w:p>
        </w:tc>
        <w:tc>
          <w:tcPr>
            <w:tcW w:w="1620" w:type="dxa"/>
            <w:shd w:val="clear" w:color="auto" w:fill="D9D9D9" w:themeFill="background1" w:themeFillShade="D9"/>
          </w:tcPr>
          <w:p w:rsidRPr="009B3AC2" w:rsidR="003559EC" w:rsidP="00B663DE" w:rsidRDefault="003559EC" w14:paraId="64BCF484"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3FFD6B7B" w14:textId="77777777">
            <w:pPr>
              <w:cnfStyle w:val="000000100000" w:firstRow="0" w:lastRow="0" w:firstColumn="0" w:lastColumn="0" w:oddVBand="0" w:evenVBand="0" w:oddHBand="1" w:evenHBand="0" w:firstRowFirstColumn="0" w:firstRowLastColumn="0" w:lastRowFirstColumn="0" w:lastRowLastColumn="0"/>
            </w:pPr>
            <w:r w:rsidRPr="009B3AC2">
              <w:t>Required</w:t>
            </w:r>
          </w:p>
          <w:p w:rsidRPr="009B3AC2" w:rsidR="003559EC" w:rsidP="00B663DE" w:rsidRDefault="003559EC" w14:paraId="78112D5D" w14:textId="77777777">
            <w:pPr>
              <w:cnfStyle w:val="000000100000" w:firstRow="0" w:lastRow="0" w:firstColumn="0" w:lastColumn="0" w:oddVBand="0" w:evenVBand="0" w:oddHBand="1" w:evenHBand="0" w:firstRowFirstColumn="0" w:firstRowLastColumn="0" w:lastRowFirstColumn="0" w:lastRowLastColumn="0"/>
            </w:pPr>
          </w:p>
        </w:tc>
        <w:tc>
          <w:tcPr>
            <w:tcW w:w="1350" w:type="dxa"/>
            <w:shd w:val="clear" w:color="auto" w:fill="D9D9D9" w:themeFill="background1" w:themeFillShade="D9"/>
          </w:tcPr>
          <w:p w:rsidRPr="009B3AC2" w:rsidR="003559EC" w:rsidP="00B663DE" w:rsidRDefault="003559EC" w14:paraId="46064744" w14:textId="77777777">
            <w:pPr>
              <w:cnfStyle w:val="000000100000" w:firstRow="0" w:lastRow="0" w:firstColumn="0" w:lastColumn="0" w:oddVBand="0" w:evenVBand="0" w:oddHBand="1" w:evenHBand="0" w:firstRowFirstColumn="0" w:firstRowLastColumn="0" w:lastRowFirstColumn="0" w:lastRowLastColumn="0"/>
              <w:rPr>
                <w:lang w:val="fr-FR"/>
              </w:rPr>
            </w:pPr>
            <w:proofErr w:type="spellStart"/>
            <w:r w:rsidRPr="009B3AC2">
              <w:rPr>
                <w:lang w:val="fr-FR"/>
              </w:rPr>
              <w:t>Non-Edit</w:t>
            </w:r>
            <w:proofErr w:type="spellEnd"/>
            <w:r w:rsidRPr="009B3AC2">
              <w:rPr>
                <w:lang w:val="fr-FR"/>
              </w:rPr>
              <w:t xml:space="preserve"> </w:t>
            </w:r>
            <w:proofErr w:type="gramStart"/>
            <w:r w:rsidRPr="009B3AC2">
              <w:rPr>
                <w:lang w:val="fr-FR"/>
              </w:rPr>
              <w:t>Mode:</w:t>
            </w:r>
            <w:proofErr w:type="gramEnd"/>
            <w:r w:rsidRPr="009B3AC2">
              <w:rPr>
                <w:lang w:val="fr-FR"/>
              </w:rPr>
              <w:t xml:space="preserve"> </w:t>
            </w:r>
          </w:p>
          <w:p w:rsidRPr="009B3AC2" w:rsidR="003559EC" w:rsidP="00B663DE" w:rsidRDefault="003559EC" w14:paraId="79E8C68E" w14:textId="77777777">
            <w:pPr>
              <w:cnfStyle w:val="000000100000" w:firstRow="0" w:lastRow="0" w:firstColumn="0" w:lastColumn="0" w:oddVBand="0" w:evenVBand="0" w:oddHBand="1" w:evenHBand="0" w:firstRowFirstColumn="0" w:firstRowLastColumn="0" w:lastRowFirstColumn="0" w:lastRowLastColumn="0"/>
              <w:rPr>
                <w:lang w:val="fr-FR"/>
              </w:rPr>
            </w:pPr>
            <w:r w:rsidRPr="009B3AC2">
              <w:rPr>
                <w:lang w:val="fr-FR"/>
              </w:rPr>
              <w:t>N/A</w:t>
            </w:r>
          </w:p>
        </w:tc>
        <w:tc>
          <w:tcPr>
            <w:tcW w:w="1440" w:type="dxa"/>
            <w:shd w:val="clear" w:color="auto" w:fill="D9D9D9" w:themeFill="background1" w:themeFillShade="D9"/>
          </w:tcPr>
          <w:p w:rsidRPr="009B3AC2" w:rsidR="003559EC" w:rsidP="00B663DE" w:rsidRDefault="003559EC" w14:paraId="72162108"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55FE1C07" w14:textId="77777777">
            <w:pPr>
              <w:cnfStyle w:val="000000100000" w:firstRow="0" w:lastRow="0" w:firstColumn="0" w:lastColumn="0" w:oddVBand="0" w:evenVBand="0" w:oddHBand="1" w:evenHBand="0" w:firstRowFirstColumn="0" w:firstRowLastColumn="0" w:lastRowFirstColumn="0" w:lastRowLastColumn="0"/>
            </w:pPr>
            <w:r w:rsidRPr="009B3AC2">
              <w:t>None</w:t>
            </w:r>
          </w:p>
        </w:tc>
      </w:tr>
      <w:tr w:rsidRPr="00085068" w:rsidR="003559EC" w:rsidTr="00766EEC" w14:paraId="1ABE7584" w14:textId="77777777">
        <w:trPr>
          <w:trHeight w:val="2301"/>
        </w:trPr>
        <w:tc>
          <w:tcPr>
            <w:cnfStyle w:val="001000000000" w:firstRow="0" w:lastRow="0" w:firstColumn="1" w:lastColumn="0" w:oddVBand="0" w:evenVBand="0" w:oddHBand="0" w:evenHBand="0" w:firstRowFirstColumn="0" w:firstRowLastColumn="0" w:lastRowFirstColumn="0" w:lastRowLastColumn="0"/>
            <w:tcW w:w="542" w:type="dxa"/>
            <w:vMerge/>
          </w:tcPr>
          <w:p w:rsidRPr="009B3AC2" w:rsidR="003559EC" w:rsidP="00B663DE" w:rsidRDefault="003559EC" w14:paraId="031D0409" w14:textId="77777777"/>
        </w:tc>
        <w:tc>
          <w:tcPr>
            <w:tcW w:w="3240" w:type="dxa"/>
            <w:vMerge/>
            <w:shd w:val="clear" w:color="auto" w:fill="auto"/>
          </w:tcPr>
          <w:p w:rsidRPr="009B3AC2" w:rsidR="003559EC" w:rsidP="00B663DE" w:rsidRDefault="003559EC" w14:paraId="0B307FB3" w14:textId="77777777">
            <w:pPr>
              <w:pStyle w:val="Heading8"/>
              <w:cnfStyle w:val="000000000000" w:firstRow="0" w:lastRow="0" w:firstColumn="0" w:lastColumn="0" w:oddVBand="0" w:evenVBand="0" w:oddHBand="0" w:evenHBand="0" w:firstRowFirstColumn="0" w:firstRowLastColumn="0" w:lastRowFirstColumn="0" w:lastRowLastColumn="0"/>
            </w:pPr>
          </w:p>
        </w:tc>
        <w:tc>
          <w:tcPr>
            <w:tcW w:w="1350" w:type="dxa"/>
            <w:vMerge/>
            <w:shd w:val="clear" w:color="auto" w:fill="auto"/>
          </w:tcPr>
          <w:p w:rsidRPr="009B3AC2" w:rsidR="003559EC" w:rsidP="00B663DE" w:rsidRDefault="003559EC" w14:paraId="5E9FB2DF" w14:textId="77777777">
            <w:pPr>
              <w:cnfStyle w:val="000000000000" w:firstRow="0" w:lastRow="0" w:firstColumn="0" w:lastColumn="0" w:oddVBand="0" w:evenVBand="0" w:oddHBand="0" w:evenHBand="0" w:firstRowFirstColumn="0" w:firstRowLastColumn="0" w:lastRowFirstColumn="0" w:lastRowLastColumn="0"/>
            </w:pPr>
          </w:p>
        </w:tc>
        <w:tc>
          <w:tcPr>
            <w:tcW w:w="1530" w:type="dxa"/>
            <w:shd w:val="clear" w:color="auto" w:fill="FFF2CC" w:themeFill="accent4" w:themeFillTint="33"/>
          </w:tcPr>
          <w:p w:rsidRPr="009B3AC2" w:rsidR="003559EC" w:rsidP="00B663DE" w:rsidRDefault="003559EC" w14:paraId="2F9DF25D" w14:textId="77777777">
            <w:pPr>
              <w:cnfStyle w:val="000000000000" w:firstRow="0" w:lastRow="0" w:firstColumn="0" w:lastColumn="0" w:oddVBand="0" w:evenVBand="0" w:oddHBand="0" w:evenHBand="0" w:firstRowFirstColumn="0" w:firstRowLastColumn="0" w:lastRowFirstColumn="0" w:lastRowLastColumn="0"/>
            </w:pPr>
            <w:r w:rsidRPr="009B3AC2">
              <w:t xml:space="preserve">Edit Mode: </w:t>
            </w:r>
          </w:p>
          <w:p w:rsidRPr="009B3AC2" w:rsidR="003559EC" w:rsidP="00B663DE" w:rsidRDefault="003559EC" w14:paraId="5967B0C7" w14:textId="77777777">
            <w:pPr>
              <w:cnfStyle w:val="000000000000" w:firstRow="0" w:lastRow="0" w:firstColumn="0" w:lastColumn="0" w:oddVBand="0" w:evenVBand="0" w:oddHBand="0" w:evenHBand="0" w:firstRowFirstColumn="0" w:firstRowLastColumn="0" w:lastRowFirstColumn="0" w:lastRowLastColumn="0"/>
            </w:pPr>
            <w:r w:rsidRPr="009B3AC2">
              <w:t>Dropdown list</w:t>
            </w:r>
          </w:p>
          <w:p w:rsidRPr="009B3AC2" w:rsidR="003559EC" w:rsidP="00B663DE" w:rsidRDefault="003559EC" w14:paraId="79F597B5" w14:textId="77777777">
            <w:pPr>
              <w:cnfStyle w:val="000000000000" w:firstRow="0" w:lastRow="0" w:firstColumn="0" w:lastColumn="0" w:oddVBand="0" w:evenVBand="0" w:oddHBand="0" w:evenHBand="0" w:firstRowFirstColumn="0" w:firstRowLastColumn="0" w:lastRowFirstColumn="0" w:lastRowLastColumn="0"/>
            </w:pPr>
          </w:p>
        </w:tc>
        <w:tc>
          <w:tcPr>
            <w:tcW w:w="1620" w:type="dxa"/>
            <w:shd w:val="clear" w:color="auto" w:fill="FFF2CC" w:themeFill="accent4" w:themeFillTint="33"/>
          </w:tcPr>
          <w:p w:rsidRPr="009B3AC2" w:rsidR="003559EC" w:rsidP="00B663DE" w:rsidRDefault="003559EC" w14:paraId="5DC9FDA7" w14:textId="77777777">
            <w:pPr>
              <w:cnfStyle w:val="000000000000" w:firstRow="0" w:lastRow="0" w:firstColumn="0" w:lastColumn="0" w:oddVBand="0" w:evenVBand="0" w:oddHBand="0" w:evenHBand="0" w:firstRowFirstColumn="0" w:firstRowLastColumn="0" w:lastRowFirstColumn="0" w:lastRowLastColumn="0"/>
              <w:rPr>
                <w:bCs/>
              </w:rPr>
            </w:pPr>
            <w:r w:rsidRPr="009B3AC2">
              <w:t>Edit Mode:</w:t>
            </w:r>
            <w:r w:rsidRPr="009B3AC2">
              <w:rPr>
                <w:bCs/>
              </w:rPr>
              <w:t xml:space="preserve"> </w:t>
            </w:r>
          </w:p>
          <w:p w:rsidRPr="009B3AC2" w:rsidR="003559EC" w:rsidP="00B663DE" w:rsidRDefault="003559EC" w14:paraId="2914D619" w14:textId="77777777">
            <w:pPr>
              <w:cnfStyle w:val="000000000000" w:firstRow="0" w:lastRow="0" w:firstColumn="0" w:lastColumn="0" w:oddVBand="0" w:evenVBand="0" w:oddHBand="0" w:evenHBand="0" w:firstRowFirstColumn="0" w:firstRowLastColumn="0" w:lastRowFirstColumn="0" w:lastRowLastColumn="0"/>
            </w:pPr>
            <w:r w:rsidRPr="009B3AC2">
              <w:t>Optional</w:t>
            </w:r>
          </w:p>
          <w:p w:rsidRPr="009B3AC2" w:rsidR="003559EC" w:rsidP="00B663DE" w:rsidRDefault="003559EC" w14:paraId="301F3B94" w14:textId="77777777">
            <w:pPr>
              <w:cnfStyle w:val="000000000000" w:firstRow="0" w:lastRow="0" w:firstColumn="0" w:lastColumn="0" w:oddVBand="0" w:evenVBand="0" w:oddHBand="0" w:evenHBand="0" w:firstRowFirstColumn="0" w:firstRowLastColumn="0" w:lastRowFirstColumn="0" w:lastRowLastColumn="0"/>
            </w:pPr>
            <w:r w:rsidRPr="009B3AC2">
              <w:t>FRE "S/SN or TPO # ” will be modified if it requires an update or a correction.</w:t>
            </w:r>
          </w:p>
        </w:tc>
        <w:tc>
          <w:tcPr>
            <w:tcW w:w="1350" w:type="dxa"/>
            <w:shd w:val="clear" w:color="auto" w:fill="FFF2CC" w:themeFill="accent4" w:themeFillTint="33"/>
          </w:tcPr>
          <w:p w:rsidRPr="009B3AC2" w:rsidR="003559EC" w:rsidP="00B663DE" w:rsidRDefault="003559EC" w14:paraId="393D5D34" w14:textId="77777777">
            <w:pPr>
              <w:cnfStyle w:val="000000000000" w:firstRow="0" w:lastRow="0" w:firstColumn="0" w:lastColumn="0" w:oddVBand="0" w:evenVBand="0" w:oddHBand="0" w:evenHBand="0" w:firstRowFirstColumn="0" w:firstRowLastColumn="0" w:lastRowFirstColumn="0" w:lastRowLastColumn="0"/>
            </w:pPr>
            <w:r w:rsidRPr="009B3AC2">
              <w:t>Edit Mode:</w:t>
            </w:r>
          </w:p>
          <w:p w:rsidRPr="009B3AC2" w:rsidR="003559EC" w:rsidP="00B663DE" w:rsidRDefault="003559EC" w14:paraId="022D75D3" w14:textId="77777777">
            <w:pPr>
              <w:cnfStyle w:val="000000000000" w:firstRow="0" w:lastRow="0" w:firstColumn="0" w:lastColumn="0" w:oddVBand="0" w:evenVBand="0" w:oddHBand="0" w:evenHBand="0" w:firstRowFirstColumn="0" w:firstRowLastColumn="0" w:lastRowFirstColumn="0" w:lastRowLastColumn="0"/>
            </w:pPr>
            <w:r w:rsidRPr="009B3AC2">
              <w:t>Current S/SN or Non-S/SN ID</w:t>
            </w:r>
          </w:p>
          <w:p w:rsidRPr="009B3AC2" w:rsidR="003559EC" w:rsidP="00B663DE" w:rsidRDefault="003559EC" w14:paraId="250DE2A4" w14:textId="77777777">
            <w:pPr>
              <w:cnfStyle w:val="000000000000" w:firstRow="0" w:lastRow="0" w:firstColumn="0" w:lastColumn="0" w:oddVBand="0" w:evenVBand="0" w:oddHBand="0" w:evenHBand="0" w:firstRowFirstColumn="0" w:firstRowLastColumn="0" w:lastRowFirstColumn="0" w:lastRowLastColumn="0"/>
            </w:pPr>
          </w:p>
        </w:tc>
        <w:tc>
          <w:tcPr>
            <w:tcW w:w="1440" w:type="dxa"/>
            <w:shd w:val="clear" w:color="auto" w:fill="FFF2CC" w:themeFill="accent4" w:themeFillTint="33"/>
          </w:tcPr>
          <w:p w:rsidRPr="009B3AC2" w:rsidR="003559EC" w:rsidP="00B663DE" w:rsidRDefault="003559EC" w14:paraId="20BC6FE5" w14:textId="77777777">
            <w:pPr>
              <w:cnfStyle w:val="000000000000" w:firstRow="0" w:lastRow="0" w:firstColumn="0" w:lastColumn="0" w:oddVBand="0" w:evenVBand="0" w:oddHBand="0" w:evenHBand="0" w:firstRowFirstColumn="0" w:firstRowLastColumn="0" w:lastRowFirstColumn="0" w:lastRowLastColumn="0"/>
            </w:pPr>
            <w:r w:rsidRPr="009B3AC2">
              <w:t>Edit Mode:</w:t>
            </w:r>
          </w:p>
          <w:p w:rsidRPr="009B3AC2" w:rsidR="003559EC" w:rsidP="00B663DE" w:rsidRDefault="003559EC" w14:paraId="781D6527" w14:textId="77777777">
            <w:pPr>
              <w:cnfStyle w:val="000000000000" w:firstRow="0" w:lastRow="0" w:firstColumn="0" w:lastColumn="0" w:oddVBand="0" w:evenVBand="0" w:oddHBand="0" w:evenHBand="0" w:firstRowFirstColumn="0" w:firstRowLastColumn="0" w:lastRowFirstColumn="0" w:lastRowLastColumn="0"/>
            </w:pPr>
            <w:r w:rsidRPr="009B3AC2">
              <w:t>Must be one from the list.</w:t>
            </w:r>
          </w:p>
        </w:tc>
      </w:tr>
      <w:tr w:rsidRPr="00085068" w:rsidR="003559EC" w:rsidTr="00766EEC" w14:paraId="12016910" w14:textId="77777777">
        <w:trPr>
          <w:cnfStyle w:val="000000100000" w:firstRow="0" w:lastRow="0" w:firstColumn="0" w:lastColumn="0" w:oddVBand="0" w:evenVBand="0" w:oddHBand="1" w:evenHBand="0" w:firstRowFirstColumn="0" w:firstRowLastColumn="0" w:lastRowFirstColumn="0" w:lastRowLastColumn="0"/>
          <w:trHeight w:val="1471"/>
        </w:trPr>
        <w:tc>
          <w:tcPr>
            <w:cnfStyle w:val="001000000000" w:firstRow="0" w:lastRow="0" w:firstColumn="1" w:lastColumn="0" w:oddVBand="0" w:evenVBand="0" w:oddHBand="0" w:evenHBand="0" w:firstRowFirstColumn="0" w:firstRowLastColumn="0" w:lastRowFirstColumn="0" w:lastRowLastColumn="0"/>
            <w:tcW w:w="542" w:type="dxa"/>
            <w:vMerge w:val="restart"/>
          </w:tcPr>
          <w:p w:rsidRPr="009B3AC2" w:rsidR="003559EC" w:rsidP="00B663DE" w:rsidRDefault="003559EC" w14:paraId="17AF159C" w14:textId="77777777">
            <w:r w:rsidRPr="009B3AC2">
              <w:t>12</w:t>
            </w:r>
          </w:p>
        </w:tc>
        <w:tc>
          <w:tcPr>
            <w:tcW w:w="3240" w:type="dxa"/>
            <w:vMerge w:val="restart"/>
            <w:shd w:val="clear" w:color="auto" w:fill="auto"/>
          </w:tcPr>
          <w:p w:rsidRPr="009B3AC2" w:rsidR="003559EC" w:rsidP="00B663DE" w:rsidRDefault="003559EC" w14:paraId="32DCAE2E" w14:textId="77777777">
            <w:pPr>
              <w:pStyle w:val="Heading8"/>
              <w:cnfStyle w:val="000000100000" w:firstRow="0" w:lastRow="0" w:firstColumn="0" w:lastColumn="0" w:oddVBand="0" w:evenVBand="0" w:oddHBand="1" w:evenHBand="0" w:firstRowFirstColumn="0" w:firstRowLastColumn="0" w:lastRowFirstColumn="0" w:lastRowLastColumn="0"/>
            </w:pPr>
            <w:r w:rsidRPr="009B3AC2">
              <w:t>Delivery SS/N</w:t>
            </w:r>
          </w:p>
          <w:p w:rsidRPr="009B3AC2" w:rsidR="003559EC" w:rsidP="00B663DE" w:rsidRDefault="003559EC" w14:paraId="5712F081" w14:textId="77777777">
            <w:pPr>
              <w:pStyle w:val="Heading8"/>
              <w:cnfStyle w:val="000000100000" w:firstRow="0" w:lastRow="0" w:firstColumn="0" w:lastColumn="0" w:oddVBand="0" w:evenVBand="0" w:oddHBand="1" w:evenHBand="0" w:firstRowFirstColumn="0" w:firstRowLastColumn="0" w:lastRowFirstColumn="0" w:lastRowLastColumn="0"/>
              <w:rPr>
                <w:rFonts w:eastAsiaTheme="minorHAnsi"/>
                <w:color w:val="auto"/>
              </w:rPr>
            </w:pPr>
            <w:r w:rsidRPr="009B3AC2">
              <w:t>The FRE Delivery S/SN that was used during the first appraisal submission to UCDP or the updated (i.e., corrected) S/SN.</w:t>
            </w:r>
          </w:p>
        </w:tc>
        <w:tc>
          <w:tcPr>
            <w:tcW w:w="1350" w:type="dxa"/>
            <w:vMerge w:val="restart"/>
            <w:shd w:val="clear" w:color="auto" w:fill="auto"/>
          </w:tcPr>
          <w:p w:rsidRPr="009B3AC2" w:rsidR="003559EC" w:rsidP="00B663DE" w:rsidRDefault="003559EC" w14:paraId="0CA15DE2" w14:textId="77777777">
            <w:pPr>
              <w:cnfStyle w:val="000000100000" w:firstRow="0" w:lastRow="0" w:firstColumn="0" w:lastColumn="0" w:oddVBand="0" w:evenVBand="0" w:oddHBand="1" w:evenHBand="0" w:firstRowFirstColumn="0" w:firstRowLastColumn="0" w:lastRowFirstColumn="0" w:lastRowLastColumn="0"/>
            </w:pPr>
            <w:r w:rsidRPr="009B3AC2">
              <w:t>Yes</w:t>
            </w:r>
          </w:p>
        </w:tc>
        <w:tc>
          <w:tcPr>
            <w:tcW w:w="1530" w:type="dxa"/>
            <w:shd w:val="clear" w:color="auto" w:fill="D9D9D9" w:themeFill="background1" w:themeFillShade="D9"/>
          </w:tcPr>
          <w:p w:rsidRPr="009B3AC2" w:rsidR="003559EC" w:rsidP="00B663DE" w:rsidRDefault="003559EC" w14:paraId="259B527D"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52B83F67" w14:textId="77777777">
            <w:pPr>
              <w:cnfStyle w:val="000000100000" w:firstRow="0" w:lastRow="0" w:firstColumn="0" w:lastColumn="0" w:oddVBand="0" w:evenVBand="0" w:oddHBand="1" w:evenHBand="0" w:firstRowFirstColumn="0" w:firstRowLastColumn="0" w:lastRowFirstColumn="0" w:lastRowLastColumn="0"/>
            </w:pPr>
            <w:r w:rsidRPr="009B3AC2">
              <w:t>Text</w:t>
            </w:r>
          </w:p>
          <w:p w:rsidRPr="009B3AC2" w:rsidR="003559EC" w:rsidP="00B663DE" w:rsidRDefault="003559EC" w14:paraId="016542E4" w14:textId="77777777">
            <w:pPr>
              <w:cnfStyle w:val="000000100000" w:firstRow="0" w:lastRow="0" w:firstColumn="0" w:lastColumn="0" w:oddVBand="0" w:evenVBand="0" w:oddHBand="1" w:evenHBand="0" w:firstRowFirstColumn="0" w:firstRowLastColumn="0" w:lastRowFirstColumn="0" w:lastRowLastColumn="0"/>
            </w:pPr>
          </w:p>
          <w:p w:rsidRPr="009B3AC2" w:rsidR="003559EC" w:rsidP="00B663DE" w:rsidRDefault="003559EC" w14:paraId="24C3CA98" w14:textId="77777777">
            <w:pPr>
              <w:cnfStyle w:val="000000100000" w:firstRow="0" w:lastRow="0" w:firstColumn="0" w:lastColumn="0" w:oddVBand="0" w:evenVBand="0" w:oddHBand="1" w:evenHBand="0" w:firstRowFirstColumn="0" w:firstRowLastColumn="0" w:lastRowFirstColumn="0" w:lastRowLastColumn="0"/>
            </w:pPr>
          </w:p>
        </w:tc>
        <w:tc>
          <w:tcPr>
            <w:tcW w:w="1620" w:type="dxa"/>
            <w:shd w:val="clear" w:color="auto" w:fill="D9D9D9" w:themeFill="background1" w:themeFillShade="D9"/>
          </w:tcPr>
          <w:p w:rsidRPr="009B3AC2" w:rsidR="003559EC" w:rsidP="00B663DE" w:rsidRDefault="003559EC" w14:paraId="063FF1AE"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5E2751A0" w14:textId="77777777">
            <w:pPr>
              <w:cnfStyle w:val="000000100000" w:firstRow="0" w:lastRow="0" w:firstColumn="0" w:lastColumn="0" w:oddVBand="0" w:evenVBand="0" w:oddHBand="1" w:evenHBand="0" w:firstRowFirstColumn="0" w:firstRowLastColumn="0" w:lastRowFirstColumn="0" w:lastRowLastColumn="0"/>
            </w:pPr>
            <w:r w:rsidRPr="009B3AC2">
              <w:t>Optional</w:t>
            </w:r>
          </w:p>
          <w:p w:rsidRPr="009B3AC2" w:rsidR="003559EC" w:rsidP="00B663DE" w:rsidRDefault="003559EC" w14:paraId="25734C2B" w14:textId="77777777">
            <w:pPr>
              <w:cnfStyle w:val="000000100000" w:firstRow="0" w:lastRow="0" w:firstColumn="0" w:lastColumn="0" w:oddVBand="0" w:evenVBand="0" w:oddHBand="1" w:evenHBand="0" w:firstRowFirstColumn="0" w:firstRowLastColumn="0" w:lastRowFirstColumn="0" w:lastRowLastColumn="0"/>
            </w:pPr>
          </w:p>
          <w:p w:rsidRPr="009B3AC2" w:rsidR="003559EC" w:rsidP="00B663DE" w:rsidRDefault="003559EC" w14:paraId="533DD21B" w14:textId="77777777">
            <w:pPr>
              <w:cnfStyle w:val="000000100000" w:firstRow="0" w:lastRow="0" w:firstColumn="0" w:lastColumn="0" w:oddVBand="0" w:evenVBand="0" w:oddHBand="1" w:evenHBand="0" w:firstRowFirstColumn="0" w:firstRowLastColumn="0" w:lastRowFirstColumn="0" w:lastRowLastColumn="0"/>
            </w:pPr>
          </w:p>
        </w:tc>
        <w:tc>
          <w:tcPr>
            <w:tcW w:w="1350" w:type="dxa"/>
            <w:shd w:val="clear" w:color="auto" w:fill="D9D9D9" w:themeFill="background1" w:themeFillShade="D9"/>
          </w:tcPr>
          <w:p w:rsidRPr="009B3AC2" w:rsidR="003559EC" w:rsidP="00B663DE" w:rsidRDefault="003559EC" w14:paraId="05B23067"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1FF783B0" w14:textId="77777777">
            <w:pPr>
              <w:cnfStyle w:val="000000100000" w:firstRow="0" w:lastRow="0" w:firstColumn="0" w:lastColumn="0" w:oddVBand="0" w:evenVBand="0" w:oddHBand="1" w:evenHBand="0" w:firstRowFirstColumn="0" w:firstRowLastColumn="0" w:lastRowFirstColumn="0" w:lastRowLastColumn="0"/>
              <w:rPr>
                <w:b/>
                <w:bCs/>
              </w:rPr>
            </w:pPr>
            <w:r w:rsidRPr="009B3AC2">
              <w:rPr>
                <w:lang w:val="fr-FR"/>
              </w:rPr>
              <w:t>NA</w:t>
            </w:r>
          </w:p>
        </w:tc>
        <w:tc>
          <w:tcPr>
            <w:tcW w:w="1440" w:type="dxa"/>
            <w:shd w:val="clear" w:color="auto" w:fill="D9D9D9" w:themeFill="background1" w:themeFillShade="D9"/>
          </w:tcPr>
          <w:p w:rsidRPr="009B3AC2" w:rsidR="003559EC" w:rsidP="00B663DE" w:rsidRDefault="003559EC" w14:paraId="7583A71D"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56AEFBDE" w14:textId="77777777">
            <w:pPr>
              <w:cnfStyle w:val="000000100000" w:firstRow="0" w:lastRow="0" w:firstColumn="0" w:lastColumn="0" w:oddVBand="0" w:evenVBand="0" w:oddHBand="1" w:evenHBand="0" w:firstRowFirstColumn="0" w:firstRowLastColumn="0" w:lastRowFirstColumn="0" w:lastRowLastColumn="0"/>
              <w:rPr>
                <w:lang w:val="fr-FR"/>
              </w:rPr>
            </w:pPr>
            <w:r w:rsidRPr="009B3AC2">
              <w:t>None</w:t>
            </w:r>
          </w:p>
        </w:tc>
      </w:tr>
      <w:tr w:rsidRPr="00085068" w:rsidR="003559EC" w:rsidTr="00766EEC" w14:paraId="506790F6" w14:textId="77777777">
        <w:trPr>
          <w:trHeight w:val="1471"/>
        </w:trPr>
        <w:tc>
          <w:tcPr>
            <w:cnfStyle w:val="001000000000" w:firstRow="0" w:lastRow="0" w:firstColumn="1" w:lastColumn="0" w:oddVBand="0" w:evenVBand="0" w:oddHBand="0" w:evenHBand="0" w:firstRowFirstColumn="0" w:firstRowLastColumn="0" w:lastRowFirstColumn="0" w:lastRowLastColumn="0"/>
            <w:tcW w:w="542" w:type="dxa"/>
            <w:vMerge/>
          </w:tcPr>
          <w:p w:rsidRPr="009B3AC2" w:rsidR="003559EC" w:rsidP="00B663DE" w:rsidRDefault="003559EC" w14:paraId="5B28567D" w14:textId="77777777"/>
        </w:tc>
        <w:tc>
          <w:tcPr>
            <w:tcW w:w="3240" w:type="dxa"/>
            <w:vMerge/>
            <w:shd w:val="clear" w:color="auto" w:fill="auto"/>
          </w:tcPr>
          <w:p w:rsidRPr="009B3AC2" w:rsidR="003559EC" w:rsidP="00B663DE" w:rsidRDefault="003559EC" w14:paraId="358AE4C9" w14:textId="77777777">
            <w:pPr>
              <w:pStyle w:val="Heading8"/>
              <w:cnfStyle w:val="000000000000" w:firstRow="0" w:lastRow="0" w:firstColumn="0" w:lastColumn="0" w:oddVBand="0" w:evenVBand="0" w:oddHBand="0" w:evenHBand="0" w:firstRowFirstColumn="0" w:firstRowLastColumn="0" w:lastRowFirstColumn="0" w:lastRowLastColumn="0"/>
            </w:pPr>
          </w:p>
        </w:tc>
        <w:tc>
          <w:tcPr>
            <w:tcW w:w="1350" w:type="dxa"/>
            <w:vMerge/>
            <w:shd w:val="clear" w:color="auto" w:fill="auto"/>
          </w:tcPr>
          <w:p w:rsidRPr="009B3AC2" w:rsidR="003559EC" w:rsidP="00B663DE" w:rsidRDefault="003559EC" w14:paraId="2C77B1A9" w14:textId="77777777">
            <w:pPr>
              <w:cnfStyle w:val="000000000000" w:firstRow="0" w:lastRow="0" w:firstColumn="0" w:lastColumn="0" w:oddVBand="0" w:evenVBand="0" w:oddHBand="0" w:evenHBand="0" w:firstRowFirstColumn="0" w:firstRowLastColumn="0" w:lastRowFirstColumn="0" w:lastRowLastColumn="0"/>
            </w:pPr>
          </w:p>
        </w:tc>
        <w:tc>
          <w:tcPr>
            <w:tcW w:w="1530" w:type="dxa"/>
            <w:shd w:val="clear" w:color="auto" w:fill="FFF2CC" w:themeFill="accent4" w:themeFillTint="33"/>
          </w:tcPr>
          <w:p w:rsidRPr="009B3AC2" w:rsidR="003559EC" w:rsidP="00B663DE" w:rsidRDefault="003559EC" w14:paraId="06E7748B" w14:textId="77777777">
            <w:pPr>
              <w:cnfStyle w:val="000000000000" w:firstRow="0" w:lastRow="0" w:firstColumn="0" w:lastColumn="0" w:oddVBand="0" w:evenVBand="0" w:oddHBand="0" w:evenHBand="0" w:firstRowFirstColumn="0" w:firstRowLastColumn="0" w:lastRowFirstColumn="0" w:lastRowLastColumn="0"/>
            </w:pPr>
            <w:r w:rsidRPr="009B3AC2">
              <w:t xml:space="preserve">Edit Mode: </w:t>
            </w:r>
          </w:p>
          <w:p w:rsidRPr="009B3AC2" w:rsidR="003559EC" w:rsidP="00B663DE" w:rsidRDefault="003559EC" w14:paraId="786EAB4B" w14:textId="77777777">
            <w:pPr>
              <w:cnfStyle w:val="000000000000" w:firstRow="0" w:lastRow="0" w:firstColumn="0" w:lastColumn="0" w:oddVBand="0" w:evenVBand="0" w:oddHBand="0" w:evenHBand="0" w:firstRowFirstColumn="0" w:firstRowLastColumn="0" w:lastRowFirstColumn="0" w:lastRowLastColumn="0"/>
            </w:pPr>
            <w:r w:rsidRPr="009B3AC2">
              <w:t>Dropdown list</w:t>
            </w:r>
          </w:p>
          <w:p w:rsidRPr="009B3AC2" w:rsidR="003559EC" w:rsidP="00B663DE" w:rsidRDefault="003559EC" w14:paraId="48AE624B" w14:textId="77777777">
            <w:pPr>
              <w:cnfStyle w:val="000000000000" w:firstRow="0" w:lastRow="0" w:firstColumn="0" w:lastColumn="0" w:oddVBand="0" w:evenVBand="0" w:oddHBand="0" w:evenHBand="0" w:firstRowFirstColumn="0" w:firstRowLastColumn="0" w:lastRowFirstColumn="0" w:lastRowLastColumn="0"/>
            </w:pPr>
            <w:r w:rsidRPr="009B3AC2">
              <w:t>(Typical Windows functionality)</w:t>
            </w:r>
          </w:p>
          <w:p w:rsidRPr="009B3AC2" w:rsidR="003559EC" w:rsidP="00B663DE" w:rsidRDefault="003559EC" w14:paraId="64FDAF6F" w14:textId="77777777">
            <w:pPr>
              <w:cnfStyle w:val="000000000000" w:firstRow="0" w:lastRow="0" w:firstColumn="0" w:lastColumn="0" w:oddVBand="0" w:evenVBand="0" w:oddHBand="0" w:evenHBand="0" w:firstRowFirstColumn="0" w:firstRowLastColumn="0" w:lastRowFirstColumn="0" w:lastRowLastColumn="0"/>
            </w:pPr>
          </w:p>
        </w:tc>
        <w:tc>
          <w:tcPr>
            <w:tcW w:w="1620" w:type="dxa"/>
            <w:shd w:val="clear" w:color="auto" w:fill="FFF2CC" w:themeFill="accent4" w:themeFillTint="33"/>
          </w:tcPr>
          <w:p w:rsidRPr="009B3AC2" w:rsidR="003559EC" w:rsidP="00B663DE" w:rsidRDefault="003559EC" w14:paraId="73402D82" w14:textId="77777777">
            <w:pPr>
              <w:cnfStyle w:val="000000000000" w:firstRow="0" w:lastRow="0" w:firstColumn="0" w:lastColumn="0" w:oddVBand="0" w:evenVBand="0" w:oddHBand="0" w:evenHBand="0" w:firstRowFirstColumn="0" w:firstRowLastColumn="0" w:lastRowFirstColumn="0" w:lastRowLastColumn="0"/>
            </w:pPr>
            <w:r w:rsidRPr="009B3AC2">
              <w:t xml:space="preserve">Edit Mode: </w:t>
            </w:r>
          </w:p>
          <w:p w:rsidRPr="009B3AC2" w:rsidR="003559EC" w:rsidP="00B663DE" w:rsidRDefault="003559EC" w14:paraId="001EBB8F" w14:textId="77777777">
            <w:pPr>
              <w:cnfStyle w:val="000000000000" w:firstRow="0" w:lastRow="0" w:firstColumn="0" w:lastColumn="0" w:oddVBand="0" w:evenVBand="0" w:oddHBand="0" w:evenHBand="0" w:firstRowFirstColumn="0" w:firstRowLastColumn="0" w:lastRowFirstColumn="0" w:lastRowLastColumn="0"/>
            </w:pPr>
            <w:r w:rsidRPr="009B3AC2">
              <w:t>Optional</w:t>
            </w:r>
          </w:p>
          <w:p w:rsidRPr="009B3AC2" w:rsidR="003559EC" w:rsidP="00B663DE" w:rsidRDefault="003559EC" w14:paraId="360DFCA5" w14:textId="77777777">
            <w:pPr>
              <w:cnfStyle w:val="000000000000" w:firstRow="0" w:lastRow="0" w:firstColumn="0" w:lastColumn="0" w:oddVBand="0" w:evenVBand="0" w:oddHBand="0" w:evenHBand="0" w:firstRowFirstColumn="0" w:firstRowLastColumn="0" w:lastRowFirstColumn="0" w:lastRowLastColumn="0"/>
              <w:rPr>
                <w:b/>
              </w:rPr>
            </w:pPr>
            <w:r w:rsidRPr="009B3AC2">
              <w:t>"FRE" S/SN or TPO # will be added if it was not entered during the initial submission or if it needs an update or correction.</w:t>
            </w:r>
          </w:p>
        </w:tc>
        <w:tc>
          <w:tcPr>
            <w:tcW w:w="1350" w:type="dxa"/>
            <w:shd w:val="clear" w:color="auto" w:fill="FFF2CC" w:themeFill="accent4" w:themeFillTint="33"/>
          </w:tcPr>
          <w:p w:rsidRPr="009B3AC2" w:rsidR="003559EC" w:rsidP="00B663DE" w:rsidRDefault="003559EC" w14:paraId="51A2196A" w14:textId="77777777">
            <w:pPr>
              <w:cnfStyle w:val="000000000000" w:firstRow="0" w:lastRow="0" w:firstColumn="0" w:lastColumn="0" w:oddVBand="0" w:evenVBand="0" w:oddHBand="0" w:evenHBand="0" w:firstRowFirstColumn="0" w:firstRowLastColumn="0" w:lastRowFirstColumn="0" w:lastRowLastColumn="0"/>
            </w:pPr>
            <w:r w:rsidRPr="009B3AC2">
              <w:t>Edit Mode:</w:t>
            </w:r>
          </w:p>
          <w:p w:rsidRPr="009B3AC2" w:rsidR="003559EC" w:rsidP="00B663DE" w:rsidRDefault="003559EC" w14:paraId="52B5C6B5" w14:textId="77777777">
            <w:pPr>
              <w:cnfStyle w:val="000000000000" w:firstRow="0" w:lastRow="0" w:firstColumn="0" w:lastColumn="0" w:oddVBand="0" w:evenVBand="0" w:oddHBand="0" w:evenHBand="0" w:firstRowFirstColumn="0" w:firstRowLastColumn="0" w:lastRowFirstColumn="0" w:lastRowLastColumn="0"/>
            </w:pPr>
            <w:r w:rsidRPr="009B3AC2">
              <w:t xml:space="preserve">Current S/SN or Non-S/SN ID </w:t>
            </w:r>
          </w:p>
          <w:p w:rsidRPr="009B3AC2" w:rsidR="003559EC" w:rsidP="00B663DE" w:rsidRDefault="003559EC" w14:paraId="2294E75F" w14:textId="77777777">
            <w:pPr>
              <w:cnfStyle w:val="000000000000" w:firstRow="0" w:lastRow="0" w:firstColumn="0" w:lastColumn="0" w:oddVBand="0" w:evenVBand="0" w:oddHBand="0" w:evenHBand="0" w:firstRowFirstColumn="0" w:firstRowLastColumn="0" w:lastRowFirstColumn="0" w:lastRowLastColumn="0"/>
            </w:pPr>
          </w:p>
        </w:tc>
        <w:tc>
          <w:tcPr>
            <w:tcW w:w="1440" w:type="dxa"/>
            <w:shd w:val="clear" w:color="auto" w:fill="FFF2CC" w:themeFill="accent4" w:themeFillTint="33"/>
          </w:tcPr>
          <w:p w:rsidRPr="009B3AC2" w:rsidR="003559EC" w:rsidP="00B663DE" w:rsidRDefault="003559EC" w14:paraId="457CE447" w14:textId="77777777">
            <w:pPr>
              <w:cnfStyle w:val="000000000000" w:firstRow="0" w:lastRow="0" w:firstColumn="0" w:lastColumn="0" w:oddVBand="0" w:evenVBand="0" w:oddHBand="0" w:evenHBand="0" w:firstRowFirstColumn="0" w:firstRowLastColumn="0" w:lastRowFirstColumn="0" w:lastRowLastColumn="0"/>
            </w:pPr>
            <w:r w:rsidRPr="009B3AC2">
              <w:t>Edit Mode:</w:t>
            </w:r>
          </w:p>
          <w:p w:rsidRPr="009B3AC2" w:rsidR="003559EC" w:rsidP="00B663DE" w:rsidRDefault="003559EC" w14:paraId="634E5D8B" w14:textId="77777777">
            <w:pPr>
              <w:cnfStyle w:val="000000000000" w:firstRow="0" w:lastRow="0" w:firstColumn="0" w:lastColumn="0" w:oddVBand="0" w:evenVBand="0" w:oddHBand="0" w:evenHBand="0" w:firstRowFirstColumn="0" w:firstRowLastColumn="0" w:lastRowFirstColumn="0" w:lastRowLastColumn="0"/>
              <w:rPr>
                <w:b/>
              </w:rPr>
            </w:pPr>
            <w:r w:rsidRPr="009B3AC2">
              <w:t>Must be one from the list</w:t>
            </w:r>
          </w:p>
        </w:tc>
      </w:tr>
      <w:tr w:rsidRPr="00085068" w:rsidR="003559EC" w:rsidTr="00766EEC" w14:paraId="2E158E05" w14:textId="77777777">
        <w:trPr>
          <w:cnfStyle w:val="000000100000" w:firstRow="0" w:lastRow="0" w:firstColumn="0" w:lastColumn="0" w:oddVBand="0" w:evenVBand="0" w:oddHBand="1" w:evenHBand="0" w:firstRowFirstColumn="0" w:firstRowLastColumn="0" w:lastRowFirstColumn="0" w:lastRowLastColumn="0"/>
          <w:trHeight w:val="1470"/>
        </w:trPr>
        <w:tc>
          <w:tcPr>
            <w:cnfStyle w:val="001000000000" w:firstRow="0" w:lastRow="0" w:firstColumn="1" w:lastColumn="0" w:oddVBand="0" w:evenVBand="0" w:oddHBand="0" w:evenHBand="0" w:firstRowFirstColumn="0" w:firstRowLastColumn="0" w:lastRowFirstColumn="0" w:lastRowLastColumn="0"/>
            <w:tcW w:w="542" w:type="dxa"/>
            <w:vMerge w:val="restart"/>
          </w:tcPr>
          <w:p w:rsidRPr="009B3AC2" w:rsidR="003559EC" w:rsidP="00B663DE" w:rsidRDefault="003559EC" w14:paraId="303103B0" w14:textId="77777777">
            <w:r w:rsidRPr="009B3AC2">
              <w:t>13</w:t>
            </w:r>
          </w:p>
        </w:tc>
        <w:tc>
          <w:tcPr>
            <w:tcW w:w="3240" w:type="dxa"/>
            <w:vMerge w:val="restart"/>
            <w:shd w:val="clear" w:color="auto" w:fill="auto"/>
          </w:tcPr>
          <w:p w:rsidRPr="009B3AC2" w:rsidR="003559EC" w:rsidP="00B663DE" w:rsidRDefault="003559EC" w14:paraId="63673401" w14:textId="77777777">
            <w:pPr>
              <w:pStyle w:val="Heading8"/>
              <w:cnfStyle w:val="000000100000" w:firstRow="0" w:lastRow="0" w:firstColumn="0" w:lastColumn="0" w:oddVBand="0" w:evenVBand="0" w:oddHBand="1" w:evenHBand="0" w:firstRowFirstColumn="0" w:firstRowLastColumn="0" w:lastRowFirstColumn="0" w:lastRowLastColumn="0"/>
            </w:pPr>
            <w:r w:rsidRPr="009B3AC2">
              <w:t>Loan Prospector Key</w:t>
            </w:r>
          </w:p>
          <w:p w:rsidRPr="009B3AC2" w:rsidR="003559EC" w:rsidP="00B663DE" w:rsidRDefault="003559EC" w14:paraId="0942E5A1" w14:textId="77777777">
            <w:pPr>
              <w:cnfStyle w:val="000000100000" w:firstRow="0" w:lastRow="0" w:firstColumn="0" w:lastColumn="0" w:oddVBand="0" w:evenVBand="0" w:oddHBand="1" w:evenHBand="0" w:firstRowFirstColumn="0" w:firstRowLastColumn="0" w:lastRowFirstColumn="0" w:lastRowLastColumn="0"/>
              <w:rPr>
                <w:b/>
                <w:bCs/>
              </w:rPr>
            </w:pPr>
            <w:r w:rsidRPr="009B3AC2">
              <w:t>The Loan Prospector Key that was used during the first appraisal submission to UCDP or the updated (i.e., corrected) Loan Prospector Key.</w:t>
            </w:r>
          </w:p>
          <w:p w:rsidRPr="009B3AC2" w:rsidR="003559EC" w:rsidP="00B663DE" w:rsidRDefault="003559EC" w14:paraId="66700E1A" w14:textId="77777777">
            <w:pPr>
              <w:pStyle w:val="Heading8"/>
              <w:cnfStyle w:val="000000100000" w:firstRow="0" w:lastRow="0" w:firstColumn="0" w:lastColumn="0" w:oddVBand="0" w:evenVBand="0" w:oddHBand="1" w:evenHBand="0" w:firstRowFirstColumn="0" w:firstRowLastColumn="0" w:lastRowFirstColumn="0" w:lastRowLastColumn="0"/>
            </w:pPr>
          </w:p>
        </w:tc>
        <w:tc>
          <w:tcPr>
            <w:tcW w:w="1350" w:type="dxa"/>
            <w:vMerge w:val="restart"/>
            <w:shd w:val="clear" w:color="auto" w:fill="auto"/>
          </w:tcPr>
          <w:p w:rsidRPr="009B3AC2" w:rsidR="003559EC" w:rsidP="00B663DE" w:rsidRDefault="003559EC" w14:paraId="73D9F99F" w14:textId="77777777">
            <w:pPr>
              <w:cnfStyle w:val="000000100000" w:firstRow="0" w:lastRow="0" w:firstColumn="0" w:lastColumn="0" w:oddVBand="0" w:evenVBand="0" w:oddHBand="1" w:evenHBand="0" w:firstRowFirstColumn="0" w:firstRowLastColumn="0" w:lastRowFirstColumn="0" w:lastRowLastColumn="0"/>
            </w:pPr>
            <w:r w:rsidRPr="009B3AC2">
              <w:t>Yes</w:t>
            </w:r>
          </w:p>
        </w:tc>
        <w:tc>
          <w:tcPr>
            <w:tcW w:w="1530" w:type="dxa"/>
            <w:shd w:val="clear" w:color="auto" w:fill="D0CECE" w:themeFill="background2" w:themeFillShade="E6"/>
          </w:tcPr>
          <w:p w:rsidRPr="009B3AC2" w:rsidR="003559EC" w:rsidP="00B663DE" w:rsidRDefault="003559EC" w14:paraId="0C4A4479"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1831853D" w14:textId="77777777">
            <w:pPr>
              <w:cnfStyle w:val="000000100000" w:firstRow="0" w:lastRow="0" w:firstColumn="0" w:lastColumn="0" w:oddVBand="0" w:evenVBand="0" w:oddHBand="1" w:evenHBand="0" w:firstRowFirstColumn="0" w:firstRowLastColumn="0" w:lastRowFirstColumn="0" w:lastRowLastColumn="0"/>
            </w:pPr>
            <w:r w:rsidRPr="009B3AC2">
              <w:t>Text</w:t>
            </w:r>
          </w:p>
          <w:p w:rsidRPr="009B3AC2" w:rsidR="003559EC" w:rsidP="00B663DE" w:rsidRDefault="003559EC" w14:paraId="3ED1403D" w14:textId="77777777">
            <w:pPr>
              <w:cnfStyle w:val="000000100000" w:firstRow="0" w:lastRow="0" w:firstColumn="0" w:lastColumn="0" w:oddVBand="0" w:evenVBand="0" w:oddHBand="1" w:evenHBand="0" w:firstRowFirstColumn="0" w:firstRowLastColumn="0" w:lastRowFirstColumn="0" w:lastRowLastColumn="0"/>
            </w:pPr>
          </w:p>
        </w:tc>
        <w:tc>
          <w:tcPr>
            <w:tcW w:w="1620" w:type="dxa"/>
            <w:shd w:val="clear" w:color="auto" w:fill="D0CECE" w:themeFill="background2" w:themeFillShade="E6"/>
          </w:tcPr>
          <w:p w:rsidRPr="009B3AC2" w:rsidR="003559EC" w:rsidP="00B663DE" w:rsidRDefault="003559EC" w14:paraId="7C9A3E25"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444F176A" w14:textId="77777777">
            <w:pPr>
              <w:cnfStyle w:val="000000100000" w:firstRow="0" w:lastRow="0" w:firstColumn="0" w:lastColumn="0" w:oddVBand="0" w:evenVBand="0" w:oddHBand="1" w:evenHBand="0" w:firstRowFirstColumn="0" w:firstRowLastColumn="0" w:lastRowFirstColumn="0" w:lastRowLastColumn="0"/>
            </w:pPr>
            <w:r w:rsidRPr="009B3AC2">
              <w:t>Optional</w:t>
            </w:r>
          </w:p>
          <w:p w:rsidRPr="009B3AC2" w:rsidR="003559EC" w:rsidP="00B663DE" w:rsidRDefault="003559EC" w14:paraId="66391201" w14:textId="157B1EAD">
            <w:pPr>
              <w:cnfStyle w:val="000000100000" w:firstRow="0" w:lastRow="0" w:firstColumn="0" w:lastColumn="0" w:oddVBand="0" w:evenVBand="0" w:oddHBand="1" w:evenHBand="0" w:firstRowFirstColumn="0" w:firstRowLastColumn="0" w:lastRowFirstColumn="0" w:lastRowLastColumn="0"/>
              <w:rPr>
                <w:b/>
              </w:rPr>
            </w:pPr>
            <w:r w:rsidRPr="009B3AC2">
              <w:t>Only displayed if Doc File ID was submitted to Freddie Mac.</w:t>
            </w:r>
          </w:p>
        </w:tc>
        <w:tc>
          <w:tcPr>
            <w:tcW w:w="1350" w:type="dxa"/>
            <w:shd w:val="clear" w:color="auto" w:fill="D0CECE" w:themeFill="background2" w:themeFillShade="E6"/>
          </w:tcPr>
          <w:p w:rsidRPr="009B3AC2" w:rsidR="003559EC" w:rsidP="00B663DE" w:rsidRDefault="003559EC" w14:paraId="36749B70"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327BE0D2" w14:textId="77777777">
            <w:pPr>
              <w:cnfStyle w:val="000000100000" w:firstRow="0" w:lastRow="0" w:firstColumn="0" w:lastColumn="0" w:oddVBand="0" w:evenVBand="0" w:oddHBand="1" w:evenHBand="0" w:firstRowFirstColumn="0" w:firstRowLastColumn="0" w:lastRowFirstColumn="0" w:lastRowLastColumn="0"/>
              <w:rPr>
                <w:b/>
                <w:bCs/>
              </w:rPr>
            </w:pPr>
            <w:r w:rsidRPr="009B3AC2">
              <w:rPr>
                <w:lang w:val="fr-FR"/>
              </w:rPr>
              <w:t xml:space="preserve"> </w:t>
            </w:r>
            <w:r w:rsidRPr="009B3AC2">
              <w:rPr>
                <w:color w:val="000000"/>
                <w:lang w:val="fr-FR"/>
              </w:rPr>
              <w:t>NA</w:t>
            </w:r>
          </w:p>
        </w:tc>
        <w:tc>
          <w:tcPr>
            <w:tcW w:w="1440" w:type="dxa"/>
            <w:shd w:val="clear" w:color="auto" w:fill="D0CECE" w:themeFill="background2" w:themeFillShade="E6"/>
          </w:tcPr>
          <w:p w:rsidRPr="009B3AC2" w:rsidR="003559EC" w:rsidP="00B663DE" w:rsidRDefault="003559EC" w14:paraId="556C968E" w14:textId="77777777">
            <w:pPr>
              <w:cnfStyle w:val="000000100000" w:firstRow="0" w:lastRow="0" w:firstColumn="0" w:lastColumn="0" w:oddVBand="0" w:evenVBand="0" w:oddHBand="1" w:evenHBand="0" w:firstRowFirstColumn="0" w:firstRowLastColumn="0" w:lastRowFirstColumn="0" w:lastRowLastColumn="0"/>
            </w:pPr>
            <w:r w:rsidRPr="009B3AC2">
              <w:t xml:space="preserve">Non-Edit Mode: </w:t>
            </w:r>
          </w:p>
          <w:p w:rsidRPr="009B3AC2" w:rsidR="003559EC" w:rsidP="00B663DE" w:rsidRDefault="003559EC" w14:paraId="41D89D41" w14:textId="77777777">
            <w:pPr>
              <w:cnfStyle w:val="000000100000" w:firstRow="0" w:lastRow="0" w:firstColumn="0" w:lastColumn="0" w:oddVBand="0" w:evenVBand="0" w:oddHBand="1" w:evenHBand="0" w:firstRowFirstColumn="0" w:firstRowLastColumn="0" w:lastRowFirstColumn="0" w:lastRowLastColumn="0"/>
            </w:pPr>
            <w:r w:rsidRPr="009B3AC2">
              <w:t>None</w:t>
            </w:r>
          </w:p>
        </w:tc>
      </w:tr>
      <w:tr w:rsidRPr="00085068" w:rsidR="003559EC" w:rsidTr="00766EEC" w14:paraId="38C34679" w14:textId="77777777">
        <w:trPr>
          <w:trHeight w:val="1470"/>
        </w:trPr>
        <w:tc>
          <w:tcPr>
            <w:cnfStyle w:val="001000000000" w:firstRow="0" w:lastRow="0" w:firstColumn="1" w:lastColumn="0" w:oddVBand="0" w:evenVBand="0" w:oddHBand="0" w:evenHBand="0" w:firstRowFirstColumn="0" w:firstRowLastColumn="0" w:lastRowFirstColumn="0" w:lastRowLastColumn="0"/>
            <w:tcW w:w="542" w:type="dxa"/>
            <w:vMerge/>
          </w:tcPr>
          <w:p w:rsidRPr="009B3AC2" w:rsidR="003559EC" w:rsidP="00B663DE" w:rsidRDefault="003559EC" w14:paraId="0BF633A1" w14:textId="77777777"/>
        </w:tc>
        <w:tc>
          <w:tcPr>
            <w:tcW w:w="3240" w:type="dxa"/>
            <w:vMerge/>
            <w:shd w:val="clear" w:color="auto" w:fill="auto"/>
          </w:tcPr>
          <w:p w:rsidRPr="009B3AC2" w:rsidR="003559EC" w:rsidP="00B663DE" w:rsidRDefault="003559EC" w14:paraId="7F276AD8" w14:textId="77777777">
            <w:pPr>
              <w:pStyle w:val="Heading8"/>
              <w:cnfStyle w:val="000000000000" w:firstRow="0" w:lastRow="0" w:firstColumn="0" w:lastColumn="0" w:oddVBand="0" w:evenVBand="0" w:oddHBand="0" w:evenHBand="0" w:firstRowFirstColumn="0" w:firstRowLastColumn="0" w:lastRowFirstColumn="0" w:lastRowLastColumn="0"/>
            </w:pPr>
          </w:p>
        </w:tc>
        <w:tc>
          <w:tcPr>
            <w:tcW w:w="1350" w:type="dxa"/>
            <w:vMerge/>
            <w:shd w:val="clear" w:color="auto" w:fill="auto"/>
          </w:tcPr>
          <w:p w:rsidRPr="009B3AC2" w:rsidR="003559EC" w:rsidP="00B663DE" w:rsidRDefault="003559EC" w14:paraId="263AEBFD" w14:textId="77777777">
            <w:pPr>
              <w:cnfStyle w:val="000000000000" w:firstRow="0" w:lastRow="0" w:firstColumn="0" w:lastColumn="0" w:oddVBand="0" w:evenVBand="0" w:oddHBand="0" w:evenHBand="0" w:firstRowFirstColumn="0" w:firstRowLastColumn="0" w:lastRowFirstColumn="0" w:lastRowLastColumn="0"/>
            </w:pPr>
          </w:p>
        </w:tc>
        <w:tc>
          <w:tcPr>
            <w:tcW w:w="1530" w:type="dxa"/>
            <w:shd w:val="clear" w:color="auto" w:fill="FFF2CC" w:themeFill="accent4" w:themeFillTint="33"/>
          </w:tcPr>
          <w:p w:rsidRPr="009B3AC2" w:rsidR="003559EC" w:rsidP="00B663DE" w:rsidRDefault="003559EC" w14:paraId="3D7C04C7" w14:textId="77777777">
            <w:pPr>
              <w:cnfStyle w:val="000000000000" w:firstRow="0" w:lastRow="0" w:firstColumn="0" w:lastColumn="0" w:oddVBand="0" w:evenVBand="0" w:oddHBand="0" w:evenHBand="0" w:firstRowFirstColumn="0" w:firstRowLastColumn="0" w:lastRowFirstColumn="0" w:lastRowLastColumn="0"/>
            </w:pPr>
            <w:r w:rsidRPr="009B3AC2">
              <w:t xml:space="preserve">Edit Mode: </w:t>
            </w:r>
          </w:p>
          <w:p w:rsidRPr="009B3AC2" w:rsidR="003559EC" w:rsidP="00B663DE" w:rsidRDefault="003559EC" w14:paraId="59D02527" w14:textId="77777777">
            <w:pPr>
              <w:cnfStyle w:val="000000000000" w:firstRow="0" w:lastRow="0" w:firstColumn="0" w:lastColumn="0" w:oddVBand="0" w:evenVBand="0" w:oddHBand="0" w:evenHBand="0" w:firstRowFirstColumn="0" w:firstRowLastColumn="0" w:lastRowFirstColumn="0" w:lastRowLastColumn="0"/>
              <w:rPr>
                <w:b/>
                <w:lang w:val="fr-FR"/>
              </w:rPr>
            </w:pPr>
            <w:r w:rsidRPr="009B3AC2">
              <w:t>Text box</w:t>
            </w:r>
          </w:p>
        </w:tc>
        <w:tc>
          <w:tcPr>
            <w:tcW w:w="1620" w:type="dxa"/>
            <w:shd w:val="clear" w:color="auto" w:fill="FFF2CC" w:themeFill="accent4" w:themeFillTint="33"/>
          </w:tcPr>
          <w:p w:rsidRPr="009B3AC2" w:rsidR="003559EC" w:rsidP="00B663DE" w:rsidRDefault="003559EC" w14:paraId="212E215C" w14:textId="77777777">
            <w:pPr>
              <w:cnfStyle w:val="000000000000" w:firstRow="0" w:lastRow="0" w:firstColumn="0" w:lastColumn="0" w:oddVBand="0" w:evenVBand="0" w:oddHBand="0" w:evenHBand="0" w:firstRowFirstColumn="0" w:firstRowLastColumn="0" w:lastRowFirstColumn="0" w:lastRowLastColumn="0"/>
            </w:pPr>
            <w:r w:rsidRPr="009B3AC2">
              <w:t xml:space="preserve">Edit Mode: </w:t>
            </w:r>
          </w:p>
          <w:p w:rsidRPr="009B3AC2" w:rsidR="003559EC" w:rsidP="00B663DE" w:rsidRDefault="003559EC" w14:paraId="01C2983F" w14:textId="77777777">
            <w:pPr>
              <w:cnfStyle w:val="000000000000" w:firstRow="0" w:lastRow="0" w:firstColumn="0" w:lastColumn="0" w:oddVBand="0" w:evenVBand="0" w:oddHBand="0" w:evenHBand="0" w:firstRowFirstColumn="0" w:firstRowLastColumn="0" w:lastRowFirstColumn="0" w:lastRowLastColumn="0"/>
              <w:rPr>
                <w:lang w:val="fr-FR"/>
              </w:rPr>
            </w:pPr>
            <w:r w:rsidRPr="009B3AC2">
              <w:t>Optional</w:t>
            </w:r>
          </w:p>
        </w:tc>
        <w:tc>
          <w:tcPr>
            <w:tcW w:w="1350" w:type="dxa"/>
            <w:shd w:val="clear" w:color="auto" w:fill="FFF2CC" w:themeFill="accent4" w:themeFillTint="33"/>
          </w:tcPr>
          <w:p w:rsidRPr="009B3AC2" w:rsidR="003559EC" w:rsidP="00B663DE" w:rsidRDefault="003559EC" w14:paraId="215769DA" w14:textId="77777777">
            <w:pPr>
              <w:cnfStyle w:val="000000000000" w:firstRow="0" w:lastRow="0" w:firstColumn="0" w:lastColumn="0" w:oddVBand="0" w:evenVBand="0" w:oddHBand="0" w:evenHBand="0" w:firstRowFirstColumn="0" w:firstRowLastColumn="0" w:lastRowFirstColumn="0" w:lastRowLastColumn="0"/>
            </w:pPr>
            <w:r w:rsidRPr="009B3AC2">
              <w:t xml:space="preserve">Edit Mode: </w:t>
            </w:r>
          </w:p>
          <w:p w:rsidRPr="009B3AC2" w:rsidR="003559EC" w:rsidP="00B663DE" w:rsidRDefault="003559EC" w14:paraId="3184962F" w14:textId="77777777">
            <w:pPr>
              <w:cnfStyle w:val="000000000000" w:firstRow="0" w:lastRow="0" w:firstColumn="0" w:lastColumn="0" w:oddVBand="0" w:evenVBand="0" w:oddHBand="0" w:evenHBand="0" w:firstRowFirstColumn="0" w:firstRowLastColumn="0" w:lastRowFirstColumn="0" w:lastRowLastColumn="0"/>
            </w:pPr>
            <w:r w:rsidRPr="009B3AC2">
              <w:t>Value previously entered.</w:t>
            </w:r>
          </w:p>
          <w:p w:rsidRPr="009B3AC2" w:rsidR="003559EC" w:rsidP="00B663DE" w:rsidRDefault="003559EC" w14:paraId="46824637" w14:textId="77777777">
            <w:pPr>
              <w:cnfStyle w:val="000000000000" w:firstRow="0" w:lastRow="0" w:firstColumn="0" w:lastColumn="0" w:oddVBand="0" w:evenVBand="0" w:oddHBand="0" w:evenHBand="0" w:firstRowFirstColumn="0" w:firstRowLastColumn="0" w:lastRowFirstColumn="0" w:lastRowLastColumn="0"/>
              <w:rPr>
                <w:b/>
              </w:rPr>
            </w:pPr>
            <w:r w:rsidRPr="009B3AC2">
              <w:t>(Either blank or Current Loan Prospector Key)</w:t>
            </w:r>
          </w:p>
        </w:tc>
        <w:tc>
          <w:tcPr>
            <w:tcW w:w="1440" w:type="dxa"/>
            <w:shd w:val="clear" w:color="auto" w:fill="FFF2CC" w:themeFill="accent4" w:themeFillTint="33"/>
          </w:tcPr>
          <w:p w:rsidRPr="009B3AC2" w:rsidR="003559EC" w:rsidP="00B663DE" w:rsidRDefault="003559EC" w14:paraId="0ECC8E37" w14:textId="77777777">
            <w:pPr>
              <w:cnfStyle w:val="000000000000" w:firstRow="0" w:lastRow="0" w:firstColumn="0" w:lastColumn="0" w:oddVBand="0" w:evenVBand="0" w:oddHBand="0" w:evenHBand="0" w:firstRowFirstColumn="0" w:firstRowLastColumn="0" w:lastRowFirstColumn="0" w:lastRowLastColumn="0"/>
            </w:pPr>
            <w:r w:rsidRPr="009B3AC2">
              <w:t xml:space="preserve">Edit Mode: </w:t>
            </w:r>
          </w:p>
          <w:p w:rsidRPr="009B3AC2" w:rsidR="003559EC" w:rsidP="00B663DE" w:rsidRDefault="003559EC" w14:paraId="58788C7A" w14:textId="77777777">
            <w:pPr>
              <w:cnfStyle w:val="000000000000" w:firstRow="0" w:lastRow="0" w:firstColumn="0" w:lastColumn="0" w:oddVBand="0" w:evenVBand="0" w:oddHBand="0" w:evenHBand="0" w:firstRowFirstColumn="0" w:firstRowLastColumn="0" w:lastRowFirstColumn="0" w:lastRowLastColumn="0"/>
            </w:pPr>
            <w:r w:rsidRPr="009B3AC2">
              <w:t>If entered: The value must be numeric and 8 digits long.</w:t>
            </w:r>
          </w:p>
          <w:p w:rsidRPr="009B3AC2" w:rsidR="003559EC" w:rsidP="00B663DE" w:rsidRDefault="003559EC" w14:paraId="7E30FF68" w14:textId="77777777">
            <w:pPr>
              <w:cnfStyle w:val="000000000000" w:firstRow="0" w:lastRow="0" w:firstColumn="0" w:lastColumn="0" w:oddVBand="0" w:evenVBand="0" w:oddHBand="0" w:evenHBand="0" w:firstRowFirstColumn="0" w:firstRowLastColumn="0" w:lastRowFirstColumn="0" w:lastRowLastColumn="0"/>
            </w:pPr>
            <w:r w:rsidRPr="009B3AC2">
              <w:t>This field can be left blank.</w:t>
            </w:r>
          </w:p>
        </w:tc>
      </w:tr>
      <w:tr w:rsidRPr="00085068" w:rsidR="003559EC" w:rsidTr="00766EEC" w14:paraId="4C5E1F58" w14:textId="77777777">
        <w:trPr>
          <w:cnfStyle w:val="000000100000" w:firstRow="0" w:lastRow="0" w:firstColumn="0" w:lastColumn="0" w:oddVBand="0" w:evenVBand="0" w:oddHBand="1" w:evenHBand="0" w:firstRowFirstColumn="0" w:firstRowLastColumn="0" w:lastRowFirstColumn="0" w:lastRowLastColumn="0"/>
          <w:trHeight w:val="1138"/>
        </w:trPr>
        <w:tc>
          <w:tcPr>
            <w:cnfStyle w:val="001000000000" w:firstRow="0" w:lastRow="0" w:firstColumn="1" w:lastColumn="0" w:oddVBand="0" w:evenVBand="0" w:oddHBand="0" w:evenHBand="0" w:firstRowFirstColumn="0" w:firstRowLastColumn="0" w:lastRowFirstColumn="0" w:lastRowLastColumn="0"/>
            <w:tcW w:w="542" w:type="dxa"/>
            <w:shd w:val="clear" w:color="auto" w:fill="auto"/>
          </w:tcPr>
          <w:p w:rsidRPr="009B3AC2" w:rsidR="003559EC" w:rsidP="00B663DE" w:rsidRDefault="003559EC" w14:paraId="36735604" w14:textId="77777777">
            <w:r w:rsidRPr="009B3AC2">
              <w:t>14</w:t>
            </w:r>
          </w:p>
        </w:tc>
        <w:tc>
          <w:tcPr>
            <w:tcW w:w="3240" w:type="dxa"/>
            <w:shd w:val="clear" w:color="auto" w:fill="auto"/>
          </w:tcPr>
          <w:p w:rsidRPr="009B3AC2" w:rsidR="003559EC" w:rsidP="00B663DE" w:rsidRDefault="003559EC" w14:paraId="01B7AAED" w14:textId="77777777">
            <w:pPr>
              <w:pStyle w:val="Heading8"/>
              <w:cnfStyle w:val="000000100000" w:firstRow="0" w:lastRow="0" w:firstColumn="0" w:lastColumn="0" w:oddVBand="0" w:evenVBand="0" w:oddHBand="1" w:evenHBand="0" w:firstRowFirstColumn="0" w:firstRowLastColumn="0" w:lastRowFirstColumn="0" w:lastRowLastColumn="0"/>
            </w:pPr>
            <w:r w:rsidRPr="009B3AC2">
              <w:t xml:space="preserve">Download SSR </w:t>
            </w:r>
          </w:p>
          <w:p w:rsidRPr="009B3AC2" w:rsidR="003559EC" w:rsidP="00B663DE" w:rsidRDefault="003559EC" w14:paraId="7E2506E8" w14:textId="77777777">
            <w:pPr>
              <w:cnfStyle w:val="000000100000" w:firstRow="0" w:lastRow="0" w:firstColumn="0" w:lastColumn="0" w:oddVBand="0" w:evenVBand="0" w:oddHBand="1" w:evenHBand="0" w:firstRowFirstColumn="0" w:firstRowLastColumn="0" w:lastRowFirstColumn="0" w:lastRowLastColumn="0"/>
            </w:pPr>
            <w:r w:rsidRPr="009B3AC2">
              <w:t>Freddie Mac Submission Summary Report.</w:t>
            </w:r>
          </w:p>
          <w:p w:rsidRPr="009B3AC2" w:rsidR="003559EC" w:rsidP="00B24F23" w:rsidRDefault="003559EC" w14:paraId="6D86F70E" w14:textId="5D0FACB0">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rsidRPr="009B3AC2">
              <w:t xml:space="preserve">If clicked by </w:t>
            </w:r>
            <w:r w:rsidRPr="009B3AC2" w:rsidR="00D6740D">
              <w:t>user</w:t>
            </w:r>
            <w:r w:rsidRPr="009B3AC2">
              <w:t>, the UCDP will trigger the FRE API call to get the SSR report.</w:t>
            </w:r>
          </w:p>
          <w:p w:rsidRPr="009B3AC2" w:rsidR="003559EC" w:rsidP="00B24F23" w:rsidRDefault="00BD15C4" w14:paraId="6DC0BFE8" w14:textId="75B90757">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rsidRPr="009B3AC2">
              <w:t xml:space="preserve">SSR </w:t>
            </w:r>
            <w:r w:rsidRPr="009B3AC2" w:rsidR="003559EC">
              <w:t xml:space="preserve">received from FRE will be displayed in the </w:t>
            </w:r>
            <w:r w:rsidRPr="009B3AC2" w:rsidR="003559EC">
              <w:lastRenderedPageBreak/>
              <w:t>browser window (in PDF format) or downloaded to the default directory (as a PDF) according to the browser's default settings.</w:t>
            </w:r>
          </w:p>
        </w:tc>
        <w:tc>
          <w:tcPr>
            <w:tcW w:w="1350" w:type="dxa"/>
            <w:shd w:val="clear" w:color="auto" w:fill="auto"/>
          </w:tcPr>
          <w:p w:rsidRPr="009B3AC2" w:rsidR="003559EC" w:rsidP="00B663DE" w:rsidRDefault="003559EC" w14:paraId="168F0FCF" w14:textId="77777777">
            <w:pPr>
              <w:cnfStyle w:val="000000100000" w:firstRow="0" w:lastRow="0" w:firstColumn="0" w:lastColumn="0" w:oddVBand="0" w:evenVBand="0" w:oddHBand="1" w:evenHBand="0" w:firstRowFirstColumn="0" w:firstRowLastColumn="0" w:lastRowFirstColumn="0" w:lastRowLastColumn="0"/>
            </w:pPr>
            <w:r w:rsidRPr="009B3AC2">
              <w:lastRenderedPageBreak/>
              <w:t>NA</w:t>
            </w:r>
          </w:p>
        </w:tc>
        <w:tc>
          <w:tcPr>
            <w:tcW w:w="1530" w:type="dxa"/>
            <w:shd w:val="clear" w:color="auto" w:fill="auto"/>
          </w:tcPr>
          <w:p w:rsidRPr="009B3AC2" w:rsidR="003559EC" w:rsidP="00B663DE" w:rsidRDefault="003559EC" w14:paraId="095E3AAA" w14:textId="77777777">
            <w:pPr>
              <w:cnfStyle w:val="000000100000" w:firstRow="0" w:lastRow="0" w:firstColumn="0" w:lastColumn="0" w:oddVBand="0" w:evenVBand="0" w:oddHBand="1" w:evenHBand="0" w:firstRowFirstColumn="0" w:firstRowLastColumn="0" w:lastRowFirstColumn="0" w:lastRowLastColumn="0"/>
            </w:pPr>
            <w:r w:rsidRPr="009B3AC2">
              <w:t>Icon</w:t>
            </w:r>
          </w:p>
          <w:p w:rsidRPr="009B3AC2" w:rsidR="003559EC" w:rsidP="00B663DE" w:rsidRDefault="003559EC" w14:paraId="7EFD43A7" w14:textId="77777777">
            <w:pPr>
              <w:cnfStyle w:val="000000100000" w:firstRow="0" w:lastRow="0" w:firstColumn="0" w:lastColumn="0" w:oddVBand="0" w:evenVBand="0" w:oddHBand="1" w:evenHBand="0" w:firstRowFirstColumn="0" w:firstRowLastColumn="0" w:lastRowFirstColumn="0" w:lastRowLastColumn="0"/>
              <w:rPr>
                <w:bCs/>
                <w:lang w:val="fr-FR"/>
              </w:rPr>
            </w:pPr>
            <w:r w:rsidRPr="009B3AC2">
              <w:t>(clickable)</w:t>
            </w:r>
          </w:p>
        </w:tc>
        <w:tc>
          <w:tcPr>
            <w:tcW w:w="1620" w:type="dxa"/>
            <w:shd w:val="clear" w:color="auto" w:fill="auto"/>
          </w:tcPr>
          <w:p w:rsidRPr="009B3AC2" w:rsidR="003559EC" w:rsidP="00B663DE" w:rsidRDefault="003559EC" w14:paraId="55194AD6" w14:textId="77777777">
            <w:pPr>
              <w:cnfStyle w:val="000000100000" w:firstRow="0" w:lastRow="0" w:firstColumn="0" w:lastColumn="0" w:oddVBand="0" w:evenVBand="0" w:oddHBand="1" w:evenHBand="0" w:firstRowFirstColumn="0" w:firstRowLastColumn="0" w:lastRowFirstColumn="0" w:lastRowLastColumn="0"/>
              <w:rPr>
                <w:b/>
                <w:lang w:val="fr-FR"/>
              </w:rPr>
            </w:pPr>
            <w:r w:rsidRPr="009B3AC2">
              <w:t>Optional</w:t>
            </w:r>
          </w:p>
        </w:tc>
        <w:tc>
          <w:tcPr>
            <w:tcW w:w="1350" w:type="dxa"/>
            <w:shd w:val="clear" w:color="auto" w:fill="auto"/>
          </w:tcPr>
          <w:p w:rsidRPr="009B3AC2" w:rsidR="003559EC" w:rsidP="00B663DE" w:rsidRDefault="003559EC" w14:paraId="4658E69B" w14:textId="77777777">
            <w:pPr>
              <w:cnfStyle w:val="000000100000" w:firstRow="0" w:lastRow="0" w:firstColumn="0" w:lastColumn="0" w:oddVBand="0" w:evenVBand="0" w:oddHBand="1" w:evenHBand="0" w:firstRowFirstColumn="0" w:firstRowLastColumn="0" w:lastRowFirstColumn="0" w:lastRowLastColumn="0"/>
              <w:rPr>
                <w:b/>
                <w:lang w:val="fr-FR"/>
              </w:rPr>
            </w:pPr>
            <w:r w:rsidRPr="009B3AC2">
              <w:t>Not selected</w:t>
            </w:r>
          </w:p>
        </w:tc>
        <w:tc>
          <w:tcPr>
            <w:tcW w:w="1440" w:type="dxa"/>
            <w:shd w:val="clear" w:color="auto" w:fill="auto"/>
          </w:tcPr>
          <w:p w:rsidRPr="009B3AC2" w:rsidR="003559EC" w:rsidP="00B663DE" w:rsidRDefault="003559EC" w14:paraId="5B93B39B" w14:textId="77777777">
            <w:pPr>
              <w:cnfStyle w:val="000000100000" w:firstRow="0" w:lastRow="0" w:firstColumn="0" w:lastColumn="0" w:oddVBand="0" w:evenVBand="0" w:oddHBand="1" w:evenHBand="0" w:firstRowFirstColumn="0" w:firstRowLastColumn="0" w:lastRowFirstColumn="0" w:lastRowLastColumn="0"/>
              <w:rPr>
                <w:b/>
                <w:lang w:val="fr-FR"/>
              </w:rPr>
            </w:pPr>
            <w:r w:rsidRPr="009B3AC2">
              <w:t>None</w:t>
            </w:r>
          </w:p>
        </w:tc>
      </w:tr>
      <w:tr w:rsidRPr="00085068" w:rsidR="003559EC" w:rsidTr="00766EEC" w14:paraId="4242365B" w14:textId="77777777">
        <w:trPr>
          <w:trHeight w:val="1097"/>
        </w:trPr>
        <w:tc>
          <w:tcPr>
            <w:cnfStyle w:val="001000000000" w:firstRow="0" w:lastRow="0" w:firstColumn="1" w:lastColumn="0" w:oddVBand="0" w:evenVBand="0" w:oddHBand="0" w:evenHBand="0" w:firstRowFirstColumn="0" w:firstRowLastColumn="0" w:lastRowFirstColumn="0" w:lastRowLastColumn="0"/>
            <w:tcW w:w="542" w:type="dxa"/>
            <w:shd w:val="clear" w:color="auto" w:fill="auto"/>
          </w:tcPr>
          <w:p w:rsidRPr="009B3AC2" w:rsidR="003559EC" w:rsidP="00B663DE" w:rsidRDefault="003D34C5" w14:paraId="7849FB9B" w14:textId="65BC25A2">
            <w:r w:rsidRPr="009B3AC2">
              <w:t>15</w:t>
            </w:r>
          </w:p>
        </w:tc>
        <w:tc>
          <w:tcPr>
            <w:tcW w:w="3240" w:type="dxa"/>
            <w:shd w:val="clear" w:color="auto" w:fill="auto"/>
          </w:tcPr>
          <w:p w:rsidRPr="009B3AC2" w:rsidR="003559EC" w:rsidP="00B663DE" w:rsidRDefault="003559EC" w14:paraId="49466E9B" w14:textId="77777777">
            <w:pPr>
              <w:pStyle w:val="Heading8"/>
              <w:cnfStyle w:val="000000000000" w:firstRow="0" w:lastRow="0" w:firstColumn="0" w:lastColumn="0" w:oddVBand="0" w:evenVBand="0" w:oddHBand="0" w:evenHBand="0" w:firstRowFirstColumn="0" w:firstRowLastColumn="0" w:lastRowFirstColumn="0" w:lastRowLastColumn="0"/>
            </w:pPr>
            <w:r w:rsidRPr="009B3AC2">
              <w:t>Edit Loan Data</w:t>
            </w:r>
          </w:p>
          <w:p w:rsidRPr="009B3AC2" w:rsidR="003559EC" w:rsidP="00B663DE" w:rsidRDefault="003559EC" w14:paraId="2E0E0F8B" w14:textId="77777777">
            <w:pPr>
              <w:pStyle w:val="Heading8"/>
              <w:cnfStyle w:val="000000000000" w:firstRow="0" w:lastRow="0" w:firstColumn="0" w:lastColumn="0" w:oddVBand="0" w:evenVBand="0" w:oddHBand="0" w:evenHBand="0" w:firstRowFirstColumn="0" w:firstRowLastColumn="0" w:lastRowFirstColumn="0" w:lastRowLastColumn="0"/>
            </w:pPr>
            <w:r w:rsidRPr="009B3AC2">
              <w:t>Allows Editable fields to be updated.</w:t>
            </w:r>
          </w:p>
        </w:tc>
        <w:tc>
          <w:tcPr>
            <w:tcW w:w="1350" w:type="dxa"/>
            <w:shd w:val="clear" w:color="auto" w:fill="auto"/>
          </w:tcPr>
          <w:p w:rsidRPr="009B3AC2" w:rsidR="003559EC" w:rsidP="00B663DE" w:rsidRDefault="003559EC" w14:paraId="6C771C2A" w14:textId="77777777">
            <w:pPr>
              <w:cnfStyle w:val="000000000000" w:firstRow="0" w:lastRow="0" w:firstColumn="0" w:lastColumn="0" w:oddVBand="0" w:evenVBand="0" w:oddHBand="0" w:evenHBand="0" w:firstRowFirstColumn="0" w:firstRowLastColumn="0" w:lastRowFirstColumn="0" w:lastRowLastColumn="0"/>
            </w:pPr>
            <w:r w:rsidRPr="009B3AC2">
              <w:t>NA</w:t>
            </w:r>
          </w:p>
        </w:tc>
        <w:tc>
          <w:tcPr>
            <w:tcW w:w="1530" w:type="dxa"/>
            <w:shd w:val="clear" w:color="auto" w:fill="auto"/>
          </w:tcPr>
          <w:p w:rsidRPr="009B3AC2" w:rsidR="003559EC" w:rsidP="00B663DE" w:rsidRDefault="003559EC" w14:paraId="30805AD7" w14:textId="77777777">
            <w:pPr>
              <w:cnfStyle w:val="000000000000" w:firstRow="0" w:lastRow="0" w:firstColumn="0" w:lastColumn="0" w:oddVBand="0" w:evenVBand="0" w:oddHBand="0" w:evenHBand="0" w:firstRowFirstColumn="0" w:firstRowLastColumn="0" w:lastRowFirstColumn="0" w:lastRowLastColumn="0"/>
            </w:pPr>
            <w:r w:rsidRPr="009B3AC2">
              <w:t xml:space="preserve">Button </w:t>
            </w:r>
          </w:p>
          <w:p w:rsidRPr="009B3AC2" w:rsidR="003559EC" w:rsidP="00B663DE" w:rsidRDefault="003559EC" w14:paraId="4729AD04" w14:textId="77777777">
            <w:pPr>
              <w:cnfStyle w:val="000000000000" w:firstRow="0" w:lastRow="0" w:firstColumn="0" w:lastColumn="0" w:oddVBand="0" w:evenVBand="0" w:oddHBand="0" w:evenHBand="0" w:firstRowFirstColumn="0" w:firstRowLastColumn="0" w:lastRowFirstColumn="0" w:lastRowLastColumn="0"/>
            </w:pPr>
            <w:r w:rsidRPr="009B3AC2">
              <w:t>(Typical Windows functionality)</w:t>
            </w:r>
          </w:p>
        </w:tc>
        <w:tc>
          <w:tcPr>
            <w:tcW w:w="1620" w:type="dxa"/>
            <w:shd w:val="clear" w:color="auto" w:fill="auto"/>
          </w:tcPr>
          <w:p w:rsidRPr="009B3AC2" w:rsidR="003559EC" w:rsidP="00B663DE" w:rsidRDefault="003559EC" w14:paraId="24DF5429" w14:textId="77777777">
            <w:pPr>
              <w:cnfStyle w:val="000000000000" w:firstRow="0" w:lastRow="0" w:firstColumn="0" w:lastColumn="0" w:oddVBand="0" w:evenVBand="0" w:oddHBand="0" w:evenHBand="0" w:firstRowFirstColumn="0" w:firstRowLastColumn="0" w:lastRowFirstColumn="0" w:lastRowLastColumn="0"/>
              <w:rPr>
                <w:b/>
                <w:lang w:val="fr-FR"/>
              </w:rPr>
            </w:pPr>
            <w:r w:rsidRPr="009B3AC2">
              <w:t>Optional</w:t>
            </w:r>
          </w:p>
        </w:tc>
        <w:tc>
          <w:tcPr>
            <w:tcW w:w="1350" w:type="dxa"/>
            <w:shd w:val="clear" w:color="auto" w:fill="auto"/>
          </w:tcPr>
          <w:p w:rsidRPr="009B3AC2" w:rsidR="003559EC" w:rsidP="00B663DE" w:rsidRDefault="003559EC" w14:paraId="26AC7D57" w14:textId="77777777">
            <w:pPr>
              <w:cnfStyle w:val="000000000000" w:firstRow="0" w:lastRow="0" w:firstColumn="0" w:lastColumn="0" w:oddVBand="0" w:evenVBand="0" w:oddHBand="0" w:evenHBand="0" w:firstRowFirstColumn="0" w:firstRowLastColumn="0" w:lastRowFirstColumn="0" w:lastRowLastColumn="0"/>
              <w:rPr>
                <w:b/>
                <w:lang w:val="fr-FR"/>
              </w:rPr>
            </w:pPr>
            <w:r w:rsidRPr="009B3AC2">
              <w:t>Not clicked</w:t>
            </w:r>
          </w:p>
        </w:tc>
        <w:tc>
          <w:tcPr>
            <w:tcW w:w="1440" w:type="dxa"/>
            <w:shd w:val="clear" w:color="auto" w:fill="auto"/>
          </w:tcPr>
          <w:p w:rsidRPr="009B3AC2" w:rsidR="003559EC" w:rsidP="00B663DE" w:rsidRDefault="003559EC" w14:paraId="42514148" w14:textId="77777777">
            <w:pPr>
              <w:cnfStyle w:val="000000000000" w:firstRow="0" w:lastRow="0" w:firstColumn="0" w:lastColumn="0" w:oddVBand="0" w:evenVBand="0" w:oddHBand="0" w:evenHBand="0" w:firstRowFirstColumn="0" w:firstRowLastColumn="0" w:lastRowFirstColumn="0" w:lastRowLastColumn="0"/>
              <w:rPr>
                <w:b/>
                <w:lang w:val="fr-FR"/>
              </w:rPr>
            </w:pPr>
            <w:r w:rsidRPr="009B3AC2">
              <w:t>None</w:t>
            </w:r>
          </w:p>
        </w:tc>
      </w:tr>
      <w:tr w:rsidRPr="00085068" w:rsidR="003559EC" w:rsidTr="00766EEC" w14:paraId="22A81A34" w14:textId="77777777">
        <w:trPr>
          <w:cnfStyle w:val="000000100000" w:firstRow="0" w:lastRow="0" w:firstColumn="0" w:lastColumn="0" w:oddVBand="0" w:evenVBand="0" w:oddHBand="1" w:evenHBand="0" w:firstRowFirstColumn="0" w:firstRowLastColumn="0" w:lastRowFirstColumn="0" w:lastRowLastColumn="0"/>
          <w:trHeight w:val="1470"/>
        </w:trPr>
        <w:tc>
          <w:tcPr>
            <w:cnfStyle w:val="001000000000" w:firstRow="0" w:lastRow="0" w:firstColumn="1" w:lastColumn="0" w:oddVBand="0" w:evenVBand="0" w:oddHBand="0" w:evenHBand="0" w:firstRowFirstColumn="0" w:firstRowLastColumn="0" w:lastRowFirstColumn="0" w:lastRowLastColumn="0"/>
            <w:tcW w:w="542" w:type="dxa"/>
            <w:shd w:val="clear" w:color="auto" w:fill="auto"/>
          </w:tcPr>
          <w:p w:rsidRPr="009B3AC2" w:rsidR="003559EC" w:rsidP="00B663DE" w:rsidRDefault="003D34C5" w14:paraId="012C1AAD" w14:textId="1533B19C">
            <w:r w:rsidRPr="009B3AC2">
              <w:t>16</w:t>
            </w:r>
          </w:p>
        </w:tc>
        <w:tc>
          <w:tcPr>
            <w:tcW w:w="3240" w:type="dxa"/>
            <w:shd w:val="clear" w:color="auto" w:fill="auto"/>
          </w:tcPr>
          <w:p w:rsidRPr="009B3AC2" w:rsidR="003559EC" w:rsidP="00B663DE" w:rsidRDefault="003559EC" w14:paraId="14081B9E" w14:textId="77777777">
            <w:pPr>
              <w:pStyle w:val="Heading8"/>
              <w:cnfStyle w:val="000000100000" w:firstRow="0" w:lastRow="0" w:firstColumn="0" w:lastColumn="0" w:oddVBand="0" w:evenVBand="0" w:oddHBand="1" w:evenHBand="0" w:firstRowFirstColumn="0" w:firstRowLastColumn="0" w:lastRowFirstColumn="0" w:lastRowLastColumn="0"/>
            </w:pPr>
            <w:r w:rsidRPr="009B3AC2">
              <w:t>Save Changes</w:t>
            </w:r>
          </w:p>
          <w:p w:rsidRPr="009B3AC2" w:rsidR="003559EC" w:rsidP="00B663DE" w:rsidRDefault="003559EC" w14:paraId="16183BCB" w14:textId="77777777">
            <w:pPr>
              <w:cnfStyle w:val="000000100000" w:firstRow="0" w:lastRow="0" w:firstColumn="0" w:lastColumn="0" w:oddVBand="0" w:evenVBand="0" w:oddHBand="1" w:evenHBand="0" w:firstRowFirstColumn="0" w:firstRowLastColumn="0" w:lastRowFirstColumn="0" w:lastRowLastColumn="0"/>
            </w:pPr>
            <w:r w:rsidRPr="009B3AC2">
              <w:t>Transmits data to the UCDP database and updates the following data elements: Lender Loan Number; Fannie Mae’s S/SN or Non-S/SN ID, and Freddie Mac’s S/SN or TPO #, Delivery S/SN, Loan Prospector Key.</w:t>
            </w:r>
          </w:p>
          <w:p w:rsidRPr="009B3AC2" w:rsidR="003559EC" w:rsidP="00B663DE" w:rsidRDefault="003559EC" w14:paraId="3ABA8CFC" w14:textId="77777777">
            <w:pPr>
              <w:cnfStyle w:val="000000100000" w:firstRow="0" w:lastRow="0" w:firstColumn="0" w:lastColumn="0" w:oddVBand="0" w:evenVBand="0" w:oddHBand="1" w:evenHBand="0" w:firstRowFirstColumn="0" w:firstRowLastColumn="0" w:lastRowFirstColumn="0" w:lastRowLastColumn="0"/>
            </w:pPr>
          </w:p>
          <w:p w:rsidRPr="009B3AC2" w:rsidR="003559EC" w:rsidP="00B663DE" w:rsidRDefault="003559EC" w14:paraId="21BF8484" w14:textId="77777777">
            <w:pPr>
              <w:pStyle w:val="Heading8"/>
              <w:cnfStyle w:val="000000100000" w:firstRow="0" w:lastRow="0" w:firstColumn="0" w:lastColumn="0" w:oddVBand="0" w:evenVBand="0" w:oddHBand="1" w:evenHBand="0" w:firstRowFirstColumn="0" w:firstRowLastColumn="0" w:lastRowFirstColumn="0" w:lastRowLastColumn="0"/>
              <w:rPr>
                <w:rFonts w:eastAsiaTheme="minorHAnsi"/>
                <w:color w:val="auto"/>
              </w:rPr>
            </w:pPr>
            <w:r w:rsidRPr="009B3AC2">
              <w:t>(Appears only in Edit Mode)</w:t>
            </w:r>
          </w:p>
        </w:tc>
        <w:tc>
          <w:tcPr>
            <w:tcW w:w="1350" w:type="dxa"/>
            <w:shd w:val="clear" w:color="auto" w:fill="auto"/>
          </w:tcPr>
          <w:p w:rsidRPr="009B3AC2" w:rsidR="003559EC" w:rsidP="00B663DE" w:rsidRDefault="003559EC" w14:paraId="4B4B7965"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1530" w:type="dxa"/>
            <w:shd w:val="clear" w:color="auto" w:fill="auto"/>
          </w:tcPr>
          <w:p w:rsidRPr="009B3AC2" w:rsidR="003559EC" w:rsidP="00B663DE" w:rsidRDefault="003559EC" w14:paraId="297CEF6F" w14:textId="77777777">
            <w:pPr>
              <w:cnfStyle w:val="000000100000" w:firstRow="0" w:lastRow="0" w:firstColumn="0" w:lastColumn="0" w:oddVBand="0" w:evenVBand="0" w:oddHBand="1" w:evenHBand="0" w:firstRowFirstColumn="0" w:firstRowLastColumn="0" w:lastRowFirstColumn="0" w:lastRowLastColumn="0"/>
            </w:pPr>
            <w:r w:rsidRPr="009B3AC2">
              <w:t xml:space="preserve">Button </w:t>
            </w:r>
          </w:p>
          <w:p w:rsidRPr="009B3AC2" w:rsidR="003559EC" w:rsidP="00B663DE" w:rsidRDefault="003559EC" w14:paraId="38FA43B3" w14:textId="77777777">
            <w:pPr>
              <w:cnfStyle w:val="000000100000" w:firstRow="0" w:lastRow="0" w:firstColumn="0" w:lastColumn="0" w:oddVBand="0" w:evenVBand="0" w:oddHBand="1" w:evenHBand="0" w:firstRowFirstColumn="0" w:firstRowLastColumn="0" w:lastRowFirstColumn="0" w:lastRowLastColumn="0"/>
            </w:pPr>
            <w:r w:rsidRPr="009B3AC2">
              <w:t>(Typical Windows functionality)</w:t>
            </w:r>
          </w:p>
          <w:p w:rsidRPr="009B3AC2" w:rsidR="003559EC" w:rsidP="00B663DE" w:rsidRDefault="003559EC" w14:paraId="740403B7" w14:textId="77777777">
            <w:pPr>
              <w:cnfStyle w:val="000000100000" w:firstRow="0" w:lastRow="0" w:firstColumn="0" w:lastColumn="0" w:oddVBand="0" w:evenVBand="0" w:oddHBand="1" w:evenHBand="0" w:firstRowFirstColumn="0" w:firstRowLastColumn="0" w:lastRowFirstColumn="0" w:lastRowLastColumn="0"/>
              <w:rPr>
                <w:lang w:val="fr-FR"/>
              </w:rPr>
            </w:pPr>
          </w:p>
        </w:tc>
        <w:tc>
          <w:tcPr>
            <w:tcW w:w="1620" w:type="dxa"/>
            <w:shd w:val="clear" w:color="auto" w:fill="auto"/>
          </w:tcPr>
          <w:p w:rsidRPr="009B3AC2" w:rsidR="003559EC" w:rsidP="00B663DE" w:rsidRDefault="003559EC" w14:paraId="590F6D94" w14:textId="77777777">
            <w:pPr>
              <w:cnfStyle w:val="000000100000" w:firstRow="0" w:lastRow="0" w:firstColumn="0" w:lastColumn="0" w:oddVBand="0" w:evenVBand="0" w:oddHBand="1" w:evenHBand="0" w:firstRowFirstColumn="0" w:firstRowLastColumn="0" w:lastRowFirstColumn="0" w:lastRowLastColumn="0"/>
              <w:rPr>
                <w:b/>
                <w:lang w:val="fr-FR"/>
              </w:rPr>
            </w:pPr>
            <w:r w:rsidRPr="009B3AC2">
              <w:t>Optional</w:t>
            </w:r>
          </w:p>
        </w:tc>
        <w:tc>
          <w:tcPr>
            <w:tcW w:w="1350" w:type="dxa"/>
            <w:shd w:val="clear" w:color="auto" w:fill="auto"/>
          </w:tcPr>
          <w:p w:rsidRPr="009B3AC2" w:rsidR="003559EC" w:rsidP="00B663DE" w:rsidRDefault="003559EC" w14:paraId="3FEBA866" w14:textId="77777777">
            <w:pPr>
              <w:cnfStyle w:val="000000100000" w:firstRow="0" w:lastRow="0" w:firstColumn="0" w:lastColumn="0" w:oddVBand="0" w:evenVBand="0" w:oddHBand="1" w:evenHBand="0" w:firstRowFirstColumn="0" w:firstRowLastColumn="0" w:lastRowFirstColumn="0" w:lastRowLastColumn="0"/>
              <w:rPr>
                <w:b/>
                <w:lang w:val="fr-FR"/>
              </w:rPr>
            </w:pPr>
            <w:r w:rsidRPr="009B3AC2">
              <w:t>Not clicked</w:t>
            </w:r>
          </w:p>
        </w:tc>
        <w:tc>
          <w:tcPr>
            <w:tcW w:w="1440" w:type="dxa"/>
            <w:shd w:val="clear" w:color="auto" w:fill="auto"/>
          </w:tcPr>
          <w:p w:rsidRPr="009B3AC2" w:rsidR="003559EC" w:rsidP="00B663DE" w:rsidRDefault="003559EC" w14:paraId="4EA81E88" w14:textId="77777777">
            <w:pPr>
              <w:cnfStyle w:val="000000100000" w:firstRow="0" w:lastRow="0" w:firstColumn="0" w:lastColumn="0" w:oddVBand="0" w:evenVBand="0" w:oddHBand="1" w:evenHBand="0" w:firstRowFirstColumn="0" w:firstRowLastColumn="0" w:lastRowFirstColumn="0" w:lastRowLastColumn="0"/>
              <w:rPr>
                <w:b/>
                <w:lang w:val="fr-FR"/>
              </w:rPr>
            </w:pPr>
            <w:r w:rsidRPr="009B3AC2">
              <w:t>None</w:t>
            </w:r>
          </w:p>
        </w:tc>
      </w:tr>
      <w:tr w:rsidRPr="00085068" w:rsidR="003559EC" w:rsidTr="00766EEC" w14:paraId="7BCE3DEC" w14:textId="77777777">
        <w:trPr>
          <w:trHeight w:val="1124"/>
        </w:trPr>
        <w:tc>
          <w:tcPr>
            <w:cnfStyle w:val="001000000000" w:firstRow="0" w:lastRow="0" w:firstColumn="1" w:lastColumn="0" w:oddVBand="0" w:evenVBand="0" w:oddHBand="0" w:evenHBand="0" w:firstRowFirstColumn="0" w:firstRowLastColumn="0" w:lastRowFirstColumn="0" w:lastRowLastColumn="0"/>
            <w:tcW w:w="542" w:type="dxa"/>
            <w:shd w:val="clear" w:color="auto" w:fill="auto"/>
          </w:tcPr>
          <w:p w:rsidRPr="009B3AC2" w:rsidR="003559EC" w:rsidP="00B663DE" w:rsidRDefault="003D34C5" w14:paraId="26020BB8" w14:textId="685E46F0">
            <w:r w:rsidRPr="009B3AC2">
              <w:t>17</w:t>
            </w:r>
          </w:p>
        </w:tc>
        <w:tc>
          <w:tcPr>
            <w:tcW w:w="3240" w:type="dxa"/>
            <w:shd w:val="clear" w:color="auto" w:fill="auto"/>
          </w:tcPr>
          <w:p w:rsidRPr="009B3AC2" w:rsidR="003559EC" w:rsidP="00B663DE" w:rsidRDefault="003559EC" w14:paraId="3788489E" w14:textId="77777777">
            <w:pPr>
              <w:pStyle w:val="Heading8"/>
              <w:cnfStyle w:val="000000000000" w:firstRow="0" w:lastRow="0" w:firstColumn="0" w:lastColumn="0" w:oddVBand="0" w:evenVBand="0" w:oddHBand="0" w:evenHBand="0" w:firstRowFirstColumn="0" w:firstRowLastColumn="0" w:lastRowFirstColumn="0" w:lastRowLastColumn="0"/>
            </w:pPr>
            <w:r w:rsidRPr="009B3AC2">
              <w:t>Cancel</w:t>
            </w:r>
          </w:p>
          <w:p w:rsidRPr="009B3AC2" w:rsidR="003559EC" w:rsidP="00B663DE" w:rsidRDefault="003559EC" w14:paraId="0256A6C6" w14:textId="77777777">
            <w:pPr>
              <w:cnfStyle w:val="000000000000" w:firstRow="0" w:lastRow="0" w:firstColumn="0" w:lastColumn="0" w:oddVBand="0" w:evenVBand="0" w:oddHBand="0" w:evenHBand="0" w:firstRowFirstColumn="0" w:firstRowLastColumn="0" w:lastRowFirstColumn="0" w:lastRowLastColumn="0"/>
            </w:pPr>
            <w:r w:rsidRPr="009B3AC2">
              <w:t>(Appears only in Edit Mode)</w:t>
            </w:r>
          </w:p>
          <w:p w:rsidRPr="009B3AC2" w:rsidR="003559EC" w:rsidP="00B663DE" w:rsidRDefault="003559EC" w14:paraId="5148B772" w14:textId="77777777">
            <w:pPr>
              <w:pStyle w:val="Heading8"/>
              <w:cnfStyle w:val="000000000000" w:firstRow="0" w:lastRow="0" w:firstColumn="0" w:lastColumn="0" w:oddVBand="0" w:evenVBand="0" w:oddHBand="0" w:evenHBand="0" w:firstRowFirstColumn="0" w:firstRowLastColumn="0" w:lastRowFirstColumn="0" w:lastRowLastColumn="0"/>
            </w:pPr>
          </w:p>
        </w:tc>
        <w:tc>
          <w:tcPr>
            <w:tcW w:w="1350" w:type="dxa"/>
            <w:shd w:val="clear" w:color="auto" w:fill="auto"/>
          </w:tcPr>
          <w:p w:rsidRPr="009B3AC2" w:rsidR="003559EC" w:rsidP="00B663DE" w:rsidRDefault="003559EC" w14:paraId="6DB26F20" w14:textId="77777777">
            <w:pPr>
              <w:cnfStyle w:val="000000000000" w:firstRow="0" w:lastRow="0" w:firstColumn="0" w:lastColumn="0" w:oddVBand="0" w:evenVBand="0" w:oddHBand="0" w:evenHBand="0" w:firstRowFirstColumn="0" w:firstRowLastColumn="0" w:lastRowFirstColumn="0" w:lastRowLastColumn="0"/>
            </w:pPr>
            <w:r w:rsidRPr="009B3AC2">
              <w:t>NA</w:t>
            </w:r>
          </w:p>
        </w:tc>
        <w:tc>
          <w:tcPr>
            <w:tcW w:w="1530" w:type="dxa"/>
            <w:shd w:val="clear" w:color="auto" w:fill="auto"/>
          </w:tcPr>
          <w:p w:rsidRPr="009B3AC2" w:rsidR="003559EC" w:rsidP="00B663DE" w:rsidRDefault="003559EC" w14:paraId="715DFFE1" w14:textId="77777777">
            <w:pPr>
              <w:cnfStyle w:val="000000000000" w:firstRow="0" w:lastRow="0" w:firstColumn="0" w:lastColumn="0" w:oddVBand="0" w:evenVBand="0" w:oddHBand="0" w:evenHBand="0" w:firstRowFirstColumn="0" w:firstRowLastColumn="0" w:lastRowFirstColumn="0" w:lastRowLastColumn="0"/>
            </w:pPr>
            <w:r w:rsidRPr="009B3AC2">
              <w:t xml:space="preserve">Button </w:t>
            </w:r>
          </w:p>
          <w:p w:rsidRPr="009B3AC2" w:rsidR="003559EC" w:rsidP="00B663DE" w:rsidRDefault="003559EC" w14:paraId="3E2E5240" w14:textId="0E910BC6">
            <w:pPr>
              <w:cnfStyle w:val="000000000000" w:firstRow="0" w:lastRow="0" w:firstColumn="0" w:lastColumn="0" w:oddVBand="0" w:evenVBand="0" w:oddHBand="0" w:evenHBand="0" w:firstRowFirstColumn="0" w:firstRowLastColumn="0" w:lastRowFirstColumn="0" w:lastRowLastColumn="0"/>
            </w:pPr>
            <w:r w:rsidRPr="009B3AC2">
              <w:t xml:space="preserve">(Typical </w:t>
            </w:r>
            <w:r w:rsidRPr="009B3AC2" w:rsidR="00147937">
              <w:t>w</w:t>
            </w:r>
            <w:r w:rsidRPr="009B3AC2">
              <w:t>indows functionality)</w:t>
            </w:r>
          </w:p>
        </w:tc>
        <w:tc>
          <w:tcPr>
            <w:tcW w:w="1620" w:type="dxa"/>
            <w:shd w:val="clear" w:color="auto" w:fill="auto"/>
          </w:tcPr>
          <w:p w:rsidRPr="009B3AC2" w:rsidR="003559EC" w:rsidP="00B663DE" w:rsidRDefault="003559EC" w14:paraId="1216304D" w14:textId="77777777">
            <w:pPr>
              <w:cnfStyle w:val="000000000000" w:firstRow="0" w:lastRow="0" w:firstColumn="0" w:lastColumn="0" w:oddVBand="0" w:evenVBand="0" w:oddHBand="0" w:evenHBand="0" w:firstRowFirstColumn="0" w:firstRowLastColumn="0" w:lastRowFirstColumn="0" w:lastRowLastColumn="0"/>
              <w:rPr>
                <w:bCs/>
                <w:color w:val="000000"/>
              </w:rPr>
            </w:pPr>
            <w:r w:rsidRPr="009B3AC2">
              <w:t>Optional</w:t>
            </w:r>
          </w:p>
        </w:tc>
        <w:tc>
          <w:tcPr>
            <w:tcW w:w="1350" w:type="dxa"/>
            <w:shd w:val="clear" w:color="auto" w:fill="auto"/>
          </w:tcPr>
          <w:p w:rsidRPr="009B3AC2" w:rsidR="003559EC" w:rsidP="00B663DE" w:rsidRDefault="003559EC" w14:paraId="7847C5A6" w14:textId="77777777">
            <w:pPr>
              <w:cnfStyle w:val="000000000000" w:firstRow="0" w:lastRow="0" w:firstColumn="0" w:lastColumn="0" w:oddVBand="0" w:evenVBand="0" w:oddHBand="0" w:evenHBand="0" w:firstRowFirstColumn="0" w:firstRowLastColumn="0" w:lastRowFirstColumn="0" w:lastRowLastColumn="0"/>
            </w:pPr>
            <w:r w:rsidRPr="009B3AC2">
              <w:t>Not clicked</w:t>
            </w:r>
          </w:p>
        </w:tc>
        <w:tc>
          <w:tcPr>
            <w:tcW w:w="1440" w:type="dxa"/>
            <w:shd w:val="clear" w:color="auto" w:fill="auto"/>
          </w:tcPr>
          <w:p w:rsidRPr="009B3AC2" w:rsidR="003559EC" w:rsidP="00B663DE" w:rsidRDefault="003559EC" w14:paraId="74765CAD" w14:textId="77777777">
            <w:pPr>
              <w:cnfStyle w:val="000000000000" w:firstRow="0" w:lastRow="0" w:firstColumn="0" w:lastColumn="0" w:oddVBand="0" w:evenVBand="0" w:oddHBand="0" w:evenHBand="0" w:firstRowFirstColumn="0" w:firstRowLastColumn="0" w:lastRowFirstColumn="0" w:lastRowLastColumn="0"/>
            </w:pPr>
            <w:r w:rsidRPr="009B3AC2">
              <w:t>None</w:t>
            </w:r>
          </w:p>
        </w:tc>
      </w:tr>
    </w:tbl>
    <w:p w:rsidRPr="0064520F" w:rsidR="003559EC" w:rsidP="00465ED8" w:rsidRDefault="003559EC" w14:paraId="322A8849" w14:textId="77777777">
      <w:pPr>
        <w:pStyle w:val="Heading4"/>
        <w:rPr>
          <w:i/>
          <w:iCs/>
        </w:rPr>
      </w:pPr>
      <w:r w:rsidRPr="0064520F">
        <w:t>Document File Level – Add Investor Window</w:t>
      </w:r>
    </w:p>
    <w:p w:rsidRPr="009B3AC2" w:rsidR="003559EC" w:rsidP="00B24F23" w:rsidRDefault="003559EC" w14:paraId="24BB349C" w14:textId="0F2293C9">
      <w:pPr>
        <w:pStyle w:val="ListParagraph"/>
        <w:numPr>
          <w:ilvl w:val="0"/>
          <w:numId w:val="41"/>
        </w:numPr>
      </w:pPr>
      <w:r w:rsidRPr="009B3AC2">
        <w:t xml:space="preserve">The Add Investor window is displayed </w:t>
      </w:r>
      <w:r w:rsidRPr="009B3AC2" w:rsidR="004C451F">
        <w:t>if applicable</w:t>
      </w:r>
      <w:r w:rsidRPr="009B3AC2">
        <w:t>.</w:t>
      </w:r>
    </w:p>
    <w:p w:rsidRPr="009B3AC2" w:rsidR="003559EC" w:rsidP="00B24F23" w:rsidRDefault="003559EC" w14:paraId="3CDE0137" w14:textId="77777777">
      <w:pPr>
        <w:pStyle w:val="ListParagraph"/>
        <w:numPr>
          <w:ilvl w:val="0"/>
          <w:numId w:val="41"/>
        </w:numPr>
      </w:pPr>
      <w:r w:rsidRPr="009B3AC2">
        <w:t>If Fannie Mae was selected initially (and not Freddie Mac), Freddie Mac will be listed in the Add Investor window. If Freddie Mac was selected initially (and not Fannie Mae), then Fannie Mae will be listed in the Add Investor window.</w:t>
      </w:r>
    </w:p>
    <w:p w:rsidRPr="009B3AC2" w:rsidR="003559EC" w:rsidP="00B24F23" w:rsidRDefault="003559EC" w14:paraId="2BE16BD4" w14:textId="77777777">
      <w:pPr>
        <w:pStyle w:val="ListParagraph"/>
        <w:numPr>
          <w:ilvl w:val="0"/>
          <w:numId w:val="41"/>
        </w:numPr>
      </w:pPr>
      <w:r w:rsidRPr="009B3AC2">
        <w:t>Item 3 below may be displayed or items 4, 5, and 6, but not both. Once both GSEs have been selected, the data will be displayed in the Document File ID Summary window, and the Add Investor window will not be displayed.</w:t>
      </w:r>
    </w:p>
    <w:p w:rsidRPr="009B3AC2" w:rsidR="003559EC" w:rsidP="00B24F23" w:rsidRDefault="003559EC" w14:paraId="01F27D7C" w14:textId="20679D2E">
      <w:pPr>
        <w:pStyle w:val="ListParagraph"/>
        <w:numPr>
          <w:ilvl w:val="0"/>
          <w:numId w:val="41"/>
        </w:numPr>
      </w:pPr>
      <w:r w:rsidRPr="009B3AC2">
        <w:t>Adding an investor will initiate the complete appraisal submission process, including processing validation rules/checks and system findings. The previous processing results will remain valid for the original GSE.</w:t>
      </w:r>
    </w:p>
    <w:p w:rsidRPr="009B3AC2" w:rsidR="0075065F" w:rsidP="00B663DE" w:rsidRDefault="0075065F" w14:paraId="4205BD49" w14:textId="343EB151"/>
    <w:tbl>
      <w:tblPr>
        <w:tblStyle w:val="TableGrid"/>
        <w:tblW w:w="10167" w:type="dxa"/>
        <w:tblBorders>
          <w:top w:val="single" w:color="AEAAAA" w:themeColor="background2" w:themeShade="BF" w:sz="2" w:space="0"/>
          <w:left w:val="single" w:color="AEAAAA" w:themeColor="background2" w:themeShade="BF" w:sz="2" w:space="0"/>
          <w:bottom w:val="single" w:color="AEAAAA" w:themeColor="background2" w:themeShade="BF" w:sz="2" w:space="0"/>
          <w:right w:val="single" w:color="AEAAAA" w:themeColor="background2" w:themeShade="BF" w:sz="2" w:space="0"/>
          <w:insideH w:val="single" w:color="AEAAAA" w:themeColor="background2" w:themeShade="BF" w:sz="2" w:space="0"/>
          <w:insideV w:val="single" w:color="AEAAAA" w:themeColor="background2" w:themeShade="BF" w:sz="2" w:space="0"/>
        </w:tblBorders>
        <w:tblLook w:val="04A0" w:firstRow="1" w:lastRow="0" w:firstColumn="1" w:lastColumn="0" w:noHBand="0" w:noVBand="1"/>
      </w:tblPr>
      <w:tblGrid>
        <w:gridCol w:w="483"/>
        <w:gridCol w:w="3219"/>
        <w:gridCol w:w="1078"/>
        <w:gridCol w:w="1545"/>
        <w:gridCol w:w="1867"/>
        <w:gridCol w:w="1975"/>
      </w:tblGrid>
      <w:tr w:rsidRPr="009B3AC2" w:rsidR="003559EC" w:rsidTr="008800CE" w14:paraId="53BEFB09" w14:textId="77777777">
        <w:tc>
          <w:tcPr>
            <w:tcW w:w="483" w:type="dxa"/>
            <w:shd w:val="clear" w:color="auto" w:fill="4472C4"/>
          </w:tcPr>
          <w:p w:rsidRPr="009B3AC2" w:rsidR="003559EC" w:rsidP="00B663DE" w:rsidRDefault="003559EC" w14:paraId="4EC4ACE0" w14:textId="77777777">
            <w:r w:rsidRPr="009B3AC2">
              <w:lastRenderedPageBreak/>
              <w:t>No</w:t>
            </w:r>
          </w:p>
        </w:tc>
        <w:tc>
          <w:tcPr>
            <w:tcW w:w="3294" w:type="dxa"/>
            <w:shd w:val="clear" w:color="auto" w:fill="4472C4"/>
          </w:tcPr>
          <w:p w:rsidRPr="009B3AC2" w:rsidR="003559EC" w:rsidP="00B663DE" w:rsidRDefault="003559EC" w14:paraId="6A28FB5F" w14:textId="77777777">
            <w:r w:rsidRPr="009B3AC2">
              <w:t>Field</w:t>
            </w:r>
          </w:p>
        </w:tc>
        <w:tc>
          <w:tcPr>
            <w:tcW w:w="948" w:type="dxa"/>
            <w:shd w:val="clear" w:color="auto" w:fill="4472C4"/>
          </w:tcPr>
          <w:p w:rsidRPr="009B3AC2" w:rsidR="003559EC" w:rsidP="00B663DE" w:rsidRDefault="003559EC" w14:paraId="41404EDE" w14:textId="77777777">
            <w:r w:rsidRPr="009B3AC2">
              <w:t>Control</w:t>
            </w:r>
          </w:p>
        </w:tc>
        <w:tc>
          <w:tcPr>
            <w:tcW w:w="1553" w:type="dxa"/>
            <w:shd w:val="clear" w:color="auto" w:fill="4472C4"/>
          </w:tcPr>
          <w:p w:rsidRPr="009B3AC2" w:rsidR="003559EC" w:rsidP="00B663DE" w:rsidRDefault="003559EC" w14:paraId="5B1E6EF1" w14:textId="77777777">
            <w:r w:rsidRPr="009B3AC2">
              <w:t>Conditionality</w:t>
            </w:r>
          </w:p>
        </w:tc>
        <w:tc>
          <w:tcPr>
            <w:tcW w:w="1909" w:type="dxa"/>
            <w:shd w:val="clear" w:color="auto" w:fill="4472C4"/>
          </w:tcPr>
          <w:p w:rsidRPr="009B3AC2" w:rsidR="003559EC" w:rsidP="00B663DE" w:rsidRDefault="003559EC" w14:paraId="3992FAA7" w14:textId="77777777">
            <w:r w:rsidRPr="009B3AC2">
              <w:t>Default</w:t>
            </w:r>
          </w:p>
        </w:tc>
        <w:tc>
          <w:tcPr>
            <w:tcW w:w="1980" w:type="dxa"/>
            <w:shd w:val="clear" w:color="auto" w:fill="4472C4"/>
          </w:tcPr>
          <w:p w:rsidRPr="009B3AC2" w:rsidR="003559EC" w:rsidP="00B663DE" w:rsidRDefault="003559EC" w14:paraId="56A6B01C" w14:textId="77777777">
            <w:r w:rsidRPr="009B3AC2">
              <w:t>Validations</w:t>
            </w:r>
          </w:p>
        </w:tc>
      </w:tr>
      <w:tr w:rsidRPr="009B3AC2" w:rsidR="003559EC" w:rsidTr="008800CE" w14:paraId="128041A7" w14:textId="77777777">
        <w:tc>
          <w:tcPr>
            <w:tcW w:w="10167" w:type="dxa"/>
            <w:gridSpan w:val="6"/>
          </w:tcPr>
          <w:p w:rsidRPr="009B3AC2" w:rsidR="003559EC" w:rsidP="00B663DE" w:rsidRDefault="003559EC" w14:paraId="60B17271" w14:textId="17C19898">
            <w:r w:rsidRPr="009B3AC2">
              <w:t>1 Window Title: Add Investor</w:t>
            </w:r>
          </w:p>
        </w:tc>
      </w:tr>
      <w:tr w:rsidRPr="009B3AC2" w:rsidR="003559EC" w:rsidTr="008800CE" w14:paraId="0BE1C789" w14:textId="77777777">
        <w:tc>
          <w:tcPr>
            <w:tcW w:w="483" w:type="dxa"/>
          </w:tcPr>
          <w:p w:rsidRPr="009B3AC2" w:rsidR="003559EC" w:rsidP="00B663DE" w:rsidRDefault="003559EC" w14:paraId="5D636D05" w14:textId="77777777">
            <w:r w:rsidRPr="009B3AC2">
              <w:t>2</w:t>
            </w:r>
          </w:p>
        </w:tc>
        <w:tc>
          <w:tcPr>
            <w:tcW w:w="3294" w:type="dxa"/>
          </w:tcPr>
          <w:p w:rsidRPr="009B3AC2" w:rsidR="003559EC" w:rsidP="00B663DE" w:rsidRDefault="003559EC" w14:paraId="4A5A525A" w14:textId="77777777">
            <w:r w:rsidRPr="009B3AC2">
              <w:t xml:space="preserve">Expand and Collapse </w:t>
            </w:r>
          </w:p>
          <w:p w:rsidRPr="009B3AC2" w:rsidR="003559EC" w:rsidP="00B663DE" w:rsidRDefault="003559EC" w14:paraId="06161201" w14:textId="77777777">
            <w:r w:rsidRPr="009B3AC2">
              <w:t>Location: “Add Investor” window header</w:t>
            </w:r>
          </w:p>
          <w:p w:rsidRPr="009B3AC2" w:rsidR="003559EC" w:rsidP="00B663DE" w:rsidRDefault="003559EC" w14:paraId="17BD5289" w14:textId="77777777">
            <w:r w:rsidRPr="009B3AC2">
              <w:t>This control will make the page length manageable and allow users to focus on the content most relevant to the task at hand.</w:t>
            </w:r>
          </w:p>
        </w:tc>
        <w:tc>
          <w:tcPr>
            <w:tcW w:w="948" w:type="dxa"/>
          </w:tcPr>
          <w:p w:rsidRPr="009B3AC2" w:rsidR="003559EC" w:rsidP="00B663DE" w:rsidRDefault="003559EC" w14:paraId="5513FEA7" w14:textId="77777777">
            <w:r w:rsidRPr="009B3AC2">
              <w:t>Screen Control</w:t>
            </w:r>
          </w:p>
        </w:tc>
        <w:tc>
          <w:tcPr>
            <w:tcW w:w="1553" w:type="dxa"/>
          </w:tcPr>
          <w:p w:rsidRPr="009B3AC2" w:rsidR="003559EC" w:rsidP="00B663DE" w:rsidRDefault="003559EC" w14:paraId="7B1D1EF0" w14:textId="77777777">
            <w:r w:rsidRPr="009B3AC2">
              <w:t>Optional</w:t>
            </w:r>
          </w:p>
        </w:tc>
        <w:tc>
          <w:tcPr>
            <w:tcW w:w="1909" w:type="dxa"/>
          </w:tcPr>
          <w:p w:rsidRPr="009B3AC2" w:rsidR="003559EC" w:rsidP="00B663DE" w:rsidRDefault="003559EC" w14:paraId="2738C7F6" w14:textId="77777777">
            <w:r w:rsidRPr="009B3AC2">
              <w:t>Not clicked</w:t>
            </w:r>
          </w:p>
        </w:tc>
        <w:tc>
          <w:tcPr>
            <w:tcW w:w="1980" w:type="dxa"/>
          </w:tcPr>
          <w:p w:rsidRPr="009B3AC2" w:rsidR="003559EC" w:rsidP="00B663DE" w:rsidRDefault="003559EC" w14:paraId="485BFC10" w14:textId="77777777">
            <w:r w:rsidRPr="009B3AC2">
              <w:t>None</w:t>
            </w:r>
          </w:p>
        </w:tc>
      </w:tr>
      <w:tr w:rsidRPr="009B3AC2" w:rsidR="003559EC" w:rsidTr="008800CE" w14:paraId="07E92E1F" w14:textId="77777777">
        <w:tc>
          <w:tcPr>
            <w:tcW w:w="483" w:type="dxa"/>
          </w:tcPr>
          <w:p w:rsidRPr="009B3AC2" w:rsidR="003559EC" w:rsidP="00B663DE" w:rsidRDefault="003559EC" w14:paraId="6FB07E73" w14:textId="77777777">
            <w:r w:rsidRPr="009B3AC2">
              <w:t>3</w:t>
            </w:r>
          </w:p>
        </w:tc>
        <w:tc>
          <w:tcPr>
            <w:tcW w:w="3294" w:type="dxa"/>
          </w:tcPr>
          <w:p w:rsidRPr="009B3AC2" w:rsidR="003559EC" w:rsidP="00B663DE" w:rsidRDefault="003559EC" w14:paraId="60EFFE02" w14:textId="77777777">
            <w:r w:rsidRPr="009B3AC2">
              <w:t>S/SN or Non-S/SN ID</w:t>
            </w:r>
          </w:p>
          <w:p w:rsidRPr="009B3AC2" w:rsidR="003559EC" w:rsidP="00B663DE" w:rsidRDefault="003559EC" w14:paraId="71F072DB" w14:textId="77777777">
            <w:r w:rsidRPr="009B3AC2">
              <w:t>The FNM Seller Servicer Number or Non-Seller Servicer ID that was used during the first appraisal submission to UCDP or the updated (i.e., corrected) S/SN. The dropdown list is automatically populated at runtime based on the user’s permissions.</w:t>
            </w:r>
          </w:p>
        </w:tc>
        <w:tc>
          <w:tcPr>
            <w:tcW w:w="948" w:type="dxa"/>
          </w:tcPr>
          <w:p w:rsidRPr="009B3AC2" w:rsidR="003559EC" w:rsidP="00B663DE" w:rsidRDefault="003559EC" w14:paraId="30733D7C" w14:textId="77777777">
            <w:r w:rsidRPr="009B3AC2">
              <w:t>Dropdown list</w:t>
            </w:r>
          </w:p>
          <w:p w:rsidRPr="009B3AC2" w:rsidR="003559EC" w:rsidP="00B663DE" w:rsidRDefault="003559EC" w14:paraId="500A96B0" w14:textId="77777777"/>
        </w:tc>
        <w:tc>
          <w:tcPr>
            <w:tcW w:w="1553" w:type="dxa"/>
          </w:tcPr>
          <w:p w:rsidRPr="009B3AC2" w:rsidR="003559EC" w:rsidP="00B663DE" w:rsidRDefault="003559EC" w14:paraId="4143B335" w14:textId="77777777">
            <w:r w:rsidRPr="009B3AC2">
              <w:t>Optional</w:t>
            </w:r>
          </w:p>
        </w:tc>
        <w:tc>
          <w:tcPr>
            <w:tcW w:w="1909" w:type="dxa"/>
          </w:tcPr>
          <w:p w:rsidRPr="009B3AC2" w:rsidR="003559EC" w:rsidP="00B663DE" w:rsidRDefault="003559EC" w14:paraId="5D3EC6DA" w14:textId="77777777">
            <w:r w:rsidRPr="009B3AC2">
              <w:t>Blank</w:t>
            </w:r>
          </w:p>
        </w:tc>
        <w:tc>
          <w:tcPr>
            <w:tcW w:w="1980" w:type="dxa"/>
          </w:tcPr>
          <w:p w:rsidRPr="009B3AC2" w:rsidR="003559EC" w:rsidP="00B663DE" w:rsidRDefault="003559EC" w14:paraId="4C5F87CA" w14:textId="77777777">
            <w:r w:rsidRPr="009B3AC2">
              <w:t>Must be one from the</w:t>
            </w:r>
            <w:r w:rsidRPr="009B3AC2">
              <w:rPr>
                <w:b/>
                <w:bCs/>
              </w:rPr>
              <w:t xml:space="preserve"> </w:t>
            </w:r>
            <w:r w:rsidRPr="009B3AC2">
              <w:t>list</w:t>
            </w:r>
            <w:r w:rsidRPr="009B3AC2">
              <w:rPr>
                <w:b/>
                <w:bCs/>
              </w:rPr>
              <w:t>.</w:t>
            </w:r>
          </w:p>
        </w:tc>
      </w:tr>
      <w:tr w:rsidRPr="009B3AC2" w:rsidR="003559EC" w:rsidTr="008800CE" w14:paraId="777AF3B5" w14:textId="77777777">
        <w:tc>
          <w:tcPr>
            <w:tcW w:w="483" w:type="dxa"/>
          </w:tcPr>
          <w:p w:rsidRPr="009B3AC2" w:rsidR="003559EC" w:rsidP="00B663DE" w:rsidRDefault="003559EC" w14:paraId="179B17A8" w14:textId="77777777">
            <w:r w:rsidRPr="009B3AC2">
              <w:t>4</w:t>
            </w:r>
          </w:p>
        </w:tc>
        <w:tc>
          <w:tcPr>
            <w:tcW w:w="3294" w:type="dxa"/>
          </w:tcPr>
          <w:p w:rsidRPr="009B3AC2" w:rsidR="003559EC" w:rsidP="00B663DE" w:rsidRDefault="003559EC" w14:paraId="33E74AF1" w14:textId="77777777">
            <w:r w:rsidRPr="009B3AC2">
              <w:t>S/SN or TPO#</w:t>
            </w:r>
          </w:p>
          <w:p w:rsidRPr="009B3AC2" w:rsidR="003559EC" w:rsidP="00B663DE" w:rsidRDefault="003559EC" w14:paraId="4B32E142" w14:textId="77777777">
            <w:pPr>
              <w:rPr>
                <w:color w:val="000000" w:themeColor="text1"/>
              </w:rPr>
            </w:pPr>
            <w:r w:rsidRPr="009B3AC2">
              <w:t>The FRE Seller Servicer Number or Third-Party Originator that was used during the first appraisal submission to UCDP or the updated (i.e., corrected) S/SN or TPO#.</w:t>
            </w:r>
          </w:p>
        </w:tc>
        <w:tc>
          <w:tcPr>
            <w:tcW w:w="948" w:type="dxa"/>
          </w:tcPr>
          <w:p w:rsidRPr="009B3AC2" w:rsidR="003559EC" w:rsidP="00B663DE" w:rsidRDefault="003559EC" w14:paraId="79F8756B" w14:textId="77777777">
            <w:r w:rsidRPr="009B3AC2">
              <w:t>Dropdown list</w:t>
            </w:r>
          </w:p>
          <w:p w:rsidRPr="009B3AC2" w:rsidR="003559EC" w:rsidP="00B663DE" w:rsidRDefault="003559EC" w14:paraId="4BBD7EE9" w14:textId="77777777"/>
        </w:tc>
        <w:tc>
          <w:tcPr>
            <w:tcW w:w="1553" w:type="dxa"/>
          </w:tcPr>
          <w:p w:rsidRPr="009B3AC2" w:rsidR="003559EC" w:rsidP="00B663DE" w:rsidRDefault="003559EC" w14:paraId="3FBA7FFE" w14:textId="77777777">
            <w:pPr>
              <w:rPr>
                <w:color w:val="000000" w:themeColor="text1"/>
              </w:rPr>
            </w:pPr>
            <w:r w:rsidRPr="009B3AC2">
              <w:t>Optional</w:t>
            </w:r>
          </w:p>
        </w:tc>
        <w:tc>
          <w:tcPr>
            <w:tcW w:w="1909" w:type="dxa"/>
          </w:tcPr>
          <w:p w:rsidRPr="009B3AC2" w:rsidR="003559EC" w:rsidP="00B663DE" w:rsidRDefault="003559EC" w14:paraId="70CD1AD2" w14:textId="77777777">
            <w:r w:rsidRPr="009B3AC2">
              <w:t>Blank</w:t>
            </w:r>
          </w:p>
        </w:tc>
        <w:tc>
          <w:tcPr>
            <w:tcW w:w="1980" w:type="dxa"/>
          </w:tcPr>
          <w:p w:rsidRPr="009B3AC2" w:rsidR="003559EC" w:rsidP="00B663DE" w:rsidRDefault="003559EC" w14:paraId="078AEB8B" w14:textId="77777777">
            <w:r w:rsidRPr="009B3AC2">
              <w:t>Must be one from the</w:t>
            </w:r>
            <w:r w:rsidRPr="009B3AC2">
              <w:rPr>
                <w:b/>
                <w:bCs/>
              </w:rPr>
              <w:t xml:space="preserve"> </w:t>
            </w:r>
            <w:r w:rsidRPr="009B3AC2">
              <w:t>list</w:t>
            </w:r>
            <w:r w:rsidRPr="009B3AC2">
              <w:rPr>
                <w:b/>
                <w:bCs/>
              </w:rPr>
              <w:t>.</w:t>
            </w:r>
          </w:p>
        </w:tc>
      </w:tr>
      <w:tr w:rsidRPr="009B3AC2" w:rsidR="003559EC" w:rsidTr="008800CE" w14:paraId="69C608DA" w14:textId="77777777">
        <w:tc>
          <w:tcPr>
            <w:tcW w:w="483" w:type="dxa"/>
          </w:tcPr>
          <w:p w:rsidRPr="009B3AC2" w:rsidR="003559EC" w:rsidP="00B663DE" w:rsidRDefault="003559EC" w14:paraId="42E45A25" w14:textId="77777777">
            <w:r w:rsidRPr="009B3AC2">
              <w:t>5</w:t>
            </w:r>
          </w:p>
        </w:tc>
        <w:tc>
          <w:tcPr>
            <w:tcW w:w="3294" w:type="dxa"/>
          </w:tcPr>
          <w:p w:rsidRPr="009B3AC2" w:rsidR="003559EC" w:rsidP="00B663DE" w:rsidRDefault="003559EC" w14:paraId="4D630CCA" w14:textId="77777777">
            <w:r w:rsidRPr="009B3AC2">
              <w:t>Delivery S/SN</w:t>
            </w:r>
          </w:p>
          <w:p w:rsidRPr="009B3AC2" w:rsidR="003559EC" w:rsidP="00B663DE" w:rsidRDefault="003559EC" w14:paraId="6BEE88EE" w14:textId="77777777">
            <w:pPr>
              <w:rPr>
                <w:color w:val="000000" w:themeColor="text1"/>
              </w:rPr>
            </w:pPr>
            <w:r w:rsidRPr="009B3AC2">
              <w:t>The FRE Delivery S/SN that was used during the first appraisal submission to UCDP or the updated (i.e., corrected) Delivery S/SN.</w:t>
            </w:r>
          </w:p>
        </w:tc>
        <w:tc>
          <w:tcPr>
            <w:tcW w:w="948" w:type="dxa"/>
          </w:tcPr>
          <w:p w:rsidRPr="009B3AC2" w:rsidR="003559EC" w:rsidP="00B663DE" w:rsidRDefault="003559EC" w14:paraId="390813B7" w14:textId="77777777">
            <w:pPr>
              <w:rPr>
                <w:color w:val="000000" w:themeColor="text1"/>
              </w:rPr>
            </w:pPr>
            <w:r w:rsidRPr="009B3AC2">
              <w:t xml:space="preserve">Text box </w:t>
            </w:r>
          </w:p>
        </w:tc>
        <w:tc>
          <w:tcPr>
            <w:tcW w:w="1553" w:type="dxa"/>
          </w:tcPr>
          <w:p w:rsidRPr="009B3AC2" w:rsidR="003559EC" w:rsidP="00B663DE" w:rsidRDefault="003559EC" w14:paraId="05E913B3" w14:textId="77777777">
            <w:pPr>
              <w:rPr>
                <w:color w:val="000000" w:themeColor="text1"/>
              </w:rPr>
            </w:pPr>
            <w:r w:rsidRPr="009B3AC2">
              <w:t>Optional</w:t>
            </w:r>
          </w:p>
        </w:tc>
        <w:tc>
          <w:tcPr>
            <w:tcW w:w="1909" w:type="dxa"/>
          </w:tcPr>
          <w:p w:rsidRPr="009B3AC2" w:rsidR="003559EC" w:rsidP="00B663DE" w:rsidRDefault="003559EC" w14:paraId="59A560B0" w14:textId="77777777">
            <w:r w:rsidRPr="009B3AC2">
              <w:t>Blank</w:t>
            </w:r>
          </w:p>
        </w:tc>
        <w:tc>
          <w:tcPr>
            <w:tcW w:w="1980" w:type="dxa"/>
          </w:tcPr>
          <w:p w:rsidRPr="009B3AC2" w:rsidR="003559EC" w:rsidP="00B663DE" w:rsidRDefault="003559EC" w14:paraId="387B35A7" w14:textId="77777777">
            <w:r w:rsidRPr="009B3AC2">
              <w:t>Numeric, 6 digits exact length.</w:t>
            </w:r>
          </w:p>
        </w:tc>
      </w:tr>
      <w:tr w:rsidRPr="009B3AC2" w:rsidR="003559EC" w:rsidTr="008800CE" w14:paraId="2EC45BA6" w14:textId="77777777">
        <w:tc>
          <w:tcPr>
            <w:tcW w:w="483" w:type="dxa"/>
          </w:tcPr>
          <w:p w:rsidRPr="009B3AC2" w:rsidR="003559EC" w:rsidP="00B663DE" w:rsidRDefault="003559EC" w14:paraId="6D4E9472" w14:textId="77777777">
            <w:r w:rsidRPr="009B3AC2">
              <w:t>6</w:t>
            </w:r>
          </w:p>
        </w:tc>
        <w:tc>
          <w:tcPr>
            <w:tcW w:w="3294" w:type="dxa"/>
          </w:tcPr>
          <w:p w:rsidRPr="009B3AC2" w:rsidR="003559EC" w:rsidP="00B663DE" w:rsidRDefault="003559EC" w14:paraId="7AA1BFEA" w14:textId="77777777">
            <w:r w:rsidRPr="009B3AC2">
              <w:t>Loan Prospector Key</w:t>
            </w:r>
          </w:p>
          <w:p w:rsidRPr="009B3AC2" w:rsidR="003559EC" w:rsidP="00B663DE" w:rsidRDefault="003559EC" w14:paraId="2A4C606E" w14:textId="77777777">
            <w:pPr>
              <w:rPr>
                <w:color w:val="000000" w:themeColor="text1"/>
              </w:rPr>
            </w:pPr>
            <w:r w:rsidRPr="009B3AC2">
              <w:t>The FRE Loan Prospector Key</w:t>
            </w:r>
            <w:r w:rsidRPr="009B3AC2">
              <w:rPr>
                <w:b/>
                <w:bCs/>
              </w:rPr>
              <w:t xml:space="preserve"> </w:t>
            </w:r>
            <w:r w:rsidRPr="009B3AC2">
              <w:t>that was used during the first appraisal submission to UCDP or the updated (i.e., corrected) Loan Prospector Key.</w:t>
            </w:r>
          </w:p>
        </w:tc>
        <w:tc>
          <w:tcPr>
            <w:tcW w:w="948" w:type="dxa"/>
          </w:tcPr>
          <w:p w:rsidRPr="009B3AC2" w:rsidR="003559EC" w:rsidP="00B663DE" w:rsidRDefault="003559EC" w14:paraId="4F1C2F81" w14:textId="77777777">
            <w:pPr>
              <w:rPr>
                <w:b/>
                <w:bCs/>
              </w:rPr>
            </w:pPr>
            <w:r w:rsidRPr="009B3AC2">
              <w:t>Text</w:t>
            </w:r>
            <w:r w:rsidRPr="009B3AC2">
              <w:rPr>
                <w:b/>
                <w:bCs/>
              </w:rPr>
              <w:t xml:space="preserve"> </w:t>
            </w:r>
            <w:r w:rsidRPr="009B3AC2">
              <w:t xml:space="preserve">box </w:t>
            </w:r>
          </w:p>
          <w:p w:rsidRPr="009B3AC2" w:rsidR="003559EC" w:rsidP="00B663DE" w:rsidRDefault="003559EC" w14:paraId="07575603" w14:textId="77777777"/>
        </w:tc>
        <w:tc>
          <w:tcPr>
            <w:tcW w:w="1553" w:type="dxa"/>
          </w:tcPr>
          <w:p w:rsidRPr="009B3AC2" w:rsidR="003559EC" w:rsidP="00B663DE" w:rsidRDefault="003559EC" w14:paraId="3C8B6504" w14:textId="77777777">
            <w:pPr>
              <w:rPr>
                <w:color w:val="000000" w:themeColor="text1"/>
              </w:rPr>
            </w:pPr>
            <w:r w:rsidRPr="009B3AC2">
              <w:t>Optional</w:t>
            </w:r>
          </w:p>
        </w:tc>
        <w:tc>
          <w:tcPr>
            <w:tcW w:w="1909" w:type="dxa"/>
          </w:tcPr>
          <w:p w:rsidRPr="009B3AC2" w:rsidR="003559EC" w:rsidP="00B663DE" w:rsidRDefault="003559EC" w14:paraId="4AAF1F92" w14:textId="77777777">
            <w:pPr>
              <w:rPr>
                <w:color w:val="000000" w:themeColor="text1"/>
              </w:rPr>
            </w:pPr>
            <w:r w:rsidRPr="009B3AC2">
              <w:t>Blank</w:t>
            </w:r>
          </w:p>
        </w:tc>
        <w:tc>
          <w:tcPr>
            <w:tcW w:w="1980" w:type="dxa"/>
          </w:tcPr>
          <w:p w:rsidRPr="009B3AC2" w:rsidR="003559EC" w:rsidP="00B663DE" w:rsidRDefault="00F011DC" w14:paraId="3B5B0B11" w14:textId="06601DA3">
            <w:proofErr w:type="spellStart"/>
            <w:r>
              <w:t>Alpha</w:t>
            </w:r>
            <w:commentRangeStart w:id="106"/>
            <w:r w:rsidRPr="009B3AC2" w:rsidR="003559EC">
              <w:t>Numeri</w:t>
            </w:r>
            <w:commentRangeEnd w:id="106"/>
            <w:r w:rsidR="00117199">
              <w:rPr>
                <w:rStyle w:val="CommentReference"/>
                <w:rFonts w:eastAsiaTheme="minorHAnsi" w:cstheme="minorBidi"/>
              </w:rPr>
              <w:commentReference w:id="106"/>
            </w:r>
            <w:r w:rsidRPr="009B3AC2" w:rsidR="003559EC">
              <w:t>c</w:t>
            </w:r>
            <w:proofErr w:type="spellEnd"/>
            <w:r w:rsidRPr="009B3AC2" w:rsidR="003559EC">
              <w:t>, 8 digits exact length.</w:t>
            </w:r>
          </w:p>
        </w:tc>
      </w:tr>
    </w:tbl>
    <w:p w:rsidRPr="00653B96" w:rsidR="003559EC" w:rsidP="00B663DE" w:rsidRDefault="003559EC" w14:paraId="3DFCCC4B" w14:textId="77777777"/>
    <w:p w:rsidR="00AD2EEF" w:rsidP="00B663DE" w:rsidRDefault="0037593C" w14:paraId="1DA0B261" w14:textId="77777777">
      <w:pPr>
        <w:pStyle w:val="ListParagraph"/>
      </w:pPr>
      <w:r w:rsidRPr="0041785C">
        <w:t>Note:</w:t>
      </w:r>
      <w:r w:rsidRPr="0041785C" w:rsidR="003559EC">
        <w:t xml:space="preserve"> </w:t>
      </w:r>
    </w:p>
    <w:p w:rsidRPr="0041785C" w:rsidR="003559EC" w:rsidP="00B24F23" w:rsidRDefault="003559EC" w14:paraId="26361CAF" w14:textId="765E6048">
      <w:pPr>
        <w:pStyle w:val="ListParagraph"/>
        <w:numPr>
          <w:ilvl w:val="0"/>
          <w:numId w:val="51"/>
        </w:numPr>
      </w:pPr>
      <w:r w:rsidRPr="0041785C">
        <w:t>For Add Investor constraints, see section 6.1</w:t>
      </w:r>
      <w:r w:rsidR="0041785C">
        <w:t>5</w:t>
      </w:r>
      <w:r w:rsidRPr="0041785C">
        <w:t>.</w:t>
      </w:r>
    </w:p>
    <w:p w:rsidRPr="0064520F" w:rsidR="003559EC" w:rsidP="00465ED8" w:rsidRDefault="003559EC" w14:paraId="04F72B56" w14:textId="3FBA9B63">
      <w:pPr>
        <w:pStyle w:val="Heading4"/>
        <w:rPr>
          <w:i/>
          <w:iCs/>
        </w:rPr>
      </w:pPr>
      <w:commentRangeStart w:id="108"/>
      <w:r w:rsidRPr="0064520F">
        <w:t xml:space="preserve">Document Level – Appraisal </w:t>
      </w:r>
      <w:r w:rsidR="00B07D49">
        <w:t xml:space="preserve">Sequence </w:t>
      </w:r>
      <w:r w:rsidRPr="0064520F">
        <w:t xml:space="preserve">1 Fields </w:t>
      </w:r>
      <w:commentRangeEnd w:id="108"/>
      <w:r w:rsidR="00626DD0">
        <w:rPr>
          <w:rStyle w:val="CommentReference"/>
          <w:rFonts w:ascii="Calibri" w:hAnsi="Calibri" w:eastAsiaTheme="minorHAnsi" w:cstheme="minorBidi"/>
          <w:color w:val="auto"/>
        </w:rPr>
        <w:commentReference w:id="108"/>
      </w:r>
    </w:p>
    <w:p w:rsidRPr="00AD2EEF" w:rsidR="00AD2EEF" w:rsidP="00B663DE" w:rsidRDefault="0037593C" w14:paraId="0CB309B1" w14:textId="77777777">
      <w:r w:rsidRPr="00AD2EEF">
        <w:t>Note:</w:t>
      </w:r>
    </w:p>
    <w:p w:rsidRPr="00AD2EEF" w:rsidR="003559EC" w:rsidP="00B24F23" w:rsidRDefault="003559EC" w14:paraId="194639D7" w14:textId="37A4FD16">
      <w:pPr>
        <w:pStyle w:val="ListParagraph"/>
        <w:numPr>
          <w:ilvl w:val="0"/>
          <w:numId w:val="50"/>
        </w:numPr>
      </w:pPr>
      <w:r w:rsidRPr="00AD2EEF">
        <w:lastRenderedPageBreak/>
        <w:t>The window, tab, or section titles described in the below table are read-only text fields.</w:t>
      </w:r>
    </w:p>
    <w:p w:rsidRPr="00AD2EEF" w:rsidR="003559EC" w:rsidP="00B24F23" w:rsidRDefault="00AD2EEF" w14:paraId="3625BE67" w14:textId="74893E7E">
      <w:pPr>
        <w:pStyle w:val="ListParagraph"/>
        <w:numPr>
          <w:ilvl w:val="0"/>
          <w:numId w:val="50"/>
        </w:numPr>
      </w:pPr>
      <w:r w:rsidRPr="00AD2EEF">
        <w:t>All the Datetime fields would be based on Eastern Time Zone.</w:t>
      </w:r>
    </w:p>
    <w:tbl>
      <w:tblPr>
        <w:tblStyle w:val="TableGrid"/>
        <w:tblW w:w="10892" w:type="dxa"/>
        <w:tblInd w:w="-275" w:type="dxa"/>
        <w:tblBorders>
          <w:top w:val="single" w:color="AEAAAA" w:themeColor="background2" w:themeShade="BF" w:sz="2" w:space="0"/>
          <w:left w:val="single" w:color="AEAAAA" w:themeColor="background2" w:themeShade="BF" w:sz="2" w:space="0"/>
          <w:bottom w:val="single" w:color="AEAAAA" w:themeColor="background2" w:themeShade="BF" w:sz="2" w:space="0"/>
          <w:right w:val="single" w:color="AEAAAA" w:themeColor="background2" w:themeShade="BF" w:sz="2" w:space="0"/>
          <w:insideH w:val="single" w:color="AEAAAA" w:themeColor="background2" w:themeShade="BF" w:sz="2" w:space="0"/>
          <w:insideV w:val="single" w:color="AEAAAA" w:themeColor="background2" w:themeShade="BF" w:sz="2" w:space="0"/>
        </w:tblBorders>
        <w:tblLayout w:type="fixed"/>
        <w:tblLook w:val="04A0" w:firstRow="1" w:lastRow="0" w:firstColumn="1" w:lastColumn="0" w:noHBand="0" w:noVBand="1"/>
      </w:tblPr>
      <w:tblGrid>
        <w:gridCol w:w="722"/>
        <w:gridCol w:w="35"/>
        <w:gridCol w:w="4555"/>
        <w:gridCol w:w="1618"/>
        <w:gridCol w:w="1620"/>
        <w:gridCol w:w="90"/>
        <w:gridCol w:w="810"/>
        <w:gridCol w:w="67"/>
        <w:gridCol w:w="23"/>
        <w:gridCol w:w="90"/>
        <w:gridCol w:w="1262"/>
      </w:tblGrid>
      <w:tr w:rsidRPr="007A6406" w:rsidR="003559EC" w:rsidTr="0041785C" w14:paraId="41732C06" w14:textId="77777777">
        <w:trPr>
          <w:tblHeader/>
        </w:trPr>
        <w:tc>
          <w:tcPr>
            <w:tcW w:w="757" w:type="dxa"/>
            <w:gridSpan w:val="2"/>
            <w:shd w:val="clear" w:color="auto" w:fill="4472C4"/>
          </w:tcPr>
          <w:p w:rsidRPr="009B3AC2" w:rsidR="003559EC" w:rsidP="00B663DE" w:rsidRDefault="003559EC" w14:paraId="61065254" w14:textId="073BEDC6">
            <w:r w:rsidRPr="009B3AC2">
              <w:t>No</w:t>
            </w:r>
            <w:r w:rsidRPr="009B3AC2" w:rsidR="00F033E8">
              <w:t>.</w:t>
            </w:r>
            <w:r w:rsidRPr="009B3AC2">
              <w:t xml:space="preserve">  </w:t>
            </w:r>
          </w:p>
        </w:tc>
        <w:tc>
          <w:tcPr>
            <w:tcW w:w="4555" w:type="dxa"/>
            <w:shd w:val="clear" w:color="auto" w:fill="4472C4"/>
          </w:tcPr>
          <w:p w:rsidRPr="009B3AC2" w:rsidR="003559EC" w:rsidP="00B663DE" w:rsidRDefault="003559EC" w14:paraId="4A914359" w14:textId="77777777">
            <w:r w:rsidRPr="009B3AC2">
              <w:t>Field</w:t>
            </w:r>
          </w:p>
        </w:tc>
        <w:tc>
          <w:tcPr>
            <w:tcW w:w="1618" w:type="dxa"/>
            <w:shd w:val="clear" w:color="auto" w:fill="4472C4"/>
          </w:tcPr>
          <w:p w:rsidRPr="009B3AC2" w:rsidR="003559EC" w:rsidP="00B663DE" w:rsidRDefault="003559EC" w14:paraId="41D17736" w14:textId="77777777">
            <w:r w:rsidRPr="009B3AC2">
              <w:t>Control</w:t>
            </w:r>
          </w:p>
        </w:tc>
        <w:tc>
          <w:tcPr>
            <w:tcW w:w="1620" w:type="dxa"/>
            <w:shd w:val="clear" w:color="auto" w:fill="4472C4"/>
          </w:tcPr>
          <w:p w:rsidRPr="009B3AC2" w:rsidR="003559EC" w:rsidP="00B663DE" w:rsidRDefault="003559EC" w14:paraId="1BD73035" w14:textId="77777777">
            <w:r w:rsidRPr="009B3AC2">
              <w:t>Conditionality</w:t>
            </w:r>
          </w:p>
        </w:tc>
        <w:tc>
          <w:tcPr>
            <w:tcW w:w="967" w:type="dxa"/>
            <w:gridSpan w:val="3"/>
            <w:shd w:val="clear" w:color="auto" w:fill="4472C4"/>
          </w:tcPr>
          <w:p w:rsidRPr="009B3AC2" w:rsidR="003559EC" w:rsidP="00B663DE" w:rsidRDefault="003559EC" w14:paraId="29610FB6" w14:textId="77777777">
            <w:r w:rsidRPr="009B3AC2">
              <w:t>Default</w:t>
            </w:r>
          </w:p>
        </w:tc>
        <w:tc>
          <w:tcPr>
            <w:tcW w:w="1375" w:type="dxa"/>
            <w:gridSpan w:val="3"/>
            <w:shd w:val="clear" w:color="auto" w:fill="4472C4"/>
          </w:tcPr>
          <w:p w:rsidRPr="009B3AC2" w:rsidR="003559EC" w:rsidP="00B663DE" w:rsidRDefault="003559EC" w14:paraId="0BA48446" w14:textId="77777777">
            <w:r w:rsidRPr="009B3AC2">
              <w:t>Validations</w:t>
            </w:r>
          </w:p>
        </w:tc>
      </w:tr>
      <w:tr w:rsidRPr="007A6406" w:rsidR="003559EC" w:rsidTr="0041785C" w14:paraId="29DEB429" w14:textId="77777777">
        <w:tc>
          <w:tcPr>
            <w:tcW w:w="10892" w:type="dxa"/>
            <w:gridSpan w:val="11"/>
            <w:shd w:val="clear" w:color="auto" w:fill="auto"/>
          </w:tcPr>
          <w:p w:rsidRPr="009B3AC2" w:rsidR="003559EC" w:rsidP="00B663DE" w:rsidRDefault="003559EC" w14:paraId="7A6CBDAA" w14:textId="6ED39696">
            <w:r w:rsidRPr="009B3AC2">
              <w:t>1 Window</w:t>
            </w:r>
            <w:r w:rsidRPr="009B3AC2">
              <w:rPr>
                <w:rFonts w:eastAsia="MS Gothic"/>
              </w:rPr>
              <w:t xml:space="preserve"> </w:t>
            </w:r>
            <w:r w:rsidRPr="009B3AC2">
              <w:t>Title: Appraisal 1</w:t>
            </w:r>
          </w:p>
          <w:p w:rsidRPr="009B3AC2" w:rsidR="003559EC" w:rsidP="00B663DE" w:rsidRDefault="003559EC" w14:paraId="38B51AA5" w14:textId="77777777">
            <w:r w:rsidRPr="009B3AC2">
              <w:t>The suffix ‘1’ in the Title represents the appraisal sequence number.</w:t>
            </w:r>
          </w:p>
          <w:p w:rsidRPr="009B3AC2" w:rsidR="003559EC" w:rsidP="00B663DE" w:rsidRDefault="003559EC" w14:paraId="16CBF766" w14:textId="77777777">
            <w:r w:rsidRPr="009B3AC2">
              <w:rPr>
                <w:color w:val="4472C4" w:themeColor="accent1"/>
              </w:rPr>
              <w:t xml:space="preserve">Expand and Collapse Icon: </w:t>
            </w:r>
            <w:r w:rsidRPr="009B3AC2">
              <w:t>This will be located within the horizontal title bar.</w:t>
            </w:r>
            <w:r w:rsidRPr="009B3AC2">
              <w:rPr>
                <w:color w:val="333333"/>
                <w:shd w:val="clear" w:color="auto" w:fill="FFFFFF"/>
              </w:rPr>
              <w:t xml:space="preserve"> </w:t>
            </w:r>
            <w:r w:rsidRPr="009B3AC2">
              <w:t>It will allow the Lender to expand or collapse content and make page length manageable. Also, it mitigates visual complexity and enables users to focus on the content most relevant to the task. This will be located with the window header.</w:t>
            </w:r>
          </w:p>
        </w:tc>
      </w:tr>
      <w:tr w:rsidRPr="007A6406" w:rsidR="003559EC" w:rsidTr="0041785C" w14:paraId="600BC0B0" w14:textId="77777777">
        <w:tc>
          <w:tcPr>
            <w:tcW w:w="722" w:type="dxa"/>
            <w:shd w:val="clear" w:color="auto" w:fill="auto"/>
          </w:tcPr>
          <w:p w:rsidRPr="009B3AC2" w:rsidR="003559EC" w:rsidP="00B663DE" w:rsidRDefault="003559EC" w14:paraId="5FB253E5" w14:textId="77777777">
            <w:pPr>
              <w:rPr>
                <w:color w:val="2F5496" w:themeColor="accent1" w:themeShade="BF"/>
              </w:rPr>
            </w:pPr>
            <w:r w:rsidRPr="009B3AC2">
              <w:t>2</w:t>
            </w:r>
          </w:p>
        </w:tc>
        <w:tc>
          <w:tcPr>
            <w:tcW w:w="4590" w:type="dxa"/>
            <w:gridSpan w:val="2"/>
            <w:shd w:val="clear" w:color="auto" w:fill="auto"/>
          </w:tcPr>
          <w:p w:rsidRPr="009B3AC2" w:rsidR="003559EC" w:rsidP="00B663DE" w:rsidRDefault="003559EC" w14:paraId="57497193" w14:textId="77777777">
            <w:r w:rsidRPr="009B3AC2">
              <w:t xml:space="preserve">Expand and Collapse </w:t>
            </w:r>
          </w:p>
          <w:p w:rsidRPr="009B3AC2" w:rsidR="003559EC" w:rsidP="00B663DE" w:rsidRDefault="003559EC" w14:paraId="3796F822" w14:textId="301A356E">
            <w:r w:rsidRPr="009B3AC2">
              <w:t>Location: “Appraisal 1” window header</w:t>
            </w:r>
            <w:r w:rsidRPr="009B3AC2" w:rsidR="001A3C29">
              <w:t xml:space="preserve"> (appraisal sequence 1)</w:t>
            </w:r>
            <w:r w:rsidRPr="009B3AC2" w:rsidR="00FA5656">
              <w:t>.</w:t>
            </w:r>
          </w:p>
          <w:p w:rsidRPr="009B3AC2" w:rsidR="003559EC" w:rsidP="00B663DE" w:rsidRDefault="003559EC" w14:paraId="35BA0120" w14:textId="77777777">
            <w:pPr>
              <w:rPr>
                <w:color w:val="2F5496" w:themeColor="accent1" w:themeShade="BF"/>
              </w:rPr>
            </w:pPr>
            <w:r w:rsidRPr="009B3AC2">
              <w:t>This control will make the page length manageable and allow users to focus on the content most relevant to the task at hand.</w:t>
            </w:r>
          </w:p>
        </w:tc>
        <w:tc>
          <w:tcPr>
            <w:tcW w:w="1618" w:type="dxa"/>
            <w:shd w:val="clear" w:color="auto" w:fill="auto"/>
          </w:tcPr>
          <w:p w:rsidRPr="009B3AC2" w:rsidR="003559EC" w:rsidP="00B663DE" w:rsidRDefault="003559EC" w14:paraId="3BC9FB1F" w14:textId="77777777">
            <w:pPr>
              <w:rPr>
                <w:color w:val="2F5496" w:themeColor="accent1" w:themeShade="BF"/>
              </w:rPr>
            </w:pPr>
            <w:r w:rsidRPr="009B3AC2">
              <w:t>Screen Control</w:t>
            </w:r>
          </w:p>
        </w:tc>
        <w:tc>
          <w:tcPr>
            <w:tcW w:w="1620" w:type="dxa"/>
            <w:shd w:val="clear" w:color="auto" w:fill="auto"/>
          </w:tcPr>
          <w:p w:rsidRPr="009B3AC2" w:rsidR="003559EC" w:rsidP="00B663DE" w:rsidRDefault="003559EC" w14:paraId="4EB3AD93" w14:textId="77777777">
            <w:pPr>
              <w:rPr>
                <w:color w:val="2F5496" w:themeColor="accent1" w:themeShade="BF"/>
              </w:rPr>
            </w:pPr>
            <w:r w:rsidRPr="009B3AC2">
              <w:t>Optional</w:t>
            </w:r>
          </w:p>
        </w:tc>
        <w:tc>
          <w:tcPr>
            <w:tcW w:w="900" w:type="dxa"/>
            <w:gridSpan w:val="2"/>
            <w:shd w:val="clear" w:color="auto" w:fill="auto"/>
          </w:tcPr>
          <w:p w:rsidRPr="009B3AC2" w:rsidR="003559EC" w:rsidP="00B663DE" w:rsidRDefault="003559EC" w14:paraId="5E16CE05" w14:textId="77777777">
            <w:pPr>
              <w:rPr>
                <w:color w:val="2F5496" w:themeColor="accent1" w:themeShade="BF"/>
              </w:rPr>
            </w:pPr>
            <w:r w:rsidRPr="009B3AC2">
              <w:t>Not clicked</w:t>
            </w:r>
          </w:p>
        </w:tc>
        <w:tc>
          <w:tcPr>
            <w:tcW w:w="1442" w:type="dxa"/>
            <w:gridSpan w:val="4"/>
            <w:shd w:val="clear" w:color="auto" w:fill="auto"/>
          </w:tcPr>
          <w:p w:rsidRPr="009B3AC2" w:rsidR="003559EC" w:rsidP="00B663DE" w:rsidRDefault="003559EC" w14:paraId="2BEA8C0E" w14:textId="77777777">
            <w:pPr>
              <w:rPr>
                <w:color w:val="2F5496" w:themeColor="accent1" w:themeShade="BF"/>
              </w:rPr>
            </w:pPr>
            <w:r w:rsidRPr="009B3AC2">
              <w:t>None</w:t>
            </w:r>
          </w:p>
        </w:tc>
      </w:tr>
      <w:tr w:rsidRPr="007A6406" w:rsidR="003559EC" w:rsidTr="0041785C" w14:paraId="226F66BB" w14:textId="77777777">
        <w:trPr>
          <w:trHeight w:val="350"/>
        </w:trPr>
        <w:tc>
          <w:tcPr>
            <w:tcW w:w="10892" w:type="dxa"/>
            <w:gridSpan w:val="11"/>
            <w:shd w:val="clear" w:color="auto" w:fill="auto"/>
          </w:tcPr>
          <w:p w:rsidRPr="009B3AC2" w:rsidR="003559EC" w:rsidP="00B663DE" w:rsidRDefault="003559EC" w14:paraId="3DEC0458" w14:textId="61C4EDD9">
            <w:r w:rsidRPr="009B3AC2">
              <w:t xml:space="preserve">3 Sub-Section Window Title: </w:t>
            </w:r>
            <w:r w:rsidR="00E60C05">
              <w:t>Appraisal Report</w:t>
            </w:r>
          </w:p>
        </w:tc>
      </w:tr>
      <w:tr w:rsidRPr="007A6406" w:rsidR="003559EC" w:rsidTr="0041785C" w14:paraId="66F4A852" w14:textId="77777777">
        <w:tc>
          <w:tcPr>
            <w:tcW w:w="757" w:type="dxa"/>
            <w:gridSpan w:val="2"/>
            <w:shd w:val="clear" w:color="auto" w:fill="auto"/>
          </w:tcPr>
          <w:p w:rsidRPr="009B3AC2" w:rsidR="003559EC" w:rsidP="00B663DE" w:rsidRDefault="003559EC" w14:paraId="26C4E7B5" w14:textId="77777777">
            <w:r w:rsidRPr="009B3AC2">
              <w:t>4</w:t>
            </w:r>
          </w:p>
        </w:tc>
        <w:tc>
          <w:tcPr>
            <w:tcW w:w="4555" w:type="dxa"/>
            <w:shd w:val="clear" w:color="auto" w:fill="auto"/>
          </w:tcPr>
          <w:p w:rsidRPr="009B3AC2" w:rsidR="003559EC" w:rsidP="00B663DE" w:rsidRDefault="003559EC" w14:paraId="6AF9C113" w14:textId="77777777">
            <w:r w:rsidRPr="009B3AC2">
              <w:t xml:space="preserve">Expand and Collapse </w:t>
            </w:r>
          </w:p>
          <w:p w:rsidRPr="009B3AC2" w:rsidR="003559EC" w:rsidP="00B663DE" w:rsidRDefault="003559EC" w14:paraId="0A70EA32" w14:textId="345A230C">
            <w:r w:rsidRPr="009B3AC2">
              <w:t xml:space="preserve">Location: </w:t>
            </w:r>
            <w:r w:rsidRPr="009B3AC2" w:rsidR="001A3C29">
              <w:t>“</w:t>
            </w:r>
            <w:r w:rsidR="00E60C05">
              <w:t>Appraisal Report</w:t>
            </w:r>
            <w:r w:rsidRPr="009B3AC2" w:rsidR="001A3C29">
              <w:t>’</w:t>
            </w:r>
            <w:r w:rsidRPr="009B3AC2">
              <w:t xml:space="preserve"> window header</w:t>
            </w:r>
            <w:r w:rsidRPr="009B3AC2" w:rsidR="00FA5656">
              <w:t>.</w:t>
            </w:r>
          </w:p>
          <w:p w:rsidRPr="009B3AC2" w:rsidR="003559EC" w:rsidP="00B663DE" w:rsidRDefault="003559EC" w14:paraId="28D5300C" w14:textId="77777777">
            <w:pPr>
              <w:rPr>
                <w:b/>
                <w:bCs/>
              </w:rPr>
            </w:pPr>
            <w:r w:rsidRPr="009B3AC2">
              <w:t>This control will make the page length manageable and allow users to focus on the content most relevant to the task at hand.</w:t>
            </w:r>
          </w:p>
        </w:tc>
        <w:tc>
          <w:tcPr>
            <w:tcW w:w="1618" w:type="dxa"/>
            <w:shd w:val="clear" w:color="auto" w:fill="auto"/>
          </w:tcPr>
          <w:p w:rsidRPr="009B3AC2" w:rsidR="003559EC" w:rsidP="00B663DE" w:rsidRDefault="003559EC" w14:paraId="15A0F276" w14:textId="77777777">
            <w:r w:rsidRPr="009B3AC2">
              <w:t>Screen Control</w:t>
            </w:r>
          </w:p>
        </w:tc>
        <w:tc>
          <w:tcPr>
            <w:tcW w:w="1620" w:type="dxa"/>
            <w:shd w:val="clear" w:color="auto" w:fill="auto"/>
          </w:tcPr>
          <w:p w:rsidRPr="009B3AC2" w:rsidR="003559EC" w:rsidP="00B663DE" w:rsidRDefault="003559EC" w14:paraId="5A8251E3" w14:textId="77777777">
            <w:r w:rsidRPr="009B3AC2">
              <w:t>Optional</w:t>
            </w:r>
          </w:p>
        </w:tc>
        <w:tc>
          <w:tcPr>
            <w:tcW w:w="967" w:type="dxa"/>
            <w:gridSpan w:val="3"/>
            <w:shd w:val="clear" w:color="auto" w:fill="auto"/>
          </w:tcPr>
          <w:p w:rsidRPr="009B3AC2" w:rsidR="003559EC" w:rsidP="00B663DE" w:rsidRDefault="003559EC" w14:paraId="548C5412" w14:textId="77777777">
            <w:r w:rsidRPr="009B3AC2">
              <w:t>Not clicked</w:t>
            </w:r>
          </w:p>
        </w:tc>
        <w:tc>
          <w:tcPr>
            <w:tcW w:w="1375" w:type="dxa"/>
            <w:gridSpan w:val="3"/>
            <w:shd w:val="clear" w:color="auto" w:fill="auto"/>
          </w:tcPr>
          <w:p w:rsidRPr="009B3AC2" w:rsidR="003559EC" w:rsidP="00B663DE" w:rsidRDefault="003559EC" w14:paraId="268211E1" w14:textId="77777777">
            <w:r w:rsidRPr="009B3AC2">
              <w:t>None</w:t>
            </w:r>
          </w:p>
        </w:tc>
      </w:tr>
      <w:tr w:rsidRPr="007A6406" w:rsidR="003559EC" w:rsidTr="0041785C" w14:paraId="3ADC619B" w14:textId="77777777">
        <w:tc>
          <w:tcPr>
            <w:tcW w:w="757" w:type="dxa"/>
            <w:gridSpan w:val="2"/>
            <w:shd w:val="clear" w:color="auto" w:fill="auto"/>
          </w:tcPr>
          <w:p w:rsidRPr="009B3AC2" w:rsidR="003559EC" w:rsidP="00B663DE" w:rsidRDefault="003559EC" w14:paraId="52EA4BD9" w14:textId="77777777">
            <w:r w:rsidRPr="009B3AC2">
              <w:t>5</w:t>
            </w:r>
          </w:p>
        </w:tc>
        <w:tc>
          <w:tcPr>
            <w:tcW w:w="4555" w:type="dxa"/>
            <w:shd w:val="clear" w:color="auto" w:fill="auto"/>
          </w:tcPr>
          <w:p w:rsidRPr="009B3AC2" w:rsidR="003559EC" w:rsidP="00B663DE" w:rsidRDefault="003559EC" w14:paraId="016C998E" w14:textId="77777777">
            <w:r w:rsidRPr="009B3AC2">
              <w:t>Date/Time Submitted</w:t>
            </w:r>
          </w:p>
          <w:p w:rsidRPr="009B3AC2" w:rsidR="003559EC" w:rsidP="00B663DE" w:rsidRDefault="003559EC" w14:paraId="3E4B8845" w14:textId="5FCF7D63">
            <w:pPr>
              <w:rPr>
                <w:b/>
                <w:bCs/>
              </w:rPr>
            </w:pPr>
            <w:r w:rsidRPr="009B3AC2">
              <w:t xml:space="preserve">The date and time of the first appraisal submission to this Document File and Document Type </w:t>
            </w:r>
            <w:r w:rsidR="00E60C05">
              <w:t>Appraisal Report</w:t>
            </w:r>
            <w:r w:rsidRPr="009B3AC2">
              <w:t xml:space="preserve"> in appraisal sequence 1.</w:t>
            </w:r>
          </w:p>
        </w:tc>
        <w:tc>
          <w:tcPr>
            <w:tcW w:w="1618" w:type="dxa"/>
            <w:shd w:val="clear" w:color="auto" w:fill="auto"/>
          </w:tcPr>
          <w:p w:rsidRPr="009B3AC2" w:rsidR="003559EC" w:rsidP="00B663DE" w:rsidRDefault="003559EC" w14:paraId="72B794EF" w14:textId="77777777">
            <w:r w:rsidRPr="009B3AC2">
              <w:t>Text</w:t>
            </w:r>
          </w:p>
        </w:tc>
        <w:tc>
          <w:tcPr>
            <w:tcW w:w="1620" w:type="dxa"/>
            <w:shd w:val="clear" w:color="auto" w:fill="auto"/>
          </w:tcPr>
          <w:p w:rsidRPr="009B3AC2" w:rsidR="003559EC" w:rsidP="00B663DE" w:rsidRDefault="003559EC" w14:paraId="07D98046" w14:textId="77777777">
            <w:r w:rsidRPr="009B3AC2">
              <w:t xml:space="preserve">Display </w:t>
            </w:r>
            <w:proofErr w:type="gramStart"/>
            <w:r w:rsidRPr="009B3AC2">
              <w:t>only</w:t>
            </w:r>
            <w:proofErr w:type="gramEnd"/>
          </w:p>
          <w:p w:rsidRPr="009B3AC2" w:rsidR="003559EC" w:rsidP="00B663DE" w:rsidRDefault="003559EC" w14:paraId="3E1AC330" w14:textId="77777777"/>
        </w:tc>
        <w:tc>
          <w:tcPr>
            <w:tcW w:w="967" w:type="dxa"/>
            <w:gridSpan w:val="3"/>
            <w:shd w:val="clear" w:color="auto" w:fill="auto"/>
          </w:tcPr>
          <w:p w:rsidRPr="009B3AC2" w:rsidR="003559EC" w:rsidP="00B663DE" w:rsidRDefault="003559EC" w14:paraId="23BEE666" w14:textId="77777777">
            <w:r w:rsidRPr="009B3AC2">
              <w:t>NA</w:t>
            </w:r>
          </w:p>
        </w:tc>
        <w:tc>
          <w:tcPr>
            <w:tcW w:w="1375" w:type="dxa"/>
            <w:gridSpan w:val="3"/>
            <w:shd w:val="clear" w:color="auto" w:fill="auto"/>
          </w:tcPr>
          <w:p w:rsidRPr="009B3AC2" w:rsidR="003559EC" w:rsidP="00B663DE" w:rsidRDefault="003559EC" w14:paraId="6D99A859" w14:textId="77777777">
            <w:r w:rsidRPr="009B3AC2">
              <w:t>NA</w:t>
            </w:r>
          </w:p>
        </w:tc>
      </w:tr>
      <w:tr w:rsidRPr="007A6406" w:rsidR="003559EC" w:rsidTr="0041785C" w14:paraId="79B374EE" w14:textId="77777777">
        <w:tc>
          <w:tcPr>
            <w:tcW w:w="757" w:type="dxa"/>
            <w:gridSpan w:val="2"/>
            <w:shd w:val="clear" w:color="auto" w:fill="auto"/>
          </w:tcPr>
          <w:p w:rsidRPr="009B3AC2" w:rsidR="003559EC" w:rsidP="00B663DE" w:rsidRDefault="003559EC" w14:paraId="33995A24" w14:textId="77777777">
            <w:r w:rsidRPr="009B3AC2">
              <w:t>6</w:t>
            </w:r>
          </w:p>
        </w:tc>
        <w:tc>
          <w:tcPr>
            <w:tcW w:w="4555" w:type="dxa"/>
            <w:shd w:val="clear" w:color="auto" w:fill="auto"/>
          </w:tcPr>
          <w:p w:rsidRPr="009B3AC2" w:rsidR="003559EC" w:rsidP="00B663DE" w:rsidRDefault="003559EC" w14:paraId="1D23E0F6" w14:textId="77777777">
            <w:r w:rsidRPr="009B3AC2">
              <w:t>Date/Time Updated</w:t>
            </w:r>
          </w:p>
          <w:p w:rsidRPr="009B3AC2" w:rsidR="003559EC" w:rsidP="00B663DE" w:rsidRDefault="003559EC" w14:paraId="0479F498" w14:textId="77777777">
            <w:pPr>
              <w:rPr>
                <w:b/>
                <w:bCs/>
              </w:rPr>
            </w:pPr>
            <w:r w:rsidRPr="009B3AC2">
              <w:t>The date and time of the most recent (i.e., latest) appraisal submission to this Document File and any of the applicable Document Types submitted in appraisal sequence 1.</w:t>
            </w:r>
          </w:p>
        </w:tc>
        <w:tc>
          <w:tcPr>
            <w:tcW w:w="1618" w:type="dxa"/>
            <w:shd w:val="clear" w:color="auto" w:fill="auto"/>
          </w:tcPr>
          <w:p w:rsidRPr="009B3AC2" w:rsidR="003559EC" w:rsidP="00B663DE" w:rsidRDefault="003559EC" w14:paraId="55A919AC" w14:textId="77777777">
            <w:r w:rsidRPr="009B3AC2">
              <w:t>Text</w:t>
            </w:r>
          </w:p>
        </w:tc>
        <w:tc>
          <w:tcPr>
            <w:tcW w:w="1620" w:type="dxa"/>
            <w:shd w:val="clear" w:color="auto" w:fill="auto"/>
          </w:tcPr>
          <w:p w:rsidRPr="009B3AC2" w:rsidR="003559EC" w:rsidP="00B663DE" w:rsidRDefault="003559EC" w14:paraId="534ACD00" w14:textId="77777777">
            <w:r w:rsidRPr="009B3AC2">
              <w:t xml:space="preserve">Display </w:t>
            </w:r>
            <w:proofErr w:type="gramStart"/>
            <w:r w:rsidRPr="009B3AC2">
              <w:t>only</w:t>
            </w:r>
            <w:proofErr w:type="gramEnd"/>
          </w:p>
          <w:p w:rsidRPr="009B3AC2" w:rsidR="003559EC" w:rsidP="00B663DE" w:rsidRDefault="003559EC" w14:paraId="77A759F4" w14:textId="77777777"/>
        </w:tc>
        <w:tc>
          <w:tcPr>
            <w:tcW w:w="967" w:type="dxa"/>
            <w:gridSpan w:val="3"/>
            <w:shd w:val="clear" w:color="auto" w:fill="auto"/>
          </w:tcPr>
          <w:p w:rsidRPr="009B3AC2" w:rsidR="003559EC" w:rsidP="00B663DE" w:rsidRDefault="003559EC" w14:paraId="6A32E77D" w14:textId="77777777">
            <w:r w:rsidRPr="009B3AC2">
              <w:t>NA</w:t>
            </w:r>
          </w:p>
        </w:tc>
        <w:tc>
          <w:tcPr>
            <w:tcW w:w="1375" w:type="dxa"/>
            <w:gridSpan w:val="3"/>
            <w:shd w:val="clear" w:color="auto" w:fill="auto"/>
          </w:tcPr>
          <w:p w:rsidRPr="009B3AC2" w:rsidR="003559EC" w:rsidP="00B663DE" w:rsidRDefault="003559EC" w14:paraId="3DE79E5F" w14:textId="77777777">
            <w:r w:rsidRPr="009B3AC2">
              <w:t>NA</w:t>
            </w:r>
          </w:p>
        </w:tc>
      </w:tr>
      <w:tr w:rsidRPr="007A6406" w:rsidR="003559EC" w:rsidTr="0041785C" w14:paraId="3A19D6A2" w14:textId="77777777">
        <w:tc>
          <w:tcPr>
            <w:tcW w:w="757" w:type="dxa"/>
            <w:gridSpan w:val="2"/>
            <w:shd w:val="clear" w:color="auto" w:fill="auto"/>
          </w:tcPr>
          <w:p w:rsidRPr="009B3AC2" w:rsidR="003559EC" w:rsidP="00B663DE" w:rsidRDefault="003559EC" w14:paraId="7499C72B" w14:textId="77777777">
            <w:r w:rsidRPr="009B3AC2">
              <w:t>7</w:t>
            </w:r>
          </w:p>
        </w:tc>
        <w:tc>
          <w:tcPr>
            <w:tcW w:w="4555" w:type="dxa"/>
            <w:shd w:val="clear" w:color="auto" w:fill="auto"/>
          </w:tcPr>
          <w:p w:rsidRPr="009B3AC2" w:rsidR="003559EC" w:rsidP="00B663DE" w:rsidRDefault="003559EC" w14:paraId="4A7AAE70" w14:textId="77777777">
            <w:r w:rsidRPr="009B3AC2">
              <w:t>User ID Submitted</w:t>
            </w:r>
          </w:p>
          <w:p w:rsidRPr="009B3AC2" w:rsidR="003559EC" w:rsidP="00B663DE" w:rsidRDefault="003559EC" w14:paraId="5F82D53A" w14:textId="77777777">
            <w:pPr>
              <w:rPr>
                <w:b/>
                <w:bCs/>
              </w:rPr>
            </w:pPr>
            <w:r w:rsidRPr="009B3AC2">
              <w:t>The User ID (i.e., UCDP user credential) that submitted the appraisal document to the UCDP system.</w:t>
            </w:r>
          </w:p>
        </w:tc>
        <w:tc>
          <w:tcPr>
            <w:tcW w:w="1618" w:type="dxa"/>
            <w:shd w:val="clear" w:color="auto" w:fill="auto"/>
          </w:tcPr>
          <w:p w:rsidRPr="009B3AC2" w:rsidR="003559EC" w:rsidP="00B663DE" w:rsidRDefault="003559EC" w14:paraId="393B0A68" w14:textId="77777777">
            <w:r w:rsidRPr="009B3AC2">
              <w:t>Text</w:t>
            </w:r>
          </w:p>
        </w:tc>
        <w:tc>
          <w:tcPr>
            <w:tcW w:w="1620" w:type="dxa"/>
            <w:shd w:val="clear" w:color="auto" w:fill="auto"/>
          </w:tcPr>
          <w:p w:rsidRPr="009B3AC2" w:rsidR="003559EC" w:rsidP="00B663DE" w:rsidRDefault="003559EC" w14:paraId="290B06AF" w14:textId="77777777">
            <w:r w:rsidRPr="009B3AC2">
              <w:t xml:space="preserve">Display </w:t>
            </w:r>
            <w:proofErr w:type="gramStart"/>
            <w:r w:rsidRPr="009B3AC2">
              <w:t>only</w:t>
            </w:r>
            <w:proofErr w:type="gramEnd"/>
          </w:p>
          <w:p w:rsidRPr="009B3AC2" w:rsidR="003559EC" w:rsidP="00B663DE" w:rsidRDefault="003559EC" w14:paraId="270C2551" w14:textId="77777777"/>
        </w:tc>
        <w:tc>
          <w:tcPr>
            <w:tcW w:w="967" w:type="dxa"/>
            <w:gridSpan w:val="3"/>
            <w:shd w:val="clear" w:color="auto" w:fill="auto"/>
          </w:tcPr>
          <w:p w:rsidRPr="009B3AC2" w:rsidR="003559EC" w:rsidP="00B663DE" w:rsidRDefault="003559EC" w14:paraId="180061AE" w14:textId="77777777">
            <w:r w:rsidRPr="009B3AC2">
              <w:t>NA</w:t>
            </w:r>
          </w:p>
        </w:tc>
        <w:tc>
          <w:tcPr>
            <w:tcW w:w="1375" w:type="dxa"/>
            <w:gridSpan w:val="3"/>
            <w:shd w:val="clear" w:color="auto" w:fill="auto"/>
          </w:tcPr>
          <w:p w:rsidRPr="009B3AC2" w:rsidR="003559EC" w:rsidP="00B663DE" w:rsidRDefault="003559EC" w14:paraId="61B00E1A" w14:textId="77777777">
            <w:r w:rsidRPr="009B3AC2">
              <w:t>NA</w:t>
            </w:r>
          </w:p>
        </w:tc>
      </w:tr>
      <w:tr w:rsidRPr="007A6406" w:rsidR="003559EC" w:rsidTr="0041785C" w14:paraId="19D811AE" w14:textId="77777777">
        <w:tc>
          <w:tcPr>
            <w:tcW w:w="10892" w:type="dxa"/>
            <w:gridSpan w:val="11"/>
            <w:shd w:val="clear" w:color="auto" w:fill="auto"/>
          </w:tcPr>
          <w:p w:rsidRPr="009B3AC2" w:rsidR="003559EC" w:rsidP="00B663DE" w:rsidRDefault="003559EC" w14:paraId="0C4BE0DE" w14:textId="6FB367CC">
            <w:r w:rsidRPr="009B3AC2">
              <w:t>8</w:t>
            </w:r>
            <w:r w:rsidRPr="009B3AC2">
              <w:rPr>
                <w:b/>
                <w:bCs/>
              </w:rPr>
              <w:t xml:space="preserve"> </w:t>
            </w:r>
            <w:r w:rsidRPr="009B3AC2">
              <w:t>Tab Title</w:t>
            </w:r>
            <w:r w:rsidRPr="009B3AC2">
              <w:rPr>
                <w:b/>
                <w:bCs/>
              </w:rPr>
              <w:t xml:space="preserve">: </w:t>
            </w:r>
            <w:r w:rsidRPr="009B3AC2">
              <w:t>Property Address</w:t>
            </w:r>
          </w:p>
          <w:p w:rsidRPr="009B3AC2" w:rsidR="003559EC" w:rsidP="00B663DE" w:rsidRDefault="003559EC" w14:paraId="55FE5A39" w14:textId="77777777">
            <w:r w:rsidRPr="009B3AC2">
              <w:t>The raw property address (street address, state, city, and zip code) is displayed under this tab; the raw property address is provided by UCDP.</w:t>
            </w:r>
          </w:p>
        </w:tc>
      </w:tr>
      <w:tr w:rsidRPr="007A6406" w:rsidR="003559EC" w:rsidTr="0041785C" w14:paraId="76080EA6" w14:textId="77777777">
        <w:tc>
          <w:tcPr>
            <w:tcW w:w="757" w:type="dxa"/>
            <w:gridSpan w:val="2"/>
            <w:shd w:val="clear" w:color="auto" w:fill="auto"/>
          </w:tcPr>
          <w:p w:rsidRPr="009B3AC2" w:rsidR="003559EC" w:rsidP="00B663DE" w:rsidRDefault="003559EC" w14:paraId="112AF2F1" w14:textId="77777777">
            <w:r w:rsidRPr="009B3AC2">
              <w:t>9</w:t>
            </w:r>
          </w:p>
        </w:tc>
        <w:tc>
          <w:tcPr>
            <w:tcW w:w="4555" w:type="dxa"/>
            <w:shd w:val="clear" w:color="auto" w:fill="auto"/>
          </w:tcPr>
          <w:p w:rsidRPr="009B3AC2" w:rsidR="003559EC" w:rsidP="00B663DE" w:rsidRDefault="003559EC" w14:paraId="37B6B9E7" w14:textId="77777777">
            <w:r w:rsidRPr="009B3AC2">
              <w:t xml:space="preserve">Subject Address: </w:t>
            </w:r>
          </w:p>
          <w:p w:rsidRPr="009B3AC2" w:rsidR="003559EC" w:rsidP="00B663DE" w:rsidRDefault="003559EC" w14:paraId="7806AF27" w14:textId="77777777">
            <w:r w:rsidRPr="009B3AC2">
              <w:lastRenderedPageBreak/>
              <w:t>Displays the raw property street address per the Appraisal XML (will display all parts of the address other than city state or zip).</w:t>
            </w:r>
          </w:p>
        </w:tc>
        <w:tc>
          <w:tcPr>
            <w:tcW w:w="1618" w:type="dxa"/>
            <w:shd w:val="clear" w:color="auto" w:fill="auto"/>
          </w:tcPr>
          <w:p w:rsidRPr="009B3AC2" w:rsidR="003559EC" w:rsidP="00B663DE" w:rsidRDefault="003559EC" w14:paraId="337A5C03" w14:textId="77777777">
            <w:r w:rsidRPr="009B3AC2">
              <w:lastRenderedPageBreak/>
              <w:t>Text</w:t>
            </w:r>
          </w:p>
        </w:tc>
        <w:tc>
          <w:tcPr>
            <w:tcW w:w="1620" w:type="dxa"/>
            <w:shd w:val="clear" w:color="auto" w:fill="auto"/>
          </w:tcPr>
          <w:p w:rsidRPr="009B3AC2" w:rsidR="003559EC" w:rsidP="00B663DE" w:rsidRDefault="003559EC" w14:paraId="7828A7D8" w14:textId="77777777">
            <w:r w:rsidRPr="009B3AC2">
              <w:t xml:space="preserve">Display </w:t>
            </w:r>
            <w:proofErr w:type="gramStart"/>
            <w:r w:rsidRPr="009B3AC2">
              <w:t>only</w:t>
            </w:r>
            <w:proofErr w:type="gramEnd"/>
          </w:p>
          <w:p w:rsidRPr="009B3AC2" w:rsidR="003559EC" w:rsidP="00B663DE" w:rsidRDefault="003559EC" w14:paraId="4ABBF19E" w14:textId="77777777"/>
        </w:tc>
        <w:tc>
          <w:tcPr>
            <w:tcW w:w="967" w:type="dxa"/>
            <w:gridSpan w:val="3"/>
            <w:shd w:val="clear" w:color="auto" w:fill="auto"/>
          </w:tcPr>
          <w:p w:rsidRPr="009B3AC2" w:rsidR="003559EC" w:rsidP="00B663DE" w:rsidRDefault="003559EC" w14:paraId="273126D2" w14:textId="77777777">
            <w:r w:rsidRPr="009B3AC2">
              <w:lastRenderedPageBreak/>
              <w:t>NA</w:t>
            </w:r>
          </w:p>
        </w:tc>
        <w:tc>
          <w:tcPr>
            <w:tcW w:w="1375" w:type="dxa"/>
            <w:gridSpan w:val="3"/>
            <w:shd w:val="clear" w:color="auto" w:fill="auto"/>
          </w:tcPr>
          <w:p w:rsidRPr="009B3AC2" w:rsidR="003559EC" w:rsidP="00B663DE" w:rsidRDefault="003559EC" w14:paraId="23AB19C3" w14:textId="77777777">
            <w:r w:rsidRPr="009B3AC2">
              <w:t>NA</w:t>
            </w:r>
          </w:p>
        </w:tc>
      </w:tr>
      <w:tr w:rsidRPr="007A6406" w:rsidR="003559EC" w:rsidTr="0041785C" w14:paraId="13DE54DB" w14:textId="77777777">
        <w:tc>
          <w:tcPr>
            <w:tcW w:w="757" w:type="dxa"/>
            <w:gridSpan w:val="2"/>
            <w:shd w:val="clear" w:color="auto" w:fill="auto"/>
          </w:tcPr>
          <w:p w:rsidRPr="009B3AC2" w:rsidR="003559EC" w:rsidP="00B663DE" w:rsidRDefault="003559EC" w14:paraId="2E26FB14" w14:textId="77777777">
            <w:r w:rsidRPr="009B3AC2">
              <w:t>10</w:t>
            </w:r>
          </w:p>
        </w:tc>
        <w:tc>
          <w:tcPr>
            <w:tcW w:w="4555" w:type="dxa"/>
            <w:shd w:val="clear" w:color="auto" w:fill="auto"/>
          </w:tcPr>
          <w:p w:rsidRPr="009B3AC2" w:rsidR="003559EC" w:rsidP="00B663DE" w:rsidRDefault="003559EC" w14:paraId="287B0303" w14:textId="77777777">
            <w:r w:rsidRPr="009B3AC2">
              <w:t>State</w:t>
            </w:r>
          </w:p>
          <w:p w:rsidRPr="009B3AC2" w:rsidR="003559EC" w:rsidP="00B663DE" w:rsidRDefault="003559EC" w14:paraId="122F4E47" w14:textId="28A4D7E8">
            <w:r w:rsidRPr="009B3AC2">
              <w:t xml:space="preserve">Displays the subject </w:t>
            </w:r>
            <w:r w:rsidRPr="009B3AC2" w:rsidR="00955B1D">
              <w:t>state</w:t>
            </w:r>
            <w:r w:rsidRPr="009B3AC2">
              <w:t xml:space="preserve"> received per the appraisal XML.</w:t>
            </w:r>
          </w:p>
        </w:tc>
        <w:tc>
          <w:tcPr>
            <w:tcW w:w="1618" w:type="dxa"/>
            <w:shd w:val="clear" w:color="auto" w:fill="auto"/>
          </w:tcPr>
          <w:p w:rsidRPr="009B3AC2" w:rsidR="003559EC" w:rsidP="00B663DE" w:rsidRDefault="003559EC" w14:paraId="3BDAB882" w14:textId="77777777">
            <w:r w:rsidRPr="009B3AC2">
              <w:t>Text</w:t>
            </w:r>
          </w:p>
        </w:tc>
        <w:tc>
          <w:tcPr>
            <w:tcW w:w="1620" w:type="dxa"/>
            <w:shd w:val="clear" w:color="auto" w:fill="auto"/>
          </w:tcPr>
          <w:p w:rsidRPr="009B3AC2" w:rsidR="003559EC" w:rsidP="00B663DE" w:rsidRDefault="003559EC" w14:paraId="50E52E57" w14:textId="77777777">
            <w:r w:rsidRPr="009B3AC2">
              <w:t xml:space="preserve">Display </w:t>
            </w:r>
            <w:proofErr w:type="gramStart"/>
            <w:r w:rsidRPr="009B3AC2">
              <w:t>only</w:t>
            </w:r>
            <w:proofErr w:type="gramEnd"/>
          </w:p>
          <w:p w:rsidRPr="009B3AC2" w:rsidR="003559EC" w:rsidP="00B663DE" w:rsidRDefault="003559EC" w14:paraId="032F94A7" w14:textId="77777777"/>
        </w:tc>
        <w:tc>
          <w:tcPr>
            <w:tcW w:w="967" w:type="dxa"/>
            <w:gridSpan w:val="3"/>
            <w:shd w:val="clear" w:color="auto" w:fill="auto"/>
          </w:tcPr>
          <w:p w:rsidRPr="009B3AC2" w:rsidR="003559EC" w:rsidP="00B663DE" w:rsidRDefault="003559EC" w14:paraId="5366845D" w14:textId="77777777">
            <w:r w:rsidRPr="009B3AC2">
              <w:t>NA</w:t>
            </w:r>
          </w:p>
        </w:tc>
        <w:tc>
          <w:tcPr>
            <w:tcW w:w="1375" w:type="dxa"/>
            <w:gridSpan w:val="3"/>
            <w:shd w:val="clear" w:color="auto" w:fill="auto"/>
          </w:tcPr>
          <w:p w:rsidRPr="009B3AC2" w:rsidR="003559EC" w:rsidP="00B663DE" w:rsidRDefault="003559EC" w14:paraId="1EF0B862" w14:textId="77777777">
            <w:r w:rsidRPr="009B3AC2">
              <w:t>NA</w:t>
            </w:r>
          </w:p>
        </w:tc>
      </w:tr>
      <w:tr w:rsidRPr="007A6406" w:rsidR="003559EC" w:rsidTr="0041785C" w14:paraId="45CADB47" w14:textId="77777777">
        <w:tc>
          <w:tcPr>
            <w:tcW w:w="757" w:type="dxa"/>
            <w:gridSpan w:val="2"/>
            <w:shd w:val="clear" w:color="auto" w:fill="auto"/>
          </w:tcPr>
          <w:p w:rsidRPr="009B3AC2" w:rsidR="003559EC" w:rsidP="00B663DE" w:rsidRDefault="003559EC" w14:paraId="536A1373" w14:textId="77777777">
            <w:r w:rsidRPr="009B3AC2">
              <w:t>11</w:t>
            </w:r>
          </w:p>
        </w:tc>
        <w:tc>
          <w:tcPr>
            <w:tcW w:w="4555" w:type="dxa"/>
            <w:shd w:val="clear" w:color="auto" w:fill="auto"/>
          </w:tcPr>
          <w:p w:rsidRPr="009B3AC2" w:rsidR="003559EC" w:rsidP="00B663DE" w:rsidRDefault="003559EC" w14:paraId="2778FDF8" w14:textId="77777777">
            <w:r w:rsidRPr="009B3AC2">
              <w:t>City</w:t>
            </w:r>
          </w:p>
          <w:p w:rsidRPr="009B3AC2" w:rsidR="003559EC" w:rsidP="00B663DE" w:rsidRDefault="003559EC" w14:paraId="67B3C8BE" w14:textId="77777777">
            <w:r w:rsidRPr="009B3AC2">
              <w:t>Displays the subject city received per the appraisal XML.</w:t>
            </w:r>
          </w:p>
        </w:tc>
        <w:tc>
          <w:tcPr>
            <w:tcW w:w="1618" w:type="dxa"/>
            <w:shd w:val="clear" w:color="auto" w:fill="auto"/>
          </w:tcPr>
          <w:p w:rsidRPr="009B3AC2" w:rsidR="003559EC" w:rsidP="00B663DE" w:rsidRDefault="003559EC" w14:paraId="7728FCF5" w14:textId="77777777">
            <w:r w:rsidRPr="009B3AC2">
              <w:t>Text</w:t>
            </w:r>
          </w:p>
        </w:tc>
        <w:tc>
          <w:tcPr>
            <w:tcW w:w="1620" w:type="dxa"/>
            <w:shd w:val="clear" w:color="auto" w:fill="auto"/>
          </w:tcPr>
          <w:p w:rsidRPr="009B3AC2" w:rsidR="003559EC" w:rsidP="00B663DE" w:rsidRDefault="003559EC" w14:paraId="7A7D3E55" w14:textId="77777777">
            <w:r w:rsidRPr="009B3AC2">
              <w:t xml:space="preserve">Display </w:t>
            </w:r>
            <w:proofErr w:type="gramStart"/>
            <w:r w:rsidRPr="009B3AC2">
              <w:t>only</w:t>
            </w:r>
            <w:proofErr w:type="gramEnd"/>
          </w:p>
          <w:p w:rsidRPr="009B3AC2" w:rsidR="003559EC" w:rsidP="00B663DE" w:rsidRDefault="003559EC" w14:paraId="31CD427C" w14:textId="77777777"/>
        </w:tc>
        <w:tc>
          <w:tcPr>
            <w:tcW w:w="967" w:type="dxa"/>
            <w:gridSpan w:val="3"/>
            <w:shd w:val="clear" w:color="auto" w:fill="auto"/>
          </w:tcPr>
          <w:p w:rsidRPr="009B3AC2" w:rsidR="003559EC" w:rsidP="00B663DE" w:rsidRDefault="003559EC" w14:paraId="2A7C4F69" w14:textId="77777777">
            <w:r w:rsidRPr="009B3AC2">
              <w:t>NA</w:t>
            </w:r>
          </w:p>
        </w:tc>
        <w:tc>
          <w:tcPr>
            <w:tcW w:w="1375" w:type="dxa"/>
            <w:gridSpan w:val="3"/>
            <w:shd w:val="clear" w:color="auto" w:fill="auto"/>
          </w:tcPr>
          <w:p w:rsidRPr="009B3AC2" w:rsidR="003559EC" w:rsidP="00B663DE" w:rsidRDefault="003559EC" w14:paraId="7DFF4A1B" w14:textId="77777777">
            <w:r w:rsidRPr="009B3AC2">
              <w:t>NA</w:t>
            </w:r>
          </w:p>
        </w:tc>
      </w:tr>
      <w:tr w:rsidRPr="007A6406" w:rsidR="003559EC" w:rsidTr="0041785C" w14:paraId="3AA16AF5" w14:textId="77777777">
        <w:tc>
          <w:tcPr>
            <w:tcW w:w="757" w:type="dxa"/>
            <w:gridSpan w:val="2"/>
            <w:shd w:val="clear" w:color="auto" w:fill="auto"/>
          </w:tcPr>
          <w:p w:rsidRPr="009B3AC2" w:rsidR="003559EC" w:rsidP="00B663DE" w:rsidRDefault="003559EC" w14:paraId="124B1B2C" w14:textId="77777777">
            <w:r w:rsidRPr="009B3AC2">
              <w:t>12</w:t>
            </w:r>
          </w:p>
        </w:tc>
        <w:tc>
          <w:tcPr>
            <w:tcW w:w="4555" w:type="dxa"/>
            <w:shd w:val="clear" w:color="auto" w:fill="auto"/>
          </w:tcPr>
          <w:p w:rsidRPr="009B3AC2" w:rsidR="003559EC" w:rsidP="00B663DE" w:rsidRDefault="003559EC" w14:paraId="665E1B6F" w14:textId="77777777">
            <w:r w:rsidRPr="009B3AC2">
              <w:t>Zip</w:t>
            </w:r>
          </w:p>
          <w:p w:rsidRPr="009B3AC2" w:rsidR="003559EC" w:rsidP="00B663DE" w:rsidRDefault="003559EC" w14:paraId="434F50DC" w14:textId="77777777">
            <w:r w:rsidRPr="009B3AC2">
              <w:t>Displays the subject zip code received per the appraisal XML.</w:t>
            </w:r>
          </w:p>
        </w:tc>
        <w:tc>
          <w:tcPr>
            <w:tcW w:w="1618" w:type="dxa"/>
            <w:shd w:val="clear" w:color="auto" w:fill="auto"/>
          </w:tcPr>
          <w:p w:rsidRPr="009B3AC2" w:rsidR="003559EC" w:rsidP="00B663DE" w:rsidRDefault="003559EC" w14:paraId="54DDD21A" w14:textId="77777777">
            <w:r w:rsidRPr="009B3AC2">
              <w:t>Text</w:t>
            </w:r>
          </w:p>
        </w:tc>
        <w:tc>
          <w:tcPr>
            <w:tcW w:w="1620" w:type="dxa"/>
            <w:shd w:val="clear" w:color="auto" w:fill="auto"/>
          </w:tcPr>
          <w:p w:rsidRPr="009B3AC2" w:rsidR="003559EC" w:rsidP="00B663DE" w:rsidRDefault="003559EC" w14:paraId="5CD2028A" w14:textId="77777777">
            <w:r w:rsidRPr="009B3AC2">
              <w:t xml:space="preserve">Display </w:t>
            </w:r>
            <w:proofErr w:type="gramStart"/>
            <w:r w:rsidRPr="009B3AC2">
              <w:t>only</w:t>
            </w:r>
            <w:proofErr w:type="gramEnd"/>
          </w:p>
          <w:p w:rsidRPr="009B3AC2" w:rsidR="003559EC" w:rsidP="00B663DE" w:rsidRDefault="003559EC" w14:paraId="7FB852D4" w14:textId="77777777"/>
        </w:tc>
        <w:tc>
          <w:tcPr>
            <w:tcW w:w="967" w:type="dxa"/>
            <w:gridSpan w:val="3"/>
            <w:shd w:val="clear" w:color="auto" w:fill="auto"/>
          </w:tcPr>
          <w:p w:rsidRPr="009B3AC2" w:rsidR="003559EC" w:rsidP="00B663DE" w:rsidRDefault="003559EC" w14:paraId="5D4E8207" w14:textId="77777777">
            <w:r w:rsidRPr="009B3AC2">
              <w:t>NA</w:t>
            </w:r>
          </w:p>
        </w:tc>
        <w:tc>
          <w:tcPr>
            <w:tcW w:w="1375" w:type="dxa"/>
            <w:gridSpan w:val="3"/>
            <w:shd w:val="clear" w:color="auto" w:fill="auto"/>
          </w:tcPr>
          <w:p w:rsidRPr="009B3AC2" w:rsidR="003559EC" w:rsidP="00B663DE" w:rsidRDefault="003559EC" w14:paraId="27DF3FDB" w14:textId="77777777">
            <w:r w:rsidRPr="009B3AC2">
              <w:t>NA</w:t>
            </w:r>
          </w:p>
        </w:tc>
      </w:tr>
      <w:tr w:rsidRPr="007A6406" w:rsidR="003559EC" w:rsidTr="0041785C" w14:paraId="1B52B69E" w14:textId="77777777">
        <w:tc>
          <w:tcPr>
            <w:tcW w:w="757" w:type="dxa"/>
            <w:gridSpan w:val="2"/>
            <w:shd w:val="clear" w:color="auto" w:fill="auto"/>
          </w:tcPr>
          <w:p w:rsidRPr="009B3AC2" w:rsidR="003559EC" w:rsidP="00B663DE" w:rsidRDefault="003559EC" w14:paraId="5D910DE5" w14:textId="77777777">
            <w:r w:rsidRPr="009B3AC2">
              <w:t>13</w:t>
            </w:r>
          </w:p>
        </w:tc>
        <w:tc>
          <w:tcPr>
            <w:tcW w:w="4555" w:type="dxa"/>
            <w:shd w:val="clear" w:color="auto" w:fill="auto"/>
          </w:tcPr>
          <w:p w:rsidRPr="009B3AC2" w:rsidR="003559EC" w:rsidP="00B663DE" w:rsidRDefault="003559EC" w14:paraId="20CF02AE" w14:textId="77777777">
            <w:r w:rsidRPr="009B3AC2">
              <w:t>Appraiser Name</w:t>
            </w:r>
          </w:p>
          <w:p w:rsidRPr="009B3AC2" w:rsidR="003559EC" w:rsidP="00B663DE" w:rsidRDefault="003559EC" w14:paraId="40A683AF" w14:textId="77777777">
            <w:r w:rsidRPr="009B3AC2">
              <w:t>Displays the name of the appraiser.</w:t>
            </w:r>
          </w:p>
        </w:tc>
        <w:tc>
          <w:tcPr>
            <w:tcW w:w="1618" w:type="dxa"/>
            <w:shd w:val="clear" w:color="auto" w:fill="auto"/>
          </w:tcPr>
          <w:p w:rsidRPr="009B3AC2" w:rsidR="003559EC" w:rsidP="00B663DE" w:rsidRDefault="003559EC" w14:paraId="4F16AC70" w14:textId="77777777">
            <w:r w:rsidRPr="009B3AC2">
              <w:t>Text</w:t>
            </w:r>
          </w:p>
        </w:tc>
        <w:tc>
          <w:tcPr>
            <w:tcW w:w="1620" w:type="dxa"/>
            <w:shd w:val="clear" w:color="auto" w:fill="auto"/>
          </w:tcPr>
          <w:p w:rsidRPr="009B3AC2" w:rsidR="003559EC" w:rsidP="00B663DE" w:rsidRDefault="003559EC" w14:paraId="33E212B0" w14:textId="77777777">
            <w:r w:rsidRPr="009B3AC2">
              <w:t xml:space="preserve">Display </w:t>
            </w:r>
            <w:proofErr w:type="gramStart"/>
            <w:r w:rsidRPr="009B3AC2">
              <w:t>only</w:t>
            </w:r>
            <w:proofErr w:type="gramEnd"/>
          </w:p>
          <w:p w:rsidRPr="009B3AC2" w:rsidR="003559EC" w:rsidP="00B663DE" w:rsidRDefault="003559EC" w14:paraId="02F3C727" w14:textId="77777777"/>
        </w:tc>
        <w:tc>
          <w:tcPr>
            <w:tcW w:w="967" w:type="dxa"/>
            <w:gridSpan w:val="3"/>
            <w:shd w:val="clear" w:color="auto" w:fill="auto"/>
          </w:tcPr>
          <w:p w:rsidRPr="009B3AC2" w:rsidR="003559EC" w:rsidP="00B663DE" w:rsidRDefault="003559EC" w14:paraId="5D2BD525" w14:textId="77777777">
            <w:r w:rsidRPr="009B3AC2">
              <w:t>NA</w:t>
            </w:r>
          </w:p>
        </w:tc>
        <w:tc>
          <w:tcPr>
            <w:tcW w:w="1375" w:type="dxa"/>
            <w:gridSpan w:val="3"/>
            <w:shd w:val="clear" w:color="auto" w:fill="auto"/>
          </w:tcPr>
          <w:p w:rsidRPr="009B3AC2" w:rsidR="003559EC" w:rsidP="00B663DE" w:rsidRDefault="003559EC" w14:paraId="759CCC33" w14:textId="77777777">
            <w:r w:rsidRPr="009B3AC2">
              <w:t>NA</w:t>
            </w:r>
          </w:p>
        </w:tc>
      </w:tr>
      <w:tr w:rsidRPr="007A6406" w:rsidR="003559EC" w:rsidTr="0041785C" w14:paraId="3655A3CE" w14:textId="77777777">
        <w:tc>
          <w:tcPr>
            <w:tcW w:w="757" w:type="dxa"/>
            <w:gridSpan w:val="2"/>
            <w:shd w:val="clear" w:color="auto" w:fill="auto"/>
          </w:tcPr>
          <w:p w:rsidRPr="009B3AC2" w:rsidR="003559EC" w:rsidP="00B663DE" w:rsidRDefault="003559EC" w14:paraId="4F348910" w14:textId="77777777">
            <w:r w:rsidRPr="009B3AC2">
              <w:t>14</w:t>
            </w:r>
          </w:p>
        </w:tc>
        <w:tc>
          <w:tcPr>
            <w:tcW w:w="4555" w:type="dxa"/>
            <w:shd w:val="clear" w:color="auto" w:fill="auto"/>
          </w:tcPr>
          <w:p w:rsidRPr="009B3AC2" w:rsidR="003559EC" w:rsidP="00B663DE" w:rsidRDefault="003559EC" w14:paraId="2D7B1776" w14:textId="77777777">
            <w:r w:rsidRPr="009B3AC2">
              <w:t>Amount</w:t>
            </w:r>
          </w:p>
          <w:p w:rsidRPr="009B3AC2" w:rsidR="003559EC" w:rsidP="00B663DE" w:rsidRDefault="003559EC" w14:paraId="663FCBE1" w14:textId="77777777">
            <w:r w:rsidRPr="009B3AC2">
              <w:t>The appraised value of the subject property is submitted to UCDP. The numeric value presented is after validation and will be null if the submitted data is not numeric.</w:t>
            </w:r>
          </w:p>
        </w:tc>
        <w:tc>
          <w:tcPr>
            <w:tcW w:w="1618" w:type="dxa"/>
            <w:shd w:val="clear" w:color="auto" w:fill="auto"/>
          </w:tcPr>
          <w:p w:rsidRPr="009B3AC2" w:rsidR="003559EC" w:rsidP="00B663DE" w:rsidRDefault="003559EC" w14:paraId="387D518D" w14:textId="77777777">
            <w:r w:rsidRPr="009B3AC2">
              <w:t>Text</w:t>
            </w:r>
          </w:p>
        </w:tc>
        <w:tc>
          <w:tcPr>
            <w:tcW w:w="1620" w:type="dxa"/>
            <w:shd w:val="clear" w:color="auto" w:fill="auto"/>
          </w:tcPr>
          <w:p w:rsidRPr="009B3AC2" w:rsidR="003559EC" w:rsidP="00B663DE" w:rsidRDefault="003559EC" w14:paraId="3AAE6DC2" w14:textId="77777777">
            <w:r w:rsidRPr="009B3AC2">
              <w:t xml:space="preserve">Display </w:t>
            </w:r>
            <w:proofErr w:type="gramStart"/>
            <w:r w:rsidRPr="009B3AC2">
              <w:t>only</w:t>
            </w:r>
            <w:proofErr w:type="gramEnd"/>
          </w:p>
          <w:p w:rsidRPr="009B3AC2" w:rsidR="003559EC" w:rsidP="00B663DE" w:rsidRDefault="003559EC" w14:paraId="50B575A8" w14:textId="77777777"/>
        </w:tc>
        <w:tc>
          <w:tcPr>
            <w:tcW w:w="967" w:type="dxa"/>
            <w:gridSpan w:val="3"/>
            <w:shd w:val="clear" w:color="auto" w:fill="auto"/>
          </w:tcPr>
          <w:p w:rsidRPr="009B3AC2" w:rsidR="003559EC" w:rsidP="00B663DE" w:rsidRDefault="003559EC" w14:paraId="5C6F8120" w14:textId="77777777">
            <w:r w:rsidRPr="009B3AC2">
              <w:t>NA</w:t>
            </w:r>
          </w:p>
        </w:tc>
        <w:tc>
          <w:tcPr>
            <w:tcW w:w="1375" w:type="dxa"/>
            <w:gridSpan w:val="3"/>
            <w:shd w:val="clear" w:color="auto" w:fill="auto"/>
          </w:tcPr>
          <w:p w:rsidRPr="009B3AC2" w:rsidR="003559EC" w:rsidP="00B663DE" w:rsidRDefault="003559EC" w14:paraId="3CB99353" w14:textId="77777777">
            <w:r w:rsidRPr="009B3AC2">
              <w:t>NA</w:t>
            </w:r>
          </w:p>
        </w:tc>
      </w:tr>
      <w:tr w:rsidRPr="007A6406" w:rsidR="003559EC" w:rsidTr="0041785C" w14:paraId="52CF31C6" w14:textId="77777777">
        <w:trPr>
          <w:trHeight w:val="144" w:hRule="exact"/>
        </w:trPr>
        <w:tc>
          <w:tcPr>
            <w:tcW w:w="757" w:type="dxa"/>
            <w:gridSpan w:val="2"/>
          </w:tcPr>
          <w:p w:rsidRPr="009B3AC2" w:rsidR="003559EC" w:rsidP="00B663DE" w:rsidRDefault="003559EC" w14:paraId="0E79E8B6" w14:textId="77777777"/>
        </w:tc>
        <w:tc>
          <w:tcPr>
            <w:tcW w:w="4555" w:type="dxa"/>
          </w:tcPr>
          <w:p w:rsidRPr="009B3AC2" w:rsidR="003559EC" w:rsidP="00B663DE" w:rsidRDefault="003559EC" w14:paraId="75E13D8B" w14:textId="77777777"/>
        </w:tc>
        <w:tc>
          <w:tcPr>
            <w:tcW w:w="1618" w:type="dxa"/>
          </w:tcPr>
          <w:p w:rsidRPr="009B3AC2" w:rsidR="003559EC" w:rsidP="00B663DE" w:rsidRDefault="003559EC" w14:paraId="5D02FCDF" w14:textId="77777777"/>
        </w:tc>
        <w:tc>
          <w:tcPr>
            <w:tcW w:w="1620" w:type="dxa"/>
          </w:tcPr>
          <w:p w:rsidRPr="009B3AC2" w:rsidR="003559EC" w:rsidP="00B663DE" w:rsidRDefault="003559EC" w14:paraId="56ABEF1F" w14:textId="77777777"/>
        </w:tc>
        <w:tc>
          <w:tcPr>
            <w:tcW w:w="967" w:type="dxa"/>
            <w:gridSpan w:val="3"/>
          </w:tcPr>
          <w:p w:rsidRPr="009B3AC2" w:rsidR="003559EC" w:rsidP="00B663DE" w:rsidRDefault="003559EC" w14:paraId="1D01589F" w14:textId="77777777"/>
        </w:tc>
        <w:tc>
          <w:tcPr>
            <w:tcW w:w="1375" w:type="dxa"/>
            <w:gridSpan w:val="3"/>
          </w:tcPr>
          <w:p w:rsidRPr="009B3AC2" w:rsidR="003559EC" w:rsidP="00B663DE" w:rsidRDefault="003559EC" w14:paraId="57B195DD" w14:textId="77777777"/>
        </w:tc>
      </w:tr>
      <w:tr w:rsidRPr="007A6406" w:rsidR="003559EC" w:rsidTr="0041785C" w14:paraId="324CCC16" w14:textId="77777777">
        <w:trPr>
          <w:trHeight w:val="557"/>
        </w:trPr>
        <w:tc>
          <w:tcPr>
            <w:tcW w:w="10892" w:type="dxa"/>
            <w:gridSpan w:val="11"/>
            <w:shd w:val="clear" w:color="auto" w:fill="auto"/>
          </w:tcPr>
          <w:p w:rsidRPr="009B3AC2" w:rsidR="003559EC" w:rsidP="00B663DE" w:rsidRDefault="003559EC" w14:paraId="71B567BF" w14:textId="1B06D202">
            <w:r w:rsidRPr="009B3AC2">
              <w:t xml:space="preserve">15 </w:t>
            </w:r>
            <w:commentRangeStart w:id="109"/>
            <w:r w:rsidRPr="009B3AC2">
              <w:t>Tab Title: Submission Results</w:t>
            </w:r>
            <w:commentRangeEnd w:id="109"/>
            <w:r w:rsidRPr="009B3AC2">
              <w:rPr>
                <w:rStyle w:val="CommentReference"/>
                <w:rFonts w:ascii="Times New Roman" w:hAnsi="Times New Roman" w:eastAsiaTheme="minorHAnsi"/>
                <w:sz w:val="22"/>
                <w:szCs w:val="22"/>
              </w:rPr>
              <w:commentReference w:id="109"/>
            </w:r>
          </w:p>
          <w:p w:rsidRPr="009B3AC2" w:rsidR="003559EC" w:rsidP="00B663DE" w:rsidRDefault="003559EC" w14:paraId="5759FD07" w14:textId="77777777">
            <w:r w:rsidRPr="009B3AC2">
              <w:t>This tab marks the beginning of the “submission results” section. That is, the sections containing submission results will be found under this tab.</w:t>
            </w:r>
          </w:p>
        </w:tc>
      </w:tr>
      <w:tr w:rsidRPr="007A6406" w:rsidR="003559EC" w:rsidTr="0041785C" w14:paraId="485A0F98" w14:textId="77777777">
        <w:trPr>
          <w:trHeight w:val="620"/>
        </w:trPr>
        <w:tc>
          <w:tcPr>
            <w:tcW w:w="10892" w:type="dxa"/>
            <w:gridSpan w:val="11"/>
            <w:shd w:val="clear" w:color="auto" w:fill="auto"/>
          </w:tcPr>
          <w:p w:rsidRPr="009B3AC2" w:rsidR="003559EC" w:rsidP="00B663DE" w:rsidRDefault="003559EC" w14:paraId="473E39F7" w14:textId="3AF318AF">
            <w:r w:rsidRPr="009B3AC2">
              <w:t xml:space="preserve">16 Sub-Section Title: Fannie Mae </w:t>
            </w:r>
          </w:p>
          <w:p w:rsidRPr="009B3AC2" w:rsidR="003559EC" w:rsidP="00B663DE" w:rsidRDefault="003559EC" w14:paraId="394287A1" w14:textId="77777777">
            <w:r w:rsidRPr="009B3AC2">
              <w:t>The Fannie Mae section will appear if the initial appraisal is being submitted to Fannie Mae.</w:t>
            </w:r>
          </w:p>
        </w:tc>
      </w:tr>
      <w:tr w:rsidRPr="007A6406" w:rsidR="003559EC" w:rsidTr="0041785C" w14:paraId="583C8691" w14:textId="77777777">
        <w:trPr>
          <w:trHeight w:val="1750"/>
        </w:trPr>
        <w:tc>
          <w:tcPr>
            <w:tcW w:w="757" w:type="dxa"/>
            <w:gridSpan w:val="2"/>
            <w:vMerge w:val="restart"/>
            <w:shd w:val="clear" w:color="auto" w:fill="auto"/>
          </w:tcPr>
          <w:p w:rsidRPr="009B3AC2" w:rsidR="003559EC" w:rsidP="00B663DE" w:rsidRDefault="003559EC" w14:paraId="42150778" w14:textId="77777777">
            <w:r w:rsidRPr="009B3AC2">
              <w:t>17</w:t>
            </w:r>
          </w:p>
        </w:tc>
        <w:tc>
          <w:tcPr>
            <w:tcW w:w="4555" w:type="dxa"/>
            <w:vMerge w:val="restart"/>
            <w:shd w:val="clear" w:color="auto" w:fill="auto"/>
          </w:tcPr>
          <w:p w:rsidRPr="009B3AC2" w:rsidR="003559EC" w:rsidP="00B663DE" w:rsidRDefault="003559EC" w14:paraId="3BCC6AD9" w14:textId="77777777">
            <w:pPr>
              <w:pStyle w:val="Heading8"/>
            </w:pPr>
            <w:r w:rsidRPr="009B3AC2">
              <w:t xml:space="preserve">Fannie Mae Document Status </w:t>
            </w:r>
          </w:p>
          <w:p w:rsidRPr="009B3AC2" w:rsidR="003559EC" w:rsidP="00B663DE" w:rsidRDefault="003559EC" w14:paraId="2C2BE205" w14:textId="77777777">
            <w:pPr>
              <w:pStyle w:val="Heading8"/>
            </w:pPr>
            <w:r w:rsidRPr="009B3AC2">
              <w:t xml:space="preserve">This is the </w:t>
            </w:r>
            <w:proofErr w:type="gramStart"/>
            <w:r w:rsidRPr="009B3AC2">
              <w:t>current status</w:t>
            </w:r>
            <w:proofErr w:type="gramEnd"/>
            <w:r w:rsidRPr="009B3AC2">
              <w:t xml:space="preserve"> of the Document.</w:t>
            </w:r>
          </w:p>
          <w:p w:rsidRPr="009B3AC2" w:rsidR="003559EC" w:rsidP="00B663DE" w:rsidRDefault="003559EC" w14:paraId="2A8AB5D4" w14:textId="77777777">
            <w:r w:rsidRPr="009B3AC2">
              <w:rPr>
                <w:noProof/>
              </w:rPr>
              <w:drawing>
                <wp:inline distT="0" distB="0" distL="0" distR="0" wp14:anchorId="7B4B3A72" wp14:editId="100E200D">
                  <wp:extent cx="225564" cy="199785"/>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6936" cy="201000"/>
                          </a:xfrm>
                          <a:prstGeom prst="rect">
                            <a:avLst/>
                          </a:prstGeom>
                        </pic:spPr>
                      </pic:pic>
                    </a:graphicData>
                  </a:graphic>
                </wp:inline>
              </w:drawing>
            </w:r>
            <w:r w:rsidRPr="009B3AC2">
              <w:t>Successful</w:t>
            </w:r>
          </w:p>
          <w:p w:rsidRPr="009B3AC2" w:rsidR="003559EC" w:rsidP="00B663DE" w:rsidRDefault="003559EC" w14:paraId="266E61F4" w14:textId="77777777">
            <w:r w:rsidRPr="009B3AC2">
              <w:rPr>
                <w:noProof/>
              </w:rPr>
              <w:lastRenderedPageBreak/>
              <w:drawing>
                <wp:inline distT="0" distB="0" distL="0" distR="0" wp14:anchorId="08F05749" wp14:editId="075146B7">
                  <wp:extent cx="225425" cy="245918"/>
                  <wp:effectExtent l="0" t="0" r="317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5901" cy="246437"/>
                          </a:xfrm>
                          <a:prstGeom prst="rect">
                            <a:avLst/>
                          </a:prstGeom>
                        </pic:spPr>
                      </pic:pic>
                    </a:graphicData>
                  </a:graphic>
                </wp:inline>
              </w:drawing>
            </w:r>
            <w:r w:rsidRPr="009B3AC2">
              <w:t>Not Successful</w:t>
            </w:r>
          </w:p>
          <w:p w:rsidRPr="009B3AC2" w:rsidR="003559EC" w:rsidP="00B663DE" w:rsidRDefault="003559EC" w14:paraId="5A5B13C3" w14:textId="472601A8">
            <w:r w:rsidRPr="009B3AC2">
              <w:rPr>
                <w:noProof/>
              </w:rPr>
              <w:drawing>
                <wp:inline distT="0" distB="0" distL="0" distR="0" wp14:anchorId="5412A0FD" wp14:editId="69B6E0D3">
                  <wp:extent cx="225425" cy="190201"/>
                  <wp:effectExtent l="0" t="0" r="317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4377" cy="197754"/>
                          </a:xfrm>
                          <a:prstGeom prst="rect">
                            <a:avLst/>
                          </a:prstGeom>
                        </pic:spPr>
                      </pic:pic>
                    </a:graphicData>
                  </a:graphic>
                </wp:inline>
              </w:drawing>
            </w:r>
            <w:r w:rsidRPr="009B3AC2">
              <w:t xml:space="preserve"> In Progress</w:t>
            </w:r>
          </w:p>
          <w:p w:rsidRPr="009B3AC2" w:rsidR="00D7270D" w:rsidP="00B24F23" w:rsidRDefault="00D7270D" w14:paraId="026E809D" w14:textId="7FFA0C19">
            <w:pPr>
              <w:pStyle w:val="ListParagraph"/>
              <w:numPr>
                <w:ilvl w:val="0"/>
                <w:numId w:val="20"/>
              </w:numPr>
            </w:pPr>
            <w:r w:rsidRPr="009B3AC2">
              <w:t xml:space="preserve">The Document Status “In Progress” will be provided by UCDP. </w:t>
            </w:r>
          </w:p>
          <w:p w:rsidRPr="009B3AC2" w:rsidR="00D7270D" w:rsidP="00B24F23" w:rsidRDefault="00D7270D" w14:paraId="6448BDBB" w14:textId="36AF1F55">
            <w:pPr>
              <w:pStyle w:val="ListParagraph"/>
              <w:numPr>
                <w:ilvl w:val="0"/>
                <w:numId w:val="20"/>
              </w:numPr>
            </w:pPr>
            <w:r w:rsidRPr="009B3AC2">
              <w:t>FNM Document Status “Successful” and “Not Successful” is provided by FNM submission response File.</w:t>
            </w:r>
          </w:p>
          <w:p w:rsidRPr="009B3AC2" w:rsidR="003559EC" w:rsidP="00B24F23" w:rsidRDefault="00D7270D" w14:paraId="05083A68" w14:textId="799E7825">
            <w:pPr>
              <w:pStyle w:val="ListParagraph"/>
              <w:numPr>
                <w:ilvl w:val="0"/>
                <w:numId w:val="20"/>
              </w:numPr>
            </w:pPr>
            <w:r w:rsidRPr="009B3AC2">
              <w:t>When FNM provides "Successful" or "Not Successful" statuses in response files, the "In Progress" status is updated with "Successful" or "Not Successful."</w:t>
            </w:r>
          </w:p>
        </w:tc>
        <w:tc>
          <w:tcPr>
            <w:tcW w:w="1618" w:type="dxa"/>
            <w:shd w:val="clear" w:color="auto" w:fill="auto"/>
          </w:tcPr>
          <w:p w:rsidRPr="009B3AC2" w:rsidR="003559EC" w:rsidP="00B663DE" w:rsidRDefault="003559EC" w14:paraId="27B54814" w14:textId="77777777">
            <w:r w:rsidRPr="009B3AC2">
              <w:lastRenderedPageBreak/>
              <w:t>Text</w:t>
            </w:r>
          </w:p>
          <w:p w:rsidRPr="009B3AC2" w:rsidR="003559EC" w:rsidP="00B663DE" w:rsidRDefault="003559EC" w14:paraId="709AE5C1" w14:textId="77777777">
            <w:r w:rsidRPr="009B3AC2">
              <w:t>(Document status values: Successful or Not Successful or In-Progress)</w:t>
            </w:r>
          </w:p>
        </w:tc>
        <w:tc>
          <w:tcPr>
            <w:tcW w:w="1620" w:type="dxa"/>
            <w:vMerge w:val="restart"/>
            <w:shd w:val="clear" w:color="auto" w:fill="auto"/>
          </w:tcPr>
          <w:p w:rsidRPr="009B3AC2" w:rsidR="003559EC" w:rsidP="00B663DE" w:rsidRDefault="003559EC" w14:paraId="016D09B0" w14:textId="77777777">
            <w:r w:rsidRPr="009B3AC2">
              <w:t xml:space="preserve">Display </w:t>
            </w:r>
            <w:proofErr w:type="gramStart"/>
            <w:r w:rsidRPr="009B3AC2">
              <w:t>only</w:t>
            </w:r>
            <w:proofErr w:type="gramEnd"/>
          </w:p>
          <w:p w:rsidRPr="009B3AC2" w:rsidR="003559EC" w:rsidP="00B663DE" w:rsidRDefault="003559EC" w14:paraId="4F19600E" w14:textId="77777777"/>
        </w:tc>
        <w:tc>
          <w:tcPr>
            <w:tcW w:w="967" w:type="dxa"/>
            <w:gridSpan w:val="3"/>
            <w:vMerge w:val="restart"/>
            <w:shd w:val="clear" w:color="auto" w:fill="auto"/>
          </w:tcPr>
          <w:p w:rsidRPr="009B3AC2" w:rsidR="003559EC" w:rsidP="00B663DE" w:rsidRDefault="003559EC" w14:paraId="1B86DEFE" w14:textId="77777777">
            <w:r w:rsidRPr="009B3AC2">
              <w:t>NA</w:t>
            </w:r>
          </w:p>
        </w:tc>
        <w:tc>
          <w:tcPr>
            <w:tcW w:w="1375" w:type="dxa"/>
            <w:gridSpan w:val="3"/>
            <w:vMerge w:val="restart"/>
            <w:shd w:val="clear" w:color="auto" w:fill="auto"/>
          </w:tcPr>
          <w:p w:rsidRPr="009B3AC2" w:rsidR="003559EC" w:rsidP="00B663DE" w:rsidRDefault="003559EC" w14:paraId="2025766A" w14:textId="77777777">
            <w:r w:rsidRPr="009B3AC2">
              <w:t>None</w:t>
            </w:r>
          </w:p>
        </w:tc>
      </w:tr>
      <w:tr w:rsidRPr="007A6406" w:rsidR="003559EC" w:rsidTr="0041785C" w14:paraId="7A42AC9F" w14:textId="77777777">
        <w:trPr>
          <w:trHeight w:val="2532"/>
        </w:trPr>
        <w:tc>
          <w:tcPr>
            <w:tcW w:w="757" w:type="dxa"/>
            <w:gridSpan w:val="2"/>
            <w:vMerge/>
            <w:shd w:val="clear" w:color="auto" w:fill="auto"/>
          </w:tcPr>
          <w:p w:rsidRPr="009B3AC2" w:rsidR="003559EC" w:rsidP="00B663DE" w:rsidRDefault="003559EC" w14:paraId="25033C26" w14:textId="77777777"/>
        </w:tc>
        <w:tc>
          <w:tcPr>
            <w:tcW w:w="4555" w:type="dxa"/>
            <w:vMerge/>
            <w:shd w:val="clear" w:color="auto" w:fill="auto"/>
          </w:tcPr>
          <w:p w:rsidRPr="009B3AC2" w:rsidR="003559EC" w:rsidP="00B663DE" w:rsidRDefault="003559EC" w14:paraId="08273E9F" w14:textId="77777777">
            <w:pPr>
              <w:pStyle w:val="Heading8"/>
            </w:pPr>
          </w:p>
        </w:tc>
        <w:tc>
          <w:tcPr>
            <w:tcW w:w="1618" w:type="dxa"/>
            <w:shd w:val="clear" w:color="auto" w:fill="auto"/>
          </w:tcPr>
          <w:p w:rsidRPr="009B3AC2" w:rsidR="003559EC" w:rsidP="00B663DE" w:rsidRDefault="003559EC" w14:paraId="649A11CE" w14:textId="77777777">
            <w:r w:rsidRPr="009B3AC2">
              <w:t>Icon</w:t>
            </w:r>
          </w:p>
          <w:p w:rsidRPr="009B3AC2" w:rsidR="003559EC" w:rsidP="00B663DE" w:rsidRDefault="003559EC" w14:paraId="05AA06F2" w14:textId="466FCFD3">
            <w:r w:rsidRPr="009B3AC2">
              <w:t xml:space="preserve">(Successful or </w:t>
            </w:r>
            <w:r w:rsidRPr="009B3AC2" w:rsidR="00C6758E">
              <w:t>N</w:t>
            </w:r>
            <w:r w:rsidRPr="009B3AC2">
              <w:t>ot Successful or In-Progress Symbols)</w:t>
            </w:r>
          </w:p>
          <w:p w:rsidRPr="009B3AC2" w:rsidR="003559EC" w:rsidP="00B663DE" w:rsidRDefault="003559EC" w14:paraId="66D93619" w14:textId="77777777">
            <w:r w:rsidRPr="009B3AC2">
              <w:t>Depending on the Document status, the appropriate status symbol/Icon will appear.</w:t>
            </w:r>
          </w:p>
        </w:tc>
        <w:tc>
          <w:tcPr>
            <w:tcW w:w="1620" w:type="dxa"/>
            <w:vMerge/>
            <w:shd w:val="clear" w:color="auto" w:fill="auto"/>
          </w:tcPr>
          <w:p w:rsidRPr="009B3AC2" w:rsidR="003559EC" w:rsidP="00B663DE" w:rsidRDefault="003559EC" w14:paraId="35FD4229" w14:textId="77777777"/>
        </w:tc>
        <w:tc>
          <w:tcPr>
            <w:tcW w:w="967" w:type="dxa"/>
            <w:gridSpan w:val="3"/>
            <w:vMerge/>
            <w:shd w:val="clear" w:color="auto" w:fill="auto"/>
          </w:tcPr>
          <w:p w:rsidRPr="009B3AC2" w:rsidR="003559EC" w:rsidP="00B663DE" w:rsidRDefault="003559EC" w14:paraId="4FDFFA02" w14:textId="77777777"/>
        </w:tc>
        <w:tc>
          <w:tcPr>
            <w:tcW w:w="1375" w:type="dxa"/>
            <w:gridSpan w:val="3"/>
            <w:vMerge/>
            <w:shd w:val="clear" w:color="auto" w:fill="auto"/>
          </w:tcPr>
          <w:p w:rsidRPr="009B3AC2" w:rsidR="003559EC" w:rsidP="00B663DE" w:rsidRDefault="003559EC" w14:paraId="5E86F3C5" w14:textId="77777777"/>
        </w:tc>
      </w:tr>
      <w:tr w:rsidRPr="007A6406" w:rsidR="003559EC" w:rsidTr="0041785C" w14:paraId="716B0BD7" w14:textId="77777777">
        <w:tc>
          <w:tcPr>
            <w:tcW w:w="757" w:type="dxa"/>
            <w:gridSpan w:val="2"/>
            <w:shd w:val="clear" w:color="auto" w:fill="auto"/>
          </w:tcPr>
          <w:p w:rsidRPr="009B3AC2" w:rsidR="003559EC" w:rsidP="00B663DE" w:rsidRDefault="003559EC" w14:paraId="6AE54AB7" w14:textId="77777777">
            <w:r w:rsidRPr="009B3AC2">
              <w:t>18</w:t>
            </w:r>
          </w:p>
        </w:tc>
        <w:tc>
          <w:tcPr>
            <w:tcW w:w="4555" w:type="dxa"/>
            <w:shd w:val="clear" w:color="auto" w:fill="auto"/>
          </w:tcPr>
          <w:p w:rsidRPr="009B3AC2" w:rsidR="003559EC" w:rsidP="00B663DE" w:rsidRDefault="003559EC" w14:paraId="79705187" w14:textId="77777777">
            <w:r w:rsidRPr="009B3AC2">
              <w:t xml:space="preserve">Appraisal XML </w:t>
            </w:r>
          </w:p>
          <w:p w:rsidRPr="009B3AC2" w:rsidR="003559EC" w:rsidP="00B24F23" w:rsidRDefault="003559EC" w14:paraId="64F49C68" w14:textId="77777777">
            <w:pPr>
              <w:pStyle w:val="ListParagraph"/>
              <w:numPr>
                <w:ilvl w:val="0"/>
                <w:numId w:val="20"/>
              </w:numPr>
            </w:pPr>
            <w:r w:rsidRPr="009B3AC2">
              <w:t>If clicked by the Lender, the FNM API call will be triggered.</w:t>
            </w:r>
          </w:p>
          <w:p w:rsidRPr="009B3AC2" w:rsidR="003559EC" w:rsidP="00B24F23" w:rsidRDefault="003559EC" w14:paraId="3D9A5749" w14:textId="77777777">
            <w:pPr>
              <w:pStyle w:val="ListParagraph"/>
              <w:numPr>
                <w:ilvl w:val="0"/>
                <w:numId w:val="20"/>
              </w:numPr>
            </w:pPr>
            <w:r w:rsidRPr="009B3AC2">
              <w:t>If the API call is successful, the appraisal XML received from FNM will be displayed in the browser window or downloaded to the default directory according to the browser's default settings.</w:t>
            </w:r>
          </w:p>
          <w:p w:rsidRPr="009B3AC2" w:rsidR="009269FC" w:rsidP="00B24F23" w:rsidRDefault="009269FC" w14:paraId="17211F12" w14:textId="001401E4">
            <w:pPr>
              <w:pStyle w:val="ListParagraph"/>
              <w:numPr>
                <w:ilvl w:val="0"/>
                <w:numId w:val="20"/>
              </w:numPr>
            </w:pPr>
          </w:p>
        </w:tc>
        <w:tc>
          <w:tcPr>
            <w:tcW w:w="1618" w:type="dxa"/>
            <w:shd w:val="clear" w:color="auto" w:fill="auto"/>
          </w:tcPr>
          <w:p w:rsidRPr="009B3AC2" w:rsidR="003559EC" w:rsidP="00B663DE" w:rsidRDefault="003559EC" w14:paraId="6CB1AE7B" w14:textId="77777777">
            <w:r w:rsidRPr="009B3AC2">
              <w:t>Icon</w:t>
            </w:r>
          </w:p>
          <w:p w:rsidRPr="009B3AC2" w:rsidR="003559EC" w:rsidP="00B663DE" w:rsidRDefault="003559EC" w14:paraId="777FA6AE" w14:textId="77777777">
            <w:r w:rsidRPr="009B3AC2">
              <w:t>(clickable)</w:t>
            </w:r>
          </w:p>
        </w:tc>
        <w:tc>
          <w:tcPr>
            <w:tcW w:w="1620" w:type="dxa"/>
            <w:shd w:val="clear" w:color="auto" w:fill="auto"/>
          </w:tcPr>
          <w:p w:rsidRPr="009B3AC2" w:rsidR="003559EC" w:rsidP="00B663DE" w:rsidRDefault="003559EC" w14:paraId="772A671B" w14:textId="77777777">
            <w:r w:rsidRPr="009B3AC2">
              <w:t>Optional</w:t>
            </w:r>
          </w:p>
        </w:tc>
        <w:tc>
          <w:tcPr>
            <w:tcW w:w="967" w:type="dxa"/>
            <w:gridSpan w:val="3"/>
            <w:shd w:val="clear" w:color="auto" w:fill="auto"/>
          </w:tcPr>
          <w:p w:rsidRPr="009B3AC2" w:rsidR="003559EC" w:rsidP="00B663DE" w:rsidRDefault="003559EC" w14:paraId="30C2676D" w14:textId="77777777">
            <w:r w:rsidRPr="009B3AC2">
              <w:t>Not clicked</w:t>
            </w:r>
          </w:p>
        </w:tc>
        <w:tc>
          <w:tcPr>
            <w:tcW w:w="1375" w:type="dxa"/>
            <w:gridSpan w:val="3"/>
            <w:shd w:val="clear" w:color="auto" w:fill="auto"/>
          </w:tcPr>
          <w:p w:rsidRPr="009B3AC2" w:rsidR="003559EC" w:rsidP="00B663DE" w:rsidRDefault="00CC386D" w14:paraId="2D069ABD" w14:textId="4A780F6D">
            <w:r>
              <w:t>“</w:t>
            </w:r>
            <w:r w:rsidRPr="009B3AC2" w:rsidR="005F6321">
              <w:t xml:space="preserve">Appraisal XML is not available” message will be displayed </w:t>
            </w:r>
            <w:r w:rsidR="00B617C9">
              <w:t>if</w:t>
            </w:r>
            <w:r w:rsidRPr="009B3AC2" w:rsidR="00371E3F">
              <w:t xml:space="preserve"> 9001-system finding is identified</w:t>
            </w:r>
            <w:r>
              <w:t>.</w:t>
            </w:r>
          </w:p>
        </w:tc>
      </w:tr>
      <w:tr w:rsidRPr="007A6406" w:rsidR="003559EC" w:rsidTr="0041785C" w14:paraId="0760F601" w14:textId="77777777">
        <w:tc>
          <w:tcPr>
            <w:tcW w:w="757" w:type="dxa"/>
            <w:gridSpan w:val="2"/>
            <w:shd w:val="clear" w:color="auto" w:fill="auto"/>
          </w:tcPr>
          <w:p w:rsidRPr="009B3AC2" w:rsidR="003559EC" w:rsidP="00B663DE" w:rsidRDefault="003559EC" w14:paraId="32B22660" w14:textId="77777777">
            <w:r w:rsidRPr="009B3AC2">
              <w:t>19</w:t>
            </w:r>
          </w:p>
        </w:tc>
        <w:tc>
          <w:tcPr>
            <w:tcW w:w="4555" w:type="dxa"/>
            <w:shd w:val="clear" w:color="auto" w:fill="auto"/>
          </w:tcPr>
          <w:p w:rsidRPr="009B3AC2" w:rsidR="003559EC" w:rsidP="00B663DE" w:rsidRDefault="003559EC" w14:paraId="777700AC" w14:textId="77777777">
            <w:r w:rsidRPr="009B3AC2">
              <w:t xml:space="preserve">Appraisal PDF </w:t>
            </w:r>
          </w:p>
          <w:p w:rsidRPr="009B3AC2" w:rsidR="003559EC" w:rsidP="00B24F23" w:rsidRDefault="003559EC" w14:paraId="2B61B17C" w14:textId="6C74CFC0">
            <w:pPr>
              <w:pStyle w:val="ListParagraph"/>
              <w:numPr>
                <w:ilvl w:val="0"/>
                <w:numId w:val="20"/>
              </w:numPr>
            </w:pPr>
            <w:r w:rsidRPr="009B3AC2">
              <w:t>If clicked by the Lender, the FNM API call will be triggered.</w:t>
            </w:r>
          </w:p>
          <w:p w:rsidRPr="009B3AC2" w:rsidR="003559EC" w:rsidP="00B24F23" w:rsidRDefault="003559EC" w14:paraId="5DE2A435" w14:textId="175131A3">
            <w:pPr>
              <w:pStyle w:val="ListParagraph"/>
              <w:numPr>
                <w:ilvl w:val="0"/>
                <w:numId w:val="20"/>
              </w:numPr>
            </w:pPr>
            <w:r w:rsidRPr="009B3AC2">
              <w:t>If the valid virus-free appraisal PDF is summited as a part appraisal zip file and the FNM API call is successful, the appraisal PDF will be displayed in the browser window or downloaded to the default directory according to the browser's default settings.</w:t>
            </w:r>
          </w:p>
          <w:p w:rsidRPr="009B3AC2" w:rsidR="009269FC" w:rsidP="00B663DE" w:rsidRDefault="009269FC" w14:paraId="075E2F6C" w14:textId="61F43592">
            <w:pPr>
              <w:pStyle w:val="ListParagraph"/>
            </w:pPr>
          </w:p>
        </w:tc>
        <w:tc>
          <w:tcPr>
            <w:tcW w:w="1618" w:type="dxa"/>
            <w:shd w:val="clear" w:color="auto" w:fill="auto"/>
          </w:tcPr>
          <w:p w:rsidRPr="009B3AC2" w:rsidR="003559EC" w:rsidP="00B663DE" w:rsidRDefault="003559EC" w14:paraId="434E03B9" w14:textId="77777777">
            <w:r w:rsidRPr="009B3AC2">
              <w:t>Icon</w:t>
            </w:r>
          </w:p>
          <w:p w:rsidRPr="009B3AC2" w:rsidR="003559EC" w:rsidP="00B663DE" w:rsidRDefault="003559EC" w14:paraId="22F1A09B" w14:textId="77777777">
            <w:r w:rsidRPr="009B3AC2">
              <w:t>(clickable)</w:t>
            </w:r>
          </w:p>
        </w:tc>
        <w:tc>
          <w:tcPr>
            <w:tcW w:w="1620" w:type="dxa"/>
            <w:shd w:val="clear" w:color="auto" w:fill="auto"/>
          </w:tcPr>
          <w:p w:rsidRPr="009B3AC2" w:rsidR="003559EC" w:rsidP="00B663DE" w:rsidRDefault="003559EC" w14:paraId="2AAB3054" w14:textId="77777777">
            <w:r w:rsidRPr="009B3AC2">
              <w:t>Optional</w:t>
            </w:r>
          </w:p>
        </w:tc>
        <w:tc>
          <w:tcPr>
            <w:tcW w:w="967" w:type="dxa"/>
            <w:gridSpan w:val="3"/>
            <w:shd w:val="clear" w:color="auto" w:fill="auto"/>
          </w:tcPr>
          <w:p w:rsidRPr="009B3AC2" w:rsidR="003559EC" w:rsidP="00B663DE" w:rsidRDefault="003559EC" w14:paraId="0469CE13" w14:textId="77777777">
            <w:r w:rsidRPr="009B3AC2">
              <w:t>Not clicked</w:t>
            </w:r>
          </w:p>
        </w:tc>
        <w:tc>
          <w:tcPr>
            <w:tcW w:w="1375" w:type="dxa"/>
            <w:gridSpan w:val="3"/>
            <w:shd w:val="clear" w:color="auto" w:fill="auto"/>
          </w:tcPr>
          <w:p w:rsidRPr="009B3AC2" w:rsidR="002A7423" w:rsidP="00B663DE" w:rsidRDefault="002A7423" w14:paraId="47F8B386" w14:textId="314436A1">
            <w:r w:rsidRPr="009B3AC2">
              <w:t>In the following scenarios</w:t>
            </w:r>
            <w:r>
              <w:t xml:space="preserve"> </w:t>
            </w:r>
            <w:r w:rsidRPr="009B3AC2">
              <w:t>"Appraisal PDF is not available" message will be displayed</w:t>
            </w:r>
            <w:r w:rsidR="00D140FB">
              <w:t>:</w:t>
            </w:r>
          </w:p>
          <w:p w:rsidR="002A7423" w:rsidP="00B24F23" w:rsidRDefault="002A7423" w14:paraId="6144B8C0" w14:textId="77777777">
            <w:pPr>
              <w:pStyle w:val="ListParagraph"/>
              <w:numPr>
                <w:ilvl w:val="0"/>
                <w:numId w:val="20"/>
              </w:numPr>
            </w:pPr>
            <w:r w:rsidRPr="009B3AC2">
              <w:t xml:space="preserve">If the appraisal PDF </w:t>
            </w:r>
            <w:proofErr w:type="gramStart"/>
            <w:r w:rsidRPr="009B3AC2">
              <w:t>fails</w:t>
            </w:r>
            <w:proofErr w:type="gramEnd"/>
            <w:r w:rsidRPr="009B3AC2">
              <w:t xml:space="preserve"> the Fannie Mae virus scan.</w:t>
            </w:r>
          </w:p>
          <w:p w:rsidRPr="002A7423" w:rsidR="003559EC" w:rsidP="00B24F23" w:rsidRDefault="002A7423" w14:paraId="6A137449" w14:textId="4F148525">
            <w:pPr>
              <w:pStyle w:val="ListParagraph"/>
              <w:numPr>
                <w:ilvl w:val="0"/>
                <w:numId w:val="20"/>
              </w:numPr>
              <w:rPr>
                <w:sz w:val="22"/>
                <w:szCs w:val="22"/>
              </w:rPr>
            </w:pPr>
            <w:r w:rsidRPr="002A7423">
              <w:t xml:space="preserve">If the 9003, 9006 and 9007 </w:t>
            </w:r>
            <w:r w:rsidRPr="002A7423">
              <w:lastRenderedPageBreak/>
              <w:t>system findings are identified.</w:t>
            </w:r>
          </w:p>
        </w:tc>
      </w:tr>
      <w:tr w:rsidRPr="007A6406" w:rsidR="003559EC" w:rsidTr="0041785C" w14:paraId="1E80D018" w14:textId="77777777">
        <w:tc>
          <w:tcPr>
            <w:tcW w:w="757" w:type="dxa"/>
            <w:gridSpan w:val="2"/>
            <w:shd w:val="clear" w:color="auto" w:fill="auto"/>
          </w:tcPr>
          <w:p w:rsidRPr="009B3AC2" w:rsidR="003559EC" w:rsidP="00B663DE" w:rsidRDefault="003559EC" w14:paraId="2DCA43E7" w14:textId="77777777">
            <w:r w:rsidRPr="009B3AC2">
              <w:lastRenderedPageBreak/>
              <w:t>20</w:t>
            </w:r>
          </w:p>
        </w:tc>
        <w:tc>
          <w:tcPr>
            <w:tcW w:w="4555" w:type="dxa"/>
            <w:shd w:val="clear" w:color="auto" w:fill="auto"/>
          </w:tcPr>
          <w:p w:rsidRPr="009B3AC2" w:rsidR="003559EC" w:rsidP="00B663DE" w:rsidRDefault="003559EC" w14:paraId="439BCFF5" w14:textId="77777777">
            <w:r w:rsidRPr="009B3AC2">
              <w:t>Subject Address</w:t>
            </w:r>
          </w:p>
          <w:p w:rsidRPr="009B3AC2" w:rsidR="003559EC" w:rsidP="00B663DE" w:rsidRDefault="003559EC" w14:paraId="4B85B814" w14:textId="77777777">
            <w:r w:rsidRPr="009B3AC2">
              <w:t>Displays the standardized property street address received in the FNM’s response file.</w:t>
            </w:r>
          </w:p>
        </w:tc>
        <w:tc>
          <w:tcPr>
            <w:tcW w:w="1618" w:type="dxa"/>
            <w:shd w:val="clear" w:color="auto" w:fill="auto"/>
          </w:tcPr>
          <w:p w:rsidRPr="009B3AC2" w:rsidR="003559EC" w:rsidP="00B663DE" w:rsidRDefault="003559EC" w14:paraId="63F3BB71" w14:textId="77777777">
            <w:r w:rsidRPr="009B3AC2">
              <w:t>Text</w:t>
            </w:r>
          </w:p>
        </w:tc>
        <w:tc>
          <w:tcPr>
            <w:tcW w:w="1620" w:type="dxa"/>
            <w:shd w:val="clear" w:color="auto" w:fill="auto"/>
          </w:tcPr>
          <w:p w:rsidRPr="009B3AC2" w:rsidR="003559EC" w:rsidP="00B663DE" w:rsidRDefault="003559EC" w14:paraId="186AD8A3" w14:textId="77777777">
            <w:r w:rsidRPr="009B3AC2">
              <w:t xml:space="preserve">Display </w:t>
            </w:r>
            <w:proofErr w:type="gramStart"/>
            <w:r w:rsidRPr="009B3AC2">
              <w:t>only</w:t>
            </w:r>
            <w:proofErr w:type="gramEnd"/>
          </w:p>
          <w:p w:rsidRPr="009B3AC2" w:rsidR="003559EC" w:rsidP="00B663DE" w:rsidRDefault="003559EC" w14:paraId="56059EFC" w14:textId="77777777"/>
        </w:tc>
        <w:tc>
          <w:tcPr>
            <w:tcW w:w="967" w:type="dxa"/>
            <w:gridSpan w:val="3"/>
            <w:shd w:val="clear" w:color="auto" w:fill="auto"/>
          </w:tcPr>
          <w:p w:rsidRPr="009B3AC2" w:rsidR="003559EC" w:rsidP="00B663DE" w:rsidRDefault="003559EC" w14:paraId="30B1051C" w14:textId="77777777">
            <w:r w:rsidRPr="009B3AC2">
              <w:t>NA</w:t>
            </w:r>
          </w:p>
        </w:tc>
        <w:tc>
          <w:tcPr>
            <w:tcW w:w="1375" w:type="dxa"/>
            <w:gridSpan w:val="3"/>
            <w:shd w:val="clear" w:color="auto" w:fill="auto"/>
          </w:tcPr>
          <w:p w:rsidRPr="009B3AC2" w:rsidR="003559EC" w:rsidP="00B663DE" w:rsidRDefault="003559EC" w14:paraId="121DDBAA" w14:textId="77777777">
            <w:r w:rsidRPr="009B3AC2">
              <w:t>None</w:t>
            </w:r>
          </w:p>
        </w:tc>
      </w:tr>
      <w:tr w:rsidRPr="007A6406" w:rsidR="003559EC" w:rsidTr="0041785C" w14:paraId="4424D829" w14:textId="77777777">
        <w:tc>
          <w:tcPr>
            <w:tcW w:w="757" w:type="dxa"/>
            <w:gridSpan w:val="2"/>
            <w:shd w:val="clear" w:color="auto" w:fill="auto"/>
          </w:tcPr>
          <w:p w:rsidRPr="009B3AC2" w:rsidR="003559EC" w:rsidP="00B663DE" w:rsidRDefault="003559EC" w14:paraId="4EBBD932" w14:textId="77777777">
            <w:r w:rsidRPr="009B3AC2">
              <w:t>21</w:t>
            </w:r>
          </w:p>
        </w:tc>
        <w:tc>
          <w:tcPr>
            <w:tcW w:w="4555" w:type="dxa"/>
            <w:shd w:val="clear" w:color="auto" w:fill="auto"/>
          </w:tcPr>
          <w:p w:rsidRPr="009B3AC2" w:rsidR="003559EC" w:rsidP="00B663DE" w:rsidRDefault="003559EC" w14:paraId="17884103" w14:textId="77777777">
            <w:r w:rsidRPr="009B3AC2">
              <w:t>City</w:t>
            </w:r>
          </w:p>
          <w:p w:rsidRPr="009B3AC2" w:rsidR="003559EC" w:rsidP="00B663DE" w:rsidRDefault="003559EC" w14:paraId="6132CE81" w14:textId="77777777">
            <w:r w:rsidRPr="009B3AC2">
              <w:t>Displays the standardized subject city received in the FNM’s response file.</w:t>
            </w:r>
          </w:p>
        </w:tc>
        <w:tc>
          <w:tcPr>
            <w:tcW w:w="1618" w:type="dxa"/>
            <w:shd w:val="clear" w:color="auto" w:fill="auto"/>
          </w:tcPr>
          <w:p w:rsidRPr="009B3AC2" w:rsidR="003559EC" w:rsidP="00B663DE" w:rsidRDefault="003559EC" w14:paraId="75291077" w14:textId="77777777">
            <w:r w:rsidRPr="009B3AC2">
              <w:t>Text</w:t>
            </w:r>
          </w:p>
        </w:tc>
        <w:tc>
          <w:tcPr>
            <w:tcW w:w="1620" w:type="dxa"/>
            <w:shd w:val="clear" w:color="auto" w:fill="auto"/>
          </w:tcPr>
          <w:p w:rsidRPr="009B3AC2" w:rsidR="003559EC" w:rsidP="00B663DE" w:rsidRDefault="003559EC" w14:paraId="43698AC2" w14:textId="77777777">
            <w:r w:rsidRPr="009B3AC2">
              <w:t xml:space="preserve">Display </w:t>
            </w:r>
            <w:proofErr w:type="gramStart"/>
            <w:r w:rsidRPr="009B3AC2">
              <w:t>only</w:t>
            </w:r>
            <w:proofErr w:type="gramEnd"/>
          </w:p>
          <w:p w:rsidRPr="009B3AC2" w:rsidR="003559EC" w:rsidP="00B663DE" w:rsidRDefault="003559EC" w14:paraId="42FD131C" w14:textId="77777777"/>
        </w:tc>
        <w:tc>
          <w:tcPr>
            <w:tcW w:w="967" w:type="dxa"/>
            <w:gridSpan w:val="3"/>
            <w:shd w:val="clear" w:color="auto" w:fill="auto"/>
          </w:tcPr>
          <w:p w:rsidRPr="009B3AC2" w:rsidR="003559EC" w:rsidP="00B663DE" w:rsidRDefault="003559EC" w14:paraId="01D302D3" w14:textId="77777777">
            <w:r w:rsidRPr="009B3AC2">
              <w:t>NA</w:t>
            </w:r>
          </w:p>
        </w:tc>
        <w:tc>
          <w:tcPr>
            <w:tcW w:w="1375" w:type="dxa"/>
            <w:gridSpan w:val="3"/>
            <w:shd w:val="clear" w:color="auto" w:fill="auto"/>
          </w:tcPr>
          <w:p w:rsidRPr="009B3AC2" w:rsidR="003559EC" w:rsidP="00B663DE" w:rsidRDefault="003559EC" w14:paraId="1720107A" w14:textId="77777777">
            <w:r w:rsidRPr="009B3AC2">
              <w:t>None</w:t>
            </w:r>
          </w:p>
        </w:tc>
      </w:tr>
      <w:tr w:rsidRPr="007A6406" w:rsidR="003559EC" w:rsidTr="0041785C" w14:paraId="27ED55AA" w14:textId="77777777">
        <w:tc>
          <w:tcPr>
            <w:tcW w:w="757" w:type="dxa"/>
            <w:gridSpan w:val="2"/>
            <w:shd w:val="clear" w:color="auto" w:fill="auto"/>
          </w:tcPr>
          <w:p w:rsidRPr="009B3AC2" w:rsidR="003559EC" w:rsidP="00B663DE" w:rsidRDefault="003559EC" w14:paraId="54858472" w14:textId="77777777">
            <w:r w:rsidRPr="009B3AC2">
              <w:t>22</w:t>
            </w:r>
          </w:p>
        </w:tc>
        <w:tc>
          <w:tcPr>
            <w:tcW w:w="4555" w:type="dxa"/>
            <w:shd w:val="clear" w:color="auto" w:fill="auto"/>
          </w:tcPr>
          <w:p w:rsidRPr="009B3AC2" w:rsidR="003559EC" w:rsidP="00B663DE" w:rsidRDefault="003559EC" w14:paraId="2136E44E" w14:textId="77777777">
            <w:r w:rsidRPr="009B3AC2">
              <w:t>State</w:t>
            </w:r>
          </w:p>
          <w:p w:rsidRPr="009B3AC2" w:rsidR="003559EC" w:rsidP="00B663DE" w:rsidRDefault="003559EC" w14:paraId="51E14479" w14:textId="77777777">
            <w:r w:rsidRPr="009B3AC2">
              <w:t>Displays the standardized subject state received in the FNM’s response file.</w:t>
            </w:r>
          </w:p>
        </w:tc>
        <w:tc>
          <w:tcPr>
            <w:tcW w:w="1618" w:type="dxa"/>
            <w:shd w:val="clear" w:color="auto" w:fill="auto"/>
          </w:tcPr>
          <w:p w:rsidRPr="009B3AC2" w:rsidR="003559EC" w:rsidP="00B663DE" w:rsidRDefault="003559EC" w14:paraId="4A0CC261" w14:textId="77777777">
            <w:r w:rsidRPr="009B3AC2">
              <w:t>Text</w:t>
            </w:r>
          </w:p>
        </w:tc>
        <w:tc>
          <w:tcPr>
            <w:tcW w:w="1620" w:type="dxa"/>
            <w:shd w:val="clear" w:color="auto" w:fill="auto"/>
          </w:tcPr>
          <w:p w:rsidRPr="009B3AC2" w:rsidR="003559EC" w:rsidP="00B663DE" w:rsidRDefault="003559EC" w14:paraId="6689D6B5" w14:textId="77777777">
            <w:r w:rsidRPr="009B3AC2">
              <w:t xml:space="preserve">Display </w:t>
            </w:r>
            <w:proofErr w:type="gramStart"/>
            <w:r w:rsidRPr="009B3AC2">
              <w:t>only</w:t>
            </w:r>
            <w:proofErr w:type="gramEnd"/>
          </w:p>
          <w:p w:rsidRPr="009B3AC2" w:rsidR="003559EC" w:rsidP="00B663DE" w:rsidRDefault="003559EC" w14:paraId="50FEC4EE" w14:textId="77777777"/>
        </w:tc>
        <w:tc>
          <w:tcPr>
            <w:tcW w:w="967" w:type="dxa"/>
            <w:gridSpan w:val="3"/>
            <w:shd w:val="clear" w:color="auto" w:fill="auto"/>
          </w:tcPr>
          <w:p w:rsidRPr="009B3AC2" w:rsidR="003559EC" w:rsidP="00B663DE" w:rsidRDefault="003559EC" w14:paraId="58D5BCDF" w14:textId="77777777">
            <w:r w:rsidRPr="009B3AC2">
              <w:t>NA</w:t>
            </w:r>
          </w:p>
        </w:tc>
        <w:tc>
          <w:tcPr>
            <w:tcW w:w="1375" w:type="dxa"/>
            <w:gridSpan w:val="3"/>
            <w:shd w:val="clear" w:color="auto" w:fill="auto"/>
          </w:tcPr>
          <w:p w:rsidRPr="009B3AC2" w:rsidR="003559EC" w:rsidP="00B663DE" w:rsidRDefault="003559EC" w14:paraId="1ABB8BC2" w14:textId="77777777">
            <w:r w:rsidRPr="009B3AC2">
              <w:t>None</w:t>
            </w:r>
          </w:p>
        </w:tc>
      </w:tr>
      <w:tr w:rsidRPr="007A6406" w:rsidR="003559EC" w:rsidTr="0041785C" w14:paraId="3D6FB7ED" w14:textId="77777777">
        <w:tc>
          <w:tcPr>
            <w:tcW w:w="757" w:type="dxa"/>
            <w:gridSpan w:val="2"/>
            <w:shd w:val="clear" w:color="auto" w:fill="auto"/>
          </w:tcPr>
          <w:p w:rsidRPr="009B3AC2" w:rsidR="003559EC" w:rsidP="00B663DE" w:rsidRDefault="003559EC" w14:paraId="56FC1979" w14:textId="77777777">
            <w:r w:rsidRPr="009B3AC2">
              <w:t>23</w:t>
            </w:r>
          </w:p>
        </w:tc>
        <w:tc>
          <w:tcPr>
            <w:tcW w:w="4555" w:type="dxa"/>
            <w:shd w:val="clear" w:color="auto" w:fill="auto"/>
          </w:tcPr>
          <w:p w:rsidRPr="009B3AC2" w:rsidR="003559EC" w:rsidP="00B663DE" w:rsidRDefault="003559EC" w14:paraId="206A1212" w14:textId="77777777">
            <w:r w:rsidRPr="009B3AC2">
              <w:t>Zip</w:t>
            </w:r>
          </w:p>
          <w:p w:rsidRPr="009B3AC2" w:rsidR="003559EC" w:rsidP="00B663DE" w:rsidRDefault="003559EC" w14:paraId="20441196" w14:textId="77777777">
            <w:r w:rsidRPr="009B3AC2">
              <w:t>Displays the standardized subject zip code received in the FNM’s response file.</w:t>
            </w:r>
          </w:p>
        </w:tc>
        <w:tc>
          <w:tcPr>
            <w:tcW w:w="1618" w:type="dxa"/>
            <w:shd w:val="clear" w:color="auto" w:fill="auto"/>
          </w:tcPr>
          <w:p w:rsidRPr="009B3AC2" w:rsidR="003559EC" w:rsidP="00B663DE" w:rsidRDefault="003559EC" w14:paraId="6E63612F" w14:textId="77777777">
            <w:r w:rsidRPr="009B3AC2">
              <w:t>Text</w:t>
            </w:r>
          </w:p>
        </w:tc>
        <w:tc>
          <w:tcPr>
            <w:tcW w:w="1620" w:type="dxa"/>
            <w:shd w:val="clear" w:color="auto" w:fill="auto"/>
          </w:tcPr>
          <w:p w:rsidRPr="009B3AC2" w:rsidR="003559EC" w:rsidP="00B663DE" w:rsidRDefault="003559EC" w14:paraId="75944307" w14:textId="77777777">
            <w:r w:rsidRPr="009B3AC2">
              <w:t xml:space="preserve">Display </w:t>
            </w:r>
            <w:proofErr w:type="gramStart"/>
            <w:r w:rsidRPr="009B3AC2">
              <w:t>only</w:t>
            </w:r>
            <w:proofErr w:type="gramEnd"/>
          </w:p>
          <w:p w:rsidRPr="009B3AC2" w:rsidR="003559EC" w:rsidP="00B663DE" w:rsidRDefault="003559EC" w14:paraId="53DC6697" w14:textId="77777777"/>
        </w:tc>
        <w:tc>
          <w:tcPr>
            <w:tcW w:w="967" w:type="dxa"/>
            <w:gridSpan w:val="3"/>
            <w:shd w:val="clear" w:color="auto" w:fill="auto"/>
          </w:tcPr>
          <w:p w:rsidRPr="009B3AC2" w:rsidR="003559EC" w:rsidP="00B663DE" w:rsidRDefault="003559EC" w14:paraId="4958A338" w14:textId="77777777">
            <w:r w:rsidRPr="009B3AC2">
              <w:t>NA</w:t>
            </w:r>
          </w:p>
        </w:tc>
        <w:tc>
          <w:tcPr>
            <w:tcW w:w="1375" w:type="dxa"/>
            <w:gridSpan w:val="3"/>
            <w:shd w:val="clear" w:color="auto" w:fill="auto"/>
          </w:tcPr>
          <w:p w:rsidRPr="009B3AC2" w:rsidR="003559EC" w:rsidP="00B663DE" w:rsidRDefault="003559EC" w14:paraId="687A788D" w14:textId="77777777">
            <w:r w:rsidRPr="009B3AC2">
              <w:t>None</w:t>
            </w:r>
          </w:p>
        </w:tc>
      </w:tr>
      <w:tr w:rsidRPr="007A6406" w:rsidR="003559EC" w:rsidTr="0041785C" w14:paraId="22D57E5A" w14:textId="77777777">
        <w:trPr>
          <w:trHeight w:val="144" w:hRule="exact"/>
        </w:trPr>
        <w:tc>
          <w:tcPr>
            <w:tcW w:w="757" w:type="dxa"/>
            <w:gridSpan w:val="2"/>
            <w:shd w:val="clear" w:color="auto" w:fill="auto"/>
          </w:tcPr>
          <w:p w:rsidRPr="009B3AC2" w:rsidR="003559EC" w:rsidP="00B663DE" w:rsidRDefault="003559EC" w14:paraId="01EFDEDC" w14:textId="77777777"/>
        </w:tc>
        <w:tc>
          <w:tcPr>
            <w:tcW w:w="4555" w:type="dxa"/>
            <w:shd w:val="clear" w:color="auto" w:fill="auto"/>
          </w:tcPr>
          <w:p w:rsidRPr="009B3AC2" w:rsidR="003559EC" w:rsidP="00B663DE" w:rsidRDefault="003559EC" w14:paraId="6A4556A4" w14:textId="77777777"/>
        </w:tc>
        <w:tc>
          <w:tcPr>
            <w:tcW w:w="1618" w:type="dxa"/>
            <w:shd w:val="clear" w:color="auto" w:fill="auto"/>
          </w:tcPr>
          <w:p w:rsidRPr="009B3AC2" w:rsidR="003559EC" w:rsidP="00B663DE" w:rsidRDefault="003559EC" w14:paraId="0119BEAE" w14:textId="77777777"/>
        </w:tc>
        <w:tc>
          <w:tcPr>
            <w:tcW w:w="1620" w:type="dxa"/>
            <w:shd w:val="clear" w:color="auto" w:fill="auto"/>
          </w:tcPr>
          <w:p w:rsidRPr="009B3AC2" w:rsidR="003559EC" w:rsidP="00B663DE" w:rsidRDefault="003559EC" w14:paraId="53B4CF4F" w14:textId="77777777"/>
        </w:tc>
        <w:tc>
          <w:tcPr>
            <w:tcW w:w="967" w:type="dxa"/>
            <w:gridSpan w:val="3"/>
            <w:shd w:val="clear" w:color="auto" w:fill="auto"/>
          </w:tcPr>
          <w:p w:rsidRPr="009B3AC2" w:rsidR="003559EC" w:rsidP="00B663DE" w:rsidRDefault="003559EC" w14:paraId="5A81E915" w14:textId="77777777"/>
        </w:tc>
        <w:tc>
          <w:tcPr>
            <w:tcW w:w="1375" w:type="dxa"/>
            <w:gridSpan w:val="3"/>
            <w:shd w:val="clear" w:color="auto" w:fill="auto"/>
          </w:tcPr>
          <w:p w:rsidRPr="009B3AC2" w:rsidR="003559EC" w:rsidP="00B663DE" w:rsidRDefault="003559EC" w14:paraId="44D7B8B3" w14:textId="77777777"/>
        </w:tc>
      </w:tr>
      <w:tr w:rsidRPr="007A6406" w:rsidR="003559EC" w:rsidTr="0041785C" w14:paraId="20310273" w14:textId="77777777">
        <w:tc>
          <w:tcPr>
            <w:tcW w:w="10892" w:type="dxa"/>
            <w:gridSpan w:val="11"/>
            <w:shd w:val="clear" w:color="auto" w:fill="auto"/>
          </w:tcPr>
          <w:p w:rsidRPr="009B3AC2" w:rsidR="003559EC" w:rsidP="00B663DE" w:rsidRDefault="003559EC" w14:paraId="735CF592" w14:textId="1EB9049F">
            <w:pPr>
              <w:rPr>
                <w:b/>
                <w:bCs/>
              </w:rPr>
            </w:pPr>
            <w:r w:rsidRPr="009B3AC2">
              <w:t>24</w:t>
            </w:r>
            <w:r w:rsidRPr="009B3AC2">
              <w:rPr>
                <w:b/>
                <w:bCs/>
              </w:rPr>
              <w:t xml:space="preserve"> </w:t>
            </w:r>
            <w:r w:rsidRPr="009B3AC2">
              <w:t>Sub-Section Title:  Freddie Mac</w:t>
            </w:r>
          </w:p>
          <w:p w:rsidRPr="009B3AC2" w:rsidR="003559EC" w:rsidP="00B663DE" w:rsidRDefault="003559EC" w14:paraId="5045C8B1" w14:textId="77777777">
            <w:r w:rsidRPr="009B3AC2">
              <w:t>The Freddie Mac section will appear if the initial appraisal is being submitted to Freddie Mac.</w:t>
            </w:r>
          </w:p>
        </w:tc>
      </w:tr>
      <w:tr w:rsidRPr="007A6406" w:rsidR="003559EC" w:rsidTr="0041785C" w14:paraId="3E0B5DE5" w14:textId="77777777">
        <w:trPr>
          <w:trHeight w:val="1858"/>
        </w:trPr>
        <w:tc>
          <w:tcPr>
            <w:tcW w:w="757" w:type="dxa"/>
            <w:gridSpan w:val="2"/>
            <w:vMerge w:val="restart"/>
            <w:shd w:val="clear" w:color="auto" w:fill="auto"/>
          </w:tcPr>
          <w:p w:rsidRPr="009B3AC2" w:rsidR="003559EC" w:rsidP="00B663DE" w:rsidRDefault="003559EC" w14:paraId="1337A895" w14:textId="77777777">
            <w:r w:rsidRPr="009B3AC2">
              <w:t>25</w:t>
            </w:r>
          </w:p>
        </w:tc>
        <w:tc>
          <w:tcPr>
            <w:tcW w:w="4555" w:type="dxa"/>
            <w:vMerge w:val="restart"/>
            <w:shd w:val="clear" w:color="auto" w:fill="auto"/>
          </w:tcPr>
          <w:p w:rsidRPr="009B3AC2" w:rsidR="003559EC" w:rsidP="00B663DE" w:rsidRDefault="003559EC" w14:paraId="594B1573" w14:textId="77777777">
            <w:pPr>
              <w:pStyle w:val="Heading8"/>
            </w:pPr>
            <w:r w:rsidRPr="009B3AC2">
              <w:t>Freddie Mac Document Status</w:t>
            </w:r>
          </w:p>
          <w:p w:rsidRPr="009B3AC2" w:rsidR="003559EC" w:rsidP="00B663DE" w:rsidRDefault="003559EC" w14:paraId="3082B4E5" w14:textId="77777777">
            <w:pPr>
              <w:pStyle w:val="Heading8"/>
            </w:pPr>
            <w:r w:rsidRPr="009B3AC2">
              <w:t xml:space="preserve">This is the </w:t>
            </w:r>
            <w:proofErr w:type="gramStart"/>
            <w:r w:rsidRPr="009B3AC2">
              <w:t>current status</w:t>
            </w:r>
            <w:proofErr w:type="gramEnd"/>
            <w:r w:rsidRPr="009B3AC2">
              <w:t xml:space="preserve"> of the Document.</w:t>
            </w:r>
          </w:p>
          <w:p w:rsidRPr="009B3AC2" w:rsidR="003559EC" w:rsidP="00B663DE" w:rsidRDefault="003559EC" w14:paraId="2162800C" w14:textId="77777777">
            <w:r w:rsidRPr="009B3AC2">
              <w:rPr>
                <w:noProof/>
              </w:rPr>
              <w:drawing>
                <wp:inline distT="0" distB="0" distL="0" distR="0" wp14:anchorId="27DBF378" wp14:editId="3C17FCE3">
                  <wp:extent cx="225564" cy="19978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6936" cy="201000"/>
                          </a:xfrm>
                          <a:prstGeom prst="rect">
                            <a:avLst/>
                          </a:prstGeom>
                        </pic:spPr>
                      </pic:pic>
                    </a:graphicData>
                  </a:graphic>
                </wp:inline>
              </w:drawing>
            </w:r>
            <w:r w:rsidRPr="009B3AC2">
              <w:t>Successful</w:t>
            </w:r>
          </w:p>
          <w:p w:rsidRPr="009B3AC2" w:rsidR="003559EC" w:rsidP="00B663DE" w:rsidRDefault="003559EC" w14:paraId="5AD71171" w14:textId="77777777">
            <w:r w:rsidRPr="009B3AC2">
              <w:rPr>
                <w:noProof/>
              </w:rPr>
              <w:drawing>
                <wp:inline distT="0" distB="0" distL="0" distR="0" wp14:anchorId="7F4D7670" wp14:editId="59C5AF0E">
                  <wp:extent cx="225425" cy="245918"/>
                  <wp:effectExtent l="0" t="0" r="317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5901" cy="246437"/>
                          </a:xfrm>
                          <a:prstGeom prst="rect">
                            <a:avLst/>
                          </a:prstGeom>
                        </pic:spPr>
                      </pic:pic>
                    </a:graphicData>
                  </a:graphic>
                </wp:inline>
              </w:drawing>
            </w:r>
            <w:r w:rsidRPr="009B3AC2">
              <w:t>Not Successful</w:t>
            </w:r>
          </w:p>
          <w:p w:rsidRPr="009B3AC2" w:rsidR="003559EC" w:rsidP="00B663DE" w:rsidRDefault="003559EC" w14:paraId="07C50807" w14:textId="77777777">
            <w:r w:rsidRPr="009B3AC2">
              <w:rPr>
                <w:noProof/>
              </w:rPr>
              <w:drawing>
                <wp:inline distT="0" distB="0" distL="0" distR="0" wp14:anchorId="0FD99C68" wp14:editId="2A51FFF9">
                  <wp:extent cx="225425" cy="190201"/>
                  <wp:effectExtent l="0" t="0" r="317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4377" cy="197754"/>
                          </a:xfrm>
                          <a:prstGeom prst="rect">
                            <a:avLst/>
                          </a:prstGeom>
                        </pic:spPr>
                      </pic:pic>
                    </a:graphicData>
                  </a:graphic>
                </wp:inline>
              </w:drawing>
            </w:r>
            <w:r w:rsidRPr="009B3AC2">
              <w:t xml:space="preserve"> In Progress</w:t>
            </w:r>
          </w:p>
          <w:p w:rsidRPr="009B3AC2" w:rsidR="003559EC" w:rsidP="00B663DE" w:rsidRDefault="003559EC" w14:paraId="00AF0A6F" w14:textId="77777777"/>
          <w:p w:rsidRPr="009B3AC2" w:rsidR="00D7270D" w:rsidP="00B24F23" w:rsidRDefault="00D7270D" w14:paraId="60CBCD9F" w14:textId="77777777">
            <w:pPr>
              <w:pStyle w:val="ListParagraph"/>
              <w:numPr>
                <w:ilvl w:val="0"/>
                <w:numId w:val="20"/>
              </w:numPr>
            </w:pPr>
            <w:r w:rsidRPr="009B3AC2">
              <w:t xml:space="preserve">The Document Status “In Progress” will be provided by UCDP. </w:t>
            </w:r>
          </w:p>
          <w:p w:rsidRPr="009B3AC2" w:rsidR="00D7270D" w:rsidP="00B24F23" w:rsidRDefault="00D7270D" w14:paraId="059C2B66" w14:textId="324ADA1F">
            <w:pPr>
              <w:pStyle w:val="ListParagraph"/>
              <w:numPr>
                <w:ilvl w:val="0"/>
                <w:numId w:val="20"/>
              </w:numPr>
            </w:pPr>
            <w:r w:rsidRPr="009B3AC2">
              <w:t>FRE Document Status “Successful” and “Not Successful” is provided by FRE submission response File.</w:t>
            </w:r>
          </w:p>
          <w:p w:rsidRPr="009B3AC2" w:rsidR="003559EC" w:rsidP="00B24F23" w:rsidRDefault="00D7270D" w14:paraId="1912F2EA" w14:textId="7F59BC4B">
            <w:pPr>
              <w:pStyle w:val="ListParagraph"/>
              <w:numPr>
                <w:ilvl w:val="0"/>
                <w:numId w:val="20"/>
              </w:numPr>
            </w:pPr>
            <w:r w:rsidRPr="009B3AC2">
              <w:t xml:space="preserve">When FRE provides "Successful" or "Not Successful" statuses in response files, the </w:t>
            </w:r>
            <w:r w:rsidRPr="009B3AC2">
              <w:lastRenderedPageBreak/>
              <w:t>"In Progress" status is updated with "Successful" or "Not Successful."</w:t>
            </w:r>
          </w:p>
        </w:tc>
        <w:tc>
          <w:tcPr>
            <w:tcW w:w="1618" w:type="dxa"/>
            <w:shd w:val="clear" w:color="auto" w:fill="auto"/>
          </w:tcPr>
          <w:p w:rsidRPr="009B3AC2" w:rsidR="003559EC" w:rsidP="00B663DE" w:rsidRDefault="003559EC" w14:paraId="06FDC783" w14:textId="77777777">
            <w:r w:rsidRPr="009B3AC2">
              <w:lastRenderedPageBreak/>
              <w:t>Text</w:t>
            </w:r>
          </w:p>
          <w:p w:rsidRPr="009B3AC2" w:rsidR="003559EC" w:rsidP="00B663DE" w:rsidRDefault="003559EC" w14:paraId="50DBB186" w14:textId="77777777">
            <w:r w:rsidRPr="009B3AC2">
              <w:t>(Document status values Successful or Not Successful or In-Progress)</w:t>
            </w:r>
          </w:p>
          <w:p w:rsidRPr="009B3AC2" w:rsidR="003559EC" w:rsidP="00B663DE" w:rsidRDefault="003559EC" w14:paraId="17363FB8" w14:textId="77777777"/>
        </w:tc>
        <w:tc>
          <w:tcPr>
            <w:tcW w:w="1620" w:type="dxa"/>
            <w:vMerge w:val="restart"/>
            <w:shd w:val="clear" w:color="auto" w:fill="auto"/>
          </w:tcPr>
          <w:p w:rsidRPr="009B3AC2" w:rsidR="003559EC" w:rsidP="00B663DE" w:rsidRDefault="003559EC" w14:paraId="173727C0" w14:textId="77777777">
            <w:r w:rsidRPr="009B3AC2">
              <w:t xml:space="preserve">Display </w:t>
            </w:r>
            <w:proofErr w:type="gramStart"/>
            <w:r w:rsidRPr="009B3AC2">
              <w:t>only</w:t>
            </w:r>
            <w:proofErr w:type="gramEnd"/>
          </w:p>
          <w:p w:rsidRPr="009B3AC2" w:rsidR="003559EC" w:rsidP="00B663DE" w:rsidRDefault="003559EC" w14:paraId="39FCA32D" w14:textId="77777777"/>
        </w:tc>
        <w:tc>
          <w:tcPr>
            <w:tcW w:w="967" w:type="dxa"/>
            <w:gridSpan w:val="3"/>
            <w:vMerge w:val="restart"/>
            <w:shd w:val="clear" w:color="auto" w:fill="auto"/>
          </w:tcPr>
          <w:p w:rsidRPr="009B3AC2" w:rsidR="003559EC" w:rsidP="00B663DE" w:rsidRDefault="003559EC" w14:paraId="2C0CD88E" w14:textId="77777777">
            <w:r w:rsidRPr="009B3AC2">
              <w:t>NA</w:t>
            </w:r>
          </w:p>
        </w:tc>
        <w:tc>
          <w:tcPr>
            <w:tcW w:w="1375" w:type="dxa"/>
            <w:gridSpan w:val="3"/>
            <w:vMerge w:val="restart"/>
            <w:shd w:val="clear" w:color="auto" w:fill="auto"/>
          </w:tcPr>
          <w:p w:rsidRPr="009B3AC2" w:rsidR="003559EC" w:rsidP="00B663DE" w:rsidRDefault="003559EC" w14:paraId="03DC85F3" w14:textId="77777777">
            <w:r w:rsidRPr="009B3AC2">
              <w:t>None</w:t>
            </w:r>
          </w:p>
        </w:tc>
      </w:tr>
      <w:tr w:rsidRPr="007A6406" w:rsidR="003559EC" w:rsidTr="0041785C" w14:paraId="6A0070C4" w14:textId="77777777">
        <w:trPr>
          <w:trHeight w:val="2860"/>
        </w:trPr>
        <w:tc>
          <w:tcPr>
            <w:tcW w:w="757" w:type="dxa"/>
            <w:gridSpan w:val="2"/>
            <w:vMerge/>
            <w:shd w:val="clear" w:color="auto" w:fill="auto"/>
          </w:tcPr>
          <w:p w:rsidRPr="009B3AC2" w:rsidR="003559EC" w:rsidP="00B663DE" w:rsidRDefault="003559EC" w14:paraId="551DF0E2" w14:textId="77777777"/>
        </w:tc>
        <w:tc>
          <w:tcPr>
            <w:tcW w:w="4555" w:type="dxa"/>
            <w:vMerge/>
            <w:shd w:val="clear" w:color="auto" w:fill="auto"/>
          </w:tcPr>
          <w:p w:rsidRPr="009B3AC2" w:rsidR="003559EC" w:rsidP="00B663DE" w:rsidRDefault="003559EC" w14:paraId="78AEEE02" w14:textId="77777777">
            <w:pPr>
              <w:pStyle w:val="Heading8"/>
            </w:pPr>
          </w:p>
        </w:tc>
        <w:tc>
          <w:tcPr>
            <w:tcW w:w="1618" w:type="dxa"/>
            <w:shd w:val="clear" w:color="auto" w:fill="auto"/>
          </w:tcPr>
          <w:p w:rsidRPr="009B3AC2" w:rsidR="003559EC" w:rsidP="00B663DE" w:rsidRDefault="003559EC" w14:paraId="69EDAFBF" w14:textId="77777777">
            <w:r w:rsidRPr="009B3AC2">
              <w:t>Icon</w:t>
            </w:r>
          </w:p>
          <w:p w:rsidRPr="009B3AC2" w:rsidR="003559EC" w:rsidP="00B663DE" w:rsidRDefault="003559EC" w14:paraId="5E7C1750" w14:textId="77777777">
            <w:r w:rsidRPr="009B3AC2">
              <w:t>(Successful or not Successful or In-Progress Indicator)</w:t>
            </w:r>
          </w:p>
          <w:p w:rsidRPr="009B3AC2" w:rsidR="003559EC" w:rsidP="00B663DE" w:rsidRDefault="003559EC" w14:paraId="59974B9A" w14:textId="77777777"/>
          <w:p w:rsidRPr="009B3AC2" w:rsidR="003559EC" w:rsidP="00B663DE" w:rsidRDefault="003559EC" w14:paraId="1C3C303C" w14:textId="77777777">
            <w:r w:rsidRPr="009B3AC2">
              <w:t xml:space="preserve">Depending on the Document status, the appropriate </w:t>
            </w:r>
            <w:r w:rsidRPr="009B3AC2">
              <w:lastRenderedPageBreak/>
              <w:t>status symbol/Icon will appear.</w:t>
            </w:r>
          </w:p>
        </w:tc>
        <w:tc>
          <w:tcPr>
            <w:tcW w:w="1620" w:type="dxa"/>
            <w:vMerge/>
            <w:shd w:val="clear" w:color="auto" w:fill="auto"/>
          </w:tcPr>
          <w:p w:rsidRPr="009B3AC2" w:rsidR="003559EC" w:rsidP="00B663DE" w:rsidRDefault="003559EC" w14:paraId="4C1326BE" w14:textId="77777777"/>
        </w:tc>
        <w:tc>
          <w:tcPr>
            <w:tcW w:w="967" w:type="dxa"/>
            <w:gridSpan w:val="3"/>
            <w:vMerge/>
            <w:shd w:val="clear" w:color="auto" w:fill="auto"/>
          </w:tcPr>
          <w:p w:rsidRPr="009B3AC2" w:rsidR="003559EC" w:rsidP="00B663DE" w:rsidRDefault="003559EC" w14:paraId="15C222AA" w14:textId="77777777"/>
        </w:tc>
        <w:tc>
          <w:tcPr>
            <w:tcW w:w="1375" w:type="dxa"/>
            <w:gridSpan w:val="3"/>
            <w:vMerge/>
            <w:shd w:val="clear" w:color="auto" w:fill="auto"/>
          </w:tcPr>
          <w:p w:rsidRPr="009B3AC2" w:rsidR="003559EC" w:rsidP="00B663DE" w:rsidRDefault="003559EC" w14:paraId="53B88CDA" w14:textId="77777777"/>
        </w:tc>
      </w:tr>
      <w:tr w:rsidRPr="007A6406" w:rsidR="003559EC" w:rsidTr="0041785C" w14:paraId="675DA5D1" w14:textId="77777777">
        <w:tc>
          <w:tcPr>
            <w:tcW w:w="757" w:type="dxa"/>
            <w:gridSpan w:val="2"/>
            <w:shd w:val="clear" w:color="auto" w:fill="auto"/>
          </w:tcPr>
          <w:p w:rsidRPr="009B3AC2" w:rsidR="003559EC" w:rsidP="00B663DE" w:rsidRDefault="003559EC" w14:paraId="2DF30CC9" w14:textId="77777777">
            <w:r w:rsidRPr="009B3AC2">
              <w:t>26</w:t>
            </w:r>
          </w:p>
        </w:tc>
        <w:tc>
          <w:tcPr>
            <w:tcW w:w="4555" w:type="dxa"/>
            <w:shd w:val="clear" w:color="auto" w:fill="auto"/>
          </w:tcPr>
          <w:p w:rsidRPr="009B3AC2" w:rsidR="003559EC" w:rsidP="00B663DE" w:rsidRDefault="003559EC" w14:paraId="603E3EFA" w14:textId="77777777">
            <w:r w:rsidRPr="009B3AC2">
              <w:t xml:space="preserve">Appraisal XML </w:t>
            </w:r>
          </w:p>
          <w:p w:rsidRPr="009B3AC2" w:rsidR="003559EC" w:rsidP="00B24F23" w:rsidRDefault="003559EC" w14:paraId="4F02F35B" w14:textId="438BF277">
            <w:pPr>
              <w:pStyle w:val="ListParagraph"/>
              <w:numPr>
                <w:ilvl w:val="0"/>
                <w:numId w:val="20"/>
              </w:numPr>
            </w:pPr>
            <w:r w:rsidRPr="009B3AC2">
              <w:t xml:space="preserve">If clicked by the </w:t>
            </w:r>
            <w:r w:rsidR="000C6038">
              <w:t>user</w:t>
            </w:r>
            <w:r w:rsidRPr="009B3AC2">
              <w:t>, UCDP will trigger an FRE API call.</w:t>
            </w:r>
          </w:p>
          <w:p w:rsidRPr="009B3AC2" w:rsidR="003559EC" w:rsidP="00B24F23" w:rsidRDefault="003559EC" w14:paraId="53E48647" w14:textId="77777777">
            <w:pPr>
              <w:pStyle w:val="ListParagraph"/>
              <w:numPr>
                <w:ilvl w:val="0"/>
                <w:numId w:val="20"/>
              </w:numPr>
            </w:pPr>
            <w:r w:rsidRPr="009B3AC2">
              <w:t>In accordance with the browser's behavior or default settings, the appraisal XML will be displayed in the browser window or downloaded to the default directory specified in the browser's default setting.</w:t>
            </w:r>
          </w:p>
          <w:p w:rsidRPr="009B3AC2" w:rsidR="00FB744D" w:rsidP="00B24F23" w:rsidRDefault="005C2DF8" w14:paraId="3F3ED189" w14:textId="324F4A2A">
            <w:pPr>
              <w:pStyle w:val="ListParagraph"/>
              <w:numPr>
                <w:ilvl w:val="0"/>
                <w:numId w:val="20"/>
              </w:numPr>
            </w:pPr>
            <w:r w:rsidRPr="009B3AC2">
              <w:t>The Appraisal XML cannot be downloaded If the 9001-system finding is identified and “Appraisal XML is not available” message will be displayed on the UCDP portal.</w:t>
            </w:r>
          </w:p>
        </w:tc>
        <w:tc>
          <w:tcPr>
            <w:tcW w:w="1618" w:type="dxa"/>
            <w:shd w:val="clear" w:color="auto" w:fill="auto"/>
          </w:tcPr>
          <w:p w:rsidRPr="009B3AC2" w:rsidR="003559EC" w:rsidP="00B663DE" w:rsidRDefault="003559EC" w14:paraId="67F948B0" w14:textId="77777777">
            <w:r w:rsidRPr="009B3AC2">
              <w:t>Icon</w:t>
            </w:r>
          </w:p>
          <w:p w:rsidRPr="009B3AC2" w:rsidR="003559EC" w:rsidP="00B663DE" w:rsidRDefault="003559EC" w14:paraId="6166728F" w14:textId="77777777">
            <w:r w:rsidRPr="009B3AC2">
              <w:t>(clickable)</w:t>
            </w:r>
          </w:p>
        </w:tc>
        <w:tc>
          <w:tcPr>
            <w:tcW w:w="1620" w:type="dxa"/>
            <w:shd w:val="clear" w:color="auto" w:fill="auto"/>
          </w:tcPr>
          <w:p w:rsidRPr="009B3AC2" w:rsidR="003559EC" w:rsidP="00B663DE" w:rsidRDefault="003559EC" w14:paraId="3245C3FF" w14:textId="77777777">
            <w:r w:rsidRPr="009B3AC2">
              <w:t>Optional</w:t>
            </w:r>
          </w:p>
        </w:tc>
        <w:tc>
          <w:tcPr>
            <w:tcW w:w="967" w:type="dxa"/>
            <w:gridSpan w:val="3"/>
            <w:shd w:val="clear" w:color="auto" w:fill="auto"/>
          </w:tcPr>
          <w:p w:rsidRPr="009B3AC2" w:rsidR="003559EC" w:rsidP="00B663DE" w:rsidRDefault="003559EC" w14:paraId="397CE4A1" w14:textId="77777777">
            <w:r w:rsidRPr="009B3AC2">
              <w:t>Not clicked</w:t>
            </w:r>
          </w:p>
        </w:tc>
        <w:tc>
          <w:tcPr>
            <w:tcW w:w="1375" w:type="dxa"/>
            <w:gridSpan w:val="3"/>
            <w:shd w:val="clear" w:color="auto" w:fill="auto"/>
          </w:tcPr>
          <w:p w:rsidRPr="009B3AC2" w:rsidR="003559EC" w:rsidP="00B663DE" w:rsidRDefault="00AC680D" w14:paraId="075BC9E9" w14:textId="714DE05B">
            <w:r>
              <w:t>“</w:t>
            </w:r>
            <w:r w:rsidRPr="009B3AC2" w:rsidR="00CC386D">
              <w:t xml:space="preserve">Appraisal XML is not available” message will be displayed </w:t>
            </w:r>
            <w:r w:rsidR="00CC386D">
              <w:t>if</w:t>
            </w:r>
            <w:r w:rsidRPr="009B3AC2" w:rsidR="00CC386D">
              <w:t xml:space="preserve"> 9001-system finding is identified</w:t>
            </w:r>
            <w:r w:rsidR="00CC386D">
              <w:t>.</w:t>
            </w:r>
          </w:p>
        </w:tc>
      </w:tr>
      <w:tr w:rsidRPr="007A6406" w:rsidR="003559EC" w:rsidTr="0041785C" w14:paraId="7008865B" w14:textId="77777777">
        <w:tc>
          <w:tcPr>
            <w:tcW w:w="757" w:type="dxa"/>
            <w:gridSpan w:val="2"/>
            <w:shd w:val="clear" w:color="auto" w:fill="auto"/>
          </w:tcPr>
          <w:p w:rsidRPr="009B3AC2" w:rsidR="003559EC" w:rsidP="00B663DE" w:rsidRDefault="003559EC" w14:paraId="0EAF2948" w14:textId="77777777">
            <w:r w:rsidRPr="009B3AC2">
              <w:t>27</w:t>
            </w:r>
          </w:p>
        </w:tc>
        <w:tc>
          <w:tcPr>
            <w:tcW w:w="4555" w:type="dxa"/>
            <w:shd w:val="clear" w:color="auto" w:fill="auto"/>
          </w:tcPr>
          <w:p w:rsidRPr="009B3AC2" w:rsidR="003559EC" w:rsidP="00B24F23" w:rsidRDefault="003559EC" w14:paraId="70CF6746" w14:textId="77777777">
            <w:pPr>
              <w:pStyle w:val="ListParagraph"/>
              <w:numPr>
                <w:ilvl w:val="0"/>
                <w:numId w:val="20"/>
              </w:numPr>
            </w:pPr>
            <w:r w:rsidRPr="009B3AC2">
              <w:t xml:space="preserve">Appraisal PDF </w:t>
            </w:r>
          </w:p>
          <w:p w:rsidRPr="009B3AC2" w:rsidR="003559EC" w:rsidP="00B24F23" w:rsidRDefault="003559EC" w14:paraId="5FB9EA81" w14:textId="5711DEB3">
            <w:pPr>
              <w:pStyle w:val="ListParagraph"/>
              <w:numPr>
                <w:ilvl w:val="0"/>
                <w:numId w:val="20"/>
              </w:numPr>
            </w:pPr>
            <w:r w:rsidRPr="009B3AC2">
              <w:t xml:space="preserve">If clicked by the </w:t>
            </w:r>
            <w:r w:rsidRPr="009B3AC2" w:rsidR="00955B1D">
              <w:t>user</w:t>
            </w:r>
            <w:r w:rsidRPr="009B3AC2">
              <w:t>, UCDP will trigger an FRE API call.</w:t>
            </w:r>
          </w:p>
          <w:p w:rsidRPr="009B3AC2" w:rsidR="003559EC" w:rsidP="00B24F23" w:rsidRDefault="003559EC" w14:paraId="7A663D49" w14:textId="00658842">
            <w:pPr>
              <w:pStyle w:val="ListParagraph"/>
              <w:numPr>
                <w:ilvl w:val="0"/>
                <w:numId w:val="20"/>
              </w:numPr>
            </w:pPr>
            <w:r w:rsidRPr="009B3AC2">
              <w:t>If the valid virus-free appraisal PDF is summited as a part appraisal zip file and the FRE API call is successful, the appraisal PDF will be displayed in the browser window or downloaded to the default directory according to the browser's default settings.</w:t>
            </w:r>
          </w:p>
          <w:p w:rsidRPr="009B3AC2" w:rsidR="00BF0A71" w:rsidP="00B663DE" w:rsidRDefault="00BF0A71" w14:paraId="4EAF30EC" w14:textId="65BF11BC">
            <w:pPr>
              <w:pStyle w:val="ListParagraph"/>
            </w:pPr>
          </w:p>
        </w:tc>
        <w:tc>
          <w:tcPr>
            <w:tcW w:w="1618" w:type="dxa"/>
            <w:shd w:val="clear" w:color="auto" w:fill="auto"/>
          </w:tcPr>
          <w:p w:rsidRPr="009B3AC2" w:rsidR="003559EC" w:rsidP="00B663DE" w:rsidRDefault="003559EC" w14:paraId="31F4A76D" w14:textId="77777777">
            <w:r w:rsidRPr="009B3AC2">
              <w:t>Icon</w:t>
            </w:r>
          </w:p>
          <w:p w:rsidRPr="009B3AC2" w:rsidR="003559EC" w:rsidP="00B663DE" w:rsidRDefault="003559EC" w14:paraId="11C7C456" w14:textId="77777777">
            <w:r w:rsidRPr="009B3AC2">
              <w:t>(clickable)</w:t>
            </w:r>
          </w:p>
        </w:tc>
        <w:tc>
          <w:tcPr>
            <w:tcW w:w="1620" w:type="dxa"/>
            <w:shd w:val="clear" w:color="auto" w:fill="auto"/>
          </w:tcPr>
          <w:p w:rsidRPr="009B3AC2" w:rsidR="003559EC" w:rsidP="00B663DE" w:rsidRDefault="003559EC" w14:paraId="37C3D283" w14:textId="77777777">
            <w:r w:rsidRPr="009B3AC2">
              <w:t>Optional</w:t>
            </w:r>
          </w:p>
        </w:tc>
        <w:tc>
          <w:tcPr>
            <w:tcW w:w="967" w:type="dxa"/>
            <w:gridSpan w:val="3"/>
            <w:shd w:val="clear" w:color="auto" w:fill="auto"/>
          </w:tcPr>
          <w:p w:rsidRPr="009B3AC2" w:rsidR="003559EC" w:rsidP="00B663DE" w:rsidRDefault="003559EC" w14:paraId="6E6FB910" w14:textId="77777777">
            <w:r w:rsidRPr="009B3AC2">
              <w:t>Not clicked</w:t>
            </w:r>
          </w:p>
        </w:tc>
        <w:tc>
          <w:tcPr>
            <w:tcW w:w="1375" w:type="dxa"/>
            <w:gridSpan w:val="3"/>
            <w:shd w:val="clear" w:color="auto" w:fill="auto"/>
          </w:tcPr>
          <w:p w:rsidRPr="009B3AC2" w:rsidR="002717CE" w:rsidP="00B663DE" w:rsidRDefault="002717CE" w14:paraId="35BE65BA" w14:textId="77777777">
            <w:r w:rsidRPr="009B3AC2">
              <w:t>In the following scenarios, the "Appraisal PDF is not available" message will be displayed on the UCDP portal:</w:t>
            </w:r>
          </w:p>
          <w:p w:rsidR="002717CE" w:rsidP="00B24F23" w:rsidRDefault="002717CE" w14:paraId="755D7203" w14:textId="77777777">
            <w:pPr>
              <w:pStyle w:val="ListParagraph"/>
              <w:numPr>
                <w:ilvl w:val="0"/>
                <w:numId w:val="20"/>
              </w:numPr>
            </w:pPr>
            <w:r w:rsidRPr="009B3AC2">
              <w:t xml:space="preserve">If the appraisal PDF </w:t>
            </w:r>
            <w:proofErr w:type="gramStart"/>
            <w:r w:rsidRPr="009B3AC2">
              <w:t>fails</w:t>
            </w:r>
            <w:proofErr w:type="gramEnd"/>
            <w:r w:rsidRPr="009B3AC2">
              <w:t xml:space="preserve"> the Freddie Mac virus scan.</w:t>
            </w:r>
          </w:p>
          <w:p w:rsidRPr="002717CE" w:rsidR="003559EC" w:rsidP="00B24F23" w:rsidRDefault="002717CE" w14:paraId="4F1B93F9" w14:textId="4DEF6E0B">
            <w:pPr>
              <w:pStyle w:val="ListParagraph"/>
              <w:numPr>
                <w:ilvl w:val="0"/>
                <w:numId w:val="20"/>
              </w:numPr>
              <w:rPr>
                <w:sz w:val="22"/>
                <w:szCs w:val="22"/>
              </w:rPr>
            </w:pPr>
            <w:r w:rsidRPr="002717CE">
              <w:t xml:space="preserve">If the 9003, </w:t>
            </w:r>
            <w:r w:rsidRPr="002717CE">
              <w:lastRenderedPageBreak/>
              <w:t>9006 and 9007 system findings are identified.</w:t>
            </w:r>
          </w:p>
        </w:tc>
      </w:tr>
      <w:tr w:rsidRPr="007A6406" w:rsidR="003559EC" w:rsidTr="0041785C" w14:paraId="707736E3" w14:textId="77777777">
        <w:tc>
          <w:tcPr>
            <w:tcW w:w="757" w:type="dxa"/>
            <w:gridSpan w:val="2"/>
            <w:shd w:val="clear" w:color="auto" w:fill="auto"/>
          </w:tcPr>
          <w:p w:rsidRPr="009B3AC2" w:rsidR="003559EC" w:rsidP="00B663DE" w:rsidRDefault="003559EC" w14:paraId="1217352A" w14:textId="77777777">
            <w:r w:rsidRPr="009B3AC2">
              <w:lastRenderedPageBreak/>
              <w:t>28</w:t>
            </w:r>
          </w:p>
        </w:tc>
        <w:tc>
          <w:tcPr>
            <w:tcW w:w="4555" w:type="dxa"/>
            <w:shd w:val="clear" w:color="auto" w:fill="auto"/>
          </w:tcPr>
          <w:p w:rsidRPr="009B3AC2" w:rsidR="003559EC" w:rsidP="00B663DE" w:rsidRDefault="003559EC" w14:paraId="1F5F5983" w14:textId="77777777">
            <w:r w:rsidRPr="009B3AC2">
              <w:t>Subject Address</w:t>
            </w:r>
          </w:p>
          <w:p w:rsidRPr="009B3AC2" w:rsidR="003559EC" w:rsidP="00B663DE" w:rsidRDefault="003559EC" w14:paraId="27F9B47B" w14:textId="77777777">
            <w:r w:rsidRPr="009B3AC2">
              <w:t>Displays the standardized subject street address received in the FRE response file.</w:t>
            </w:r>
          </w:p>
        </w:tc>
        <w:tc>
          <w:tcPr>
            <w:tcW w:w="1618" w:type="dxa"/>
            <w:shd w:val="clear" w:color="auto" w:fill="auto"/>
          </w:tcPr>
          <w:p w:rsidRPr="009B3AC2" w:rsidR="003559EC" w:rsidP="00B663DE" w:rsidRDefault="003559EC" w14:paraId="318DADDF" w14:textId="77777777">
            <w:r w:rsidRPr="009B3AC2">
              <w:t>Text</w:t>
            </w:r>
          </w:p>
        </w:tc>
        <w:tc>
          <w:tcPr>
            <w:tcW w:w="1620" w:type="dxa"/>
            <w:shd w:val="clear" w:color="auto" w:fill="auto"/>
          </w:tcPr>
          <w:p w:rsidRPr="009B3AC2" w:rsidR="003559EC" w:rsidP="00B663DE" w:rsidRDefault="003559EC" w14:paraId="23542007" w14:textId="77777777">
            <w:r w:rsidRPr="009B3AC2">
              <w:t>Display only</w:t>
            </w:r>
          </w:p>
        </w:tc>
        <w:tc>
          <w:tcPr>
            <w:tcW w:w="967" w:type="dxa"/>
            <w:gridSpan w:val="3"/>
            <w:shd w:val="clear" w:color="auto" w:fill="auto"/>
          </w:tcPr>
          <w:p w:rsidRPr="009B3AC2" w:rsidR="003559EC" w:rsidP="00B663DE" w:rsidRDefault="003559EC" w14:paraId="6D5D621D" w14:textId="77777777">
            <w:r w:rsidRPr="009B3AC2">
              <w:t>NA</w:t>
            </w:r>
          </w:p>
        </w:tc>
        <w:tc>
          <w:tcPr>
            <w:tcW w:w="1375" w:type="dxa"/>
            <w:gridSpan w:val="3"/>
            <w:shd w:val="clear" w:color="auto" w:fill="auto"/>
          </w:tcPr>
          <w:p w:rsidRPr="009B3AC2" w:rsidR="003559EC" w:rsidP="00B663DE" w:rsidRDefault="003559EC" w14:paraId="3289EDDE" w14:textId="77777777">
            <w:r w:rsidRPr="009B3AC2">
              <w:t>None</w:t>
            </w:r>
          </w:p>
        </w:tc>
      </w:tr>
      <w:tr w:rsidRPr="007A6406" w:rsidR="003559EC" w:rsidTr="0041785C" w14:paraId="608D73F6" w14:textId="77777777">
        <w:tc>
          <w:tcPr>
            <w:tcW w:w="757" w:type="dxa"/>
            <w:gridSpan w:val="2"/>
            <w:shd w:val="clear" w:color="auto" w:fill="auto"/>
          </w:tcPr>
          <w:p w:rsidRPr="009B3AC2" w:rsidR="003559EC" w:rsidP="00B663DE" w:rsidRDefault="003559EC" w14:paraId="2881891E" w14:textId="77777777">
            <w:r w:rsidRPr="009B3AC2">
              <w:t>29</w:t>
            </w:r>
          </w:p>
        </w:tc>
        <w:tc>
          <w:tcPr>
            <w:tcW w:w="4555" w:type="dxa"/>
            <w:shd w:val="clear" w:color="auto" w:fill="auto"/>
          </w:tcPr>
          <w:p w:rsidRPr="009B3AC2" w:rsidR="003559EC" w:rsidP="00B663DE" w:rsidRDefault="003559EC" w14:paraId="0C76180C" w14:textId="77777777">
            <w:r w:rsidRPr="009B3AC2">
              <w:t>City</w:t>
            </w:r>
          </w:p>
          <w:p w:rsidRPr="009B3AC2" w:rsidR="003559EC" w:rsidP="00B663DE" w:rsidRDefault="003559EC" w14:paraId="2985372A" w14:textId="77777777">
            <w:r w:rsidRPr="009B3AC2">
              <w:t>Displays the standardized subject city received in the FRE response file.</w:t>
            </w:r>
          </w:p>
        </w:tc>
        <w:tc>
          <w:tcPr>
            <w:tcW w:w="1618" w:type="dxa"/>
            <w:shd w:val="clear" w:color="auto" w:fill="auto"/>
          </w:tcPr>
          <w:p w:rsidRPr="009B3AC2" w:rsidR="003559EC" w:rsidP="00B663DE" w:rsidRDefault="003559EC" w14:paraId="76A1FF93" w14:textId="77777777">
            <w:r w:rsidRPr="009B3AC2">
              <w:t>Text</w:t>
            </w:r>
          </w:p>
        </w:tc>
        <w:tc>
          <w:tcPr>
            <w:tcW w:w="1620" w:type="dxa"/>
            <w:shd w:val="clear" w:color="auto" w:fill="auto"/>
          </w:tcPr>
          <w:p w:rsidRPr="009B3AC2" w:rsidR="003559EC" w:rsidP="00B663DE" w:rsidRDefault="003559EC" w14:paraId="3FD6A8E2" w14:textId="77777777">
            <w:r w:rsidRPr="009B3AC2">
              <w:t>Display only</w:t>
            </w:r>
          </w:p>
        </w:tc>
        <w:tc>
          <w:tcPr>
            <w:tcW w:w="967" w:type="dxa"/>
            <w:gridSpan w:val="3"/>
            <w:shd w:val="clear" w:color="auto" w:fill="auto"/>
          </w:tcPr>
          <w:p w:rsidRPr="009B3AC2" w:rsidR="003559EC" w:rsidP="00B663DE" w:rsidRDefault="003559EC" w14:paraId="2919B0F5" w14:textId="77777777">
            <w:r w:rsidRPr="009B3AC2">
              <w:t>NA</w:t>
            </w:r>
          </w:p>
        </w:tc>
        <w:tc>
          <w:tcPr>
            <w:tcW w:w="1375" w:type="dxa"/>
            <w:gridSpan w:val="3"/>
            <w:shd w:val="clear" w:color="auto" w:fill="auto"/>
          </w:tcPr>
          <w:p w:rsidRPr="009B3AC2" w:rsidR="003559EC" w:rsidP="00B663DE" w:rsidRDefault="003559EC" w14:paraId="59A66C16" w14:textId="77777777">
            <w:r w:rsidRPr="009B3AC2">
              <w:t>None</w:t>
            </w:r>
          </w:p>
        </w:tc>
      </w:tr>
      <w:tr w:rsidRPr="007A6406" w:rsidR="003559EC" w:rsidTr="0041785C" w14:paraId="54A0ED31" w14:textId="77777777">
        <w:tc>
          <w:tcPr>
            <w:tcW w:w="757" w:type="dxa"/>
            <w:gridSpan w:val="2"/>
            <w:shd w:val="clear" w:color="auto" w:fill="auto"/>
          </w:tcPr>
          <w:p w:rsidRPr="009B3AC2" w:rsidR="003559EC" w:rsidP="00B663DE" w:rsidRDefault="003559EC" w14:paraId="2DA69AC1" w14:textId="77777777">
            <w:r w:rsidRPr="009B3AC2">
              <w:t>30</w:t>
            </w:r>
          </w:p>
        </w:tc>
        <w:tc>
          <w:tcPr>
            <w:tcW w:w="4555" w:type="dxa"/>
            <w:shd w:val="clear" w:color="auto" w:fill="auto"/>
          </w:tcPr>
          <w:p w:rsidRPr="009B3AC2" w:rsidR="003559EC" w:rsidP="00B663DE" w:rsidRDefault="003559EC" w14:paraId="6B8BB7A6" w14:textId="77777777">
            <w:r w:rsidRPr="009B3AC2">
              <w:t>State</w:t>
            </w:r>
          </w:p>
          <w:p w:rsidRPr="009B3AC2" w:rsidR="003559EC" w:rsidP="00B663DE" w:rsidRDefault="003559EC" w14:paraId="6A115DD4" w14:textId="77777777">
            <w:r w:rsidRPr="009B3AC2">
              <w:t>Displays the standardized subject state received in the FRE response file.</w:t>
            </w:r>
          </w:p>
        </w:tc>
        <w:tc>
          <w:tcPr>
            <w:tcW w:w="1618" w:type="dxa"/>
            <w:shd w:val="clear" w:color="auto" w:fill="auto"/>
          </w:tcPr>
          <w:p w:rsidRPr="009B3AC2" w:rsidR="003559EC" w:rsidP="00B663DE" w:rsidRDefault="003559EC" w14:paraId="3749780A" w14:textId="77777777">
            <w:r w:rsidRPr="009B3AC2">
              <w:t>Text</w:t>
            </w:r>
          </w:p>
        </w:tc>
        <w:tc>
          <w:tcPr>
            <w:tcW w:w="1620" w:type="dxa"/>
            <w:shd w:val="clear" w:color="auto" w:fill="auto"/>
          </w:tcPr>
          <w:p w:rsidRPr="009B3AC2" w:rsidR="003559EC" w:rsidP="00B663DE" w:rsidRDefault="003559EC" w14:paraId="188EF24C" w14:textId="77777777">
            <w:r w:rsidRPr="009B3AC2">
              <w:t>Display only</w:t>
            </w:r>
          </w:p>
        </w:tc>
        <w:tc>
          <w:tcPr>
            <w:tcW w:w="967" w:type="dxa"/>
            <w:gridSpan w:val="3"/>
            <w:shd w:val="clear" w:color="auto" w:fill="auto"/>
          </w:tcPr>
          <w:p w:rsidRPr="009B3AC2" w:rsidR="003559EC" w:rsidP="00B663DE" w:rsidRDefault="003559EC" w14:paraId="3EF21F35" w14:textId="77777777">
            <w:r w:rsidRPr="009B3AC2">
              <w:t>NA</w:t>
            </w:r>
          </w:p>
        </w:tc>
        <w:tc>
          <w:tcPr>
            <w:tcW w:w="1375" w:type="dxa"/>
            <w:gridSpan w:val="3"/>
            <w:shd w:val="clear" w:color="auto" w:fill="auto"/>
          </w:tcPr>
          <w:p w:rsidRPr="009B3AC2" w:rsidR="003559EC" w:rsidP="00B663DE" w:rsidRDefault="003559EC" w14:paraId="69A406AC" w14:textId="77777777">
            <w:r w:rsidRPr="009B3AC2">
              <w:t>None</w:t>
            </w:r>
          </w:p>
        </w:tc>
      </w:tr>
      <w:tr w:rsidRPr="007A6406" w:rsidR="003559EC" w:rsidTr="0041785C" w14:paraId="529F6355" w14:textId="77777777">
        <w:tc>
          <w:tcPr>
            <w:tcW w:w="757" w:type="dxa"/>
            <w:gridSpan w:val="2"/>
            <w:shd w:val="clear" w:color="auto" w:fill="auto"/>
          </w:tcPr>
          <w:p w:rsidRPr="009B3AC2" w:rsidR="003559EC" w:rsidP="00B663DE" w:rsidRDefault="003559EC" w14:paraId="3CB8628B" w14:textId="77777777">
            <w:r w:rsidRPr="009B3AC2">
              <w:t>31</w:t>
            </w:r>
          </w:p>
        </w:tc>
        <w:tc>
          <w:tcPr>
            <w:tcW w:w="4555" w:type="dxa"/>
            <w:shd w:val="clear" w:color="auto" w:fill="auto"/>
          </w:tcPr>
          <w:p w:rsidRPr="009B3AC2" w:rsidR="003559EC" w:rsidP="00B663DE" w:rsidRDefault="003559EC" w14:paraId="08A93E00" w14:textId="77777777">
            <w:r w:rsidRPr="009B3AC2">
              <w:t>Zip</w:t>
            </w:r>
          </w:p>
          <w:p w:rsidRPr="009B3AC2" w:rsidR="003559EC" w:rsidP="00B663DE" w:rsidRDefault="003559EC" w14:paraId="5FBC2EC2" w14:textId="77777777">
            <w:r w:rsidRPr="009B3AC2">
              <w:t>Displays the standardized subject zip code received in the FRE response file.</w:t>
            </w:r>
          </w:p>
        </w:tc>
        <w:tc>
          <w:tcPr>
            <w:tcW w:w="1618" w:type="dxa"/>
            <w:shd w:val="clear" w:color="auto" w:fill="auto"/>
          </w:tcPr>
          <w:p w:rsidRPr="009B3AC2" w:rsidR="003559EC" w:rsidP="00B663DE" w:rsidRDefault="003559EC" w14:paraId="515AC17C" w14:textId="77777777">
            <w:r w:rsidRPr="009B3AC2">
              <w:t>Text</w:t>
            </w:r>
          </w:p>
        </w:tc>
        <w:tc>
          <w:tcPr>
            <w:tcW w:w="1620" w:type="dxa"/>
            <w:shd w:val="clear" w:color="auto" w:fill="auto"/>
          </w:tcPr>
          <w:p w:rsidRPr="009B3AC2" w:rsidR="003559EC" w:rsidP="00B663DE" w:rsidRDefault="003559EC" w14:paraId="21BD994D" w14:textId="77777777">
            <w:r w:rsidRPr="009B3AC2">
              <w:t>Display only</w:t>
            </w:r>
          </w:p>
        </w:tc>
        <w:tc>
          <w:tcPr>
            <w:tcW w:w="967" w:type="dxa"/>
            <w:gridSpan w:val="3"/>
            <w:shd w:val="clear" w:color="auto" w:fill="auto"/>
          </w:tcPr>
          <w:p w:rsidRPr="009B3AC2" w:rsidR="003559EC" w:rsidP="00B663DE" w:rsidRDefault="003559EC" w14:paraId="01AEDDFE" w14:textId="77777777">
            <w:r w:rsidRPr="009B3AC2">
              <w:t>NA</w:t>
            </w:r>
          </w:p>
        </w:tc>
        <w:tc>
          <w:tcPr>
            <w:tcW w:w="1375" w:type="dxa"/>
            <w:gridSpan w:val="3"/>
            <w:shd w:val="clear" w:color="auto" w:fill="auto"/>
          </w:tcPr>
          <w:p w:rsidRPr="009B3AC2" w:rsidR="003559EC" w:rsidP="00B663DE" w:rsidRDefault="003559EC" w14:paraId="2C870389" w14:textId="77777777">
            <w:r w:rsidRPr="009B3AC2">
              <w:t>None</w:t>
            </w:r>
          </w:p>
        </w:tc>
      </w:tr>
      <w:tr w:rsidRPr="007A6406" w:rsidR="003559EC" w:rsidTr="0041785C" w14:paraId="59A1CB83" w14:textId="77777777">
        <w:trPr>
          <w:trHeight w:val="683"/>
        </w:trPr>
        <w:tc>
          <w:tcPr>
            <w:tcW w:w="10892" w:type="dxa"/>
            <w:gridSpan w:val="11"/>
            <w:shd w:val="clear" w:color="auto" w:fill="auto"/>
          </w:tcPr>
          <w:p w:rsidRPr="009B3AC2" w:rsidR="003559EC" w:rsidP="00B663DE" w:rsidRDefault="003559EC" w14:paraId="47B28613" w14:textId="77777777">
            <w:r w:rsidRPr="009B3AC2">
              <w:t>32 Sub-Section Title: Appraisal Update Report</w:t>
            </w:r>
          </w:p>
          <w:p w:rsidRPr="009B3AC2" w:rsidR="003559EC" w:rsidP="00B663DE" w:rsidRDefault="003559EC" w14:paraId="26CE6AB5" w14:textId="77777777">
            <w:r w:rsidRPr="009B3AC2">
              <w:t>This section will show the Appraisal Update Report details.</w:t>
            </w:r>
          </w:p>
          <w:p w:rsidRPr="009B3AC2" w:rsidR="003559EC" w:rsidP="00B663DE" w:rsidRDefault="003559EC" w14:paraId="57E0797E" w14:textId="3F2F53E6">
            <w:r w:rsidRPr="009B3AC2">
              <w:t xml:space="preserve">All the fields in the Appraisal Update Report section are identical to the fields in the </w:t>
            </w:r>
            <w:r w:rsidR="00E60C05">
              <w:t>Appraisal Report</w:t>
            </w:r>
            <w:r w:rsidRPr="009B3AC2">
              <w:t xml:space="preserve"> section, except that they describe information related to the Appraisal Update Report. Additionally, the Appraisal Update Report includes a Delete Icon on the header bar.</w:t>
            </w:r>
          </w:p>
        </w:tc>
      </w:tr>
      <w:tr w:rsidRPr="007A6406" w:rsidR="003559EC" w:rsidTr="0041785C" w14:paraId="0179ACB0" w14:textId="77777777">
        <w:trPr>
          <w:trHeight w:val="683"/>
        </w:trPr>
        <w:tc>
          <w:tcPr>
            <w:tcW w:w="722" w:type="dxa"/>
            <w:shd w:val="clear" w:color="auto" w:fill="auto"/>
          </w:tcPr>
          <w:p w:rsidRPr="009B3AC2" w:rsidR="003559EC" w:rsidP="00B663DE" w:rsidRDefault="003559EC" w14:paraId="3CA01940" w14:textId="7302ED3C">
            <w:r w:rsidRPr="009B3AC2">
              <w:t>3</w:t>
            </w:r>
            <w:r w:rsidRPr="009B3AC2" w:rsidR="00BD15C4">
              <w:t>3</w:t>
            </w:r>
          </w:p>
        </w:tc>
        <w:tc>
          <w:tcPr>
            <w:tcW w:w="4590" w:type="dxa"/>
            <w:gridSpan w:val="2"/>
            <w:shd w:val="clear" w:color="auto" w:fill="auto"/>
          </w:tcPr>
          <w:p w:rsidRPr="009B3AC2" w:rsidR="003559EC" w:rsidP="00B663DE" w:rsidRDefault="003559EC" w14:paraId="64F57A40" w14:textId="77777777">
            <w:r w:rsidRPr="009B3AC2">
              <w:t>Delete</w:t>
            </w:r>
          </w:p>
          <w:p w:rsidRPr="009B3AC2" w:rsidR="003559EC" w:rsidP="00B663DE" w:rsidRDefault="003559EC" w14:paraId="385FC676" w14:textId="0092306A">
            <w:r w:rsidRPr="009B3AC2">
              <w:t xml:space="preserve">Removes the </w:t>
            </w:r>
            <w:r w:rsidRPr="009B3AC2" w:rsidR="00BD15C4">
              <w:t xml:space="preserve">Appraisal Update Report </w:t>
            </w:r>
            <w:r w:rsidRPr="009B3AC2">
              <w:t>from the Document File ID group</w:t>
            </w:r>
            <w:r w:rsidRPr="009B3AC2" w:rsidR="00BD15C4">
              <w:t>.</w:t>
            </w:r>
          </w:p>
          <w:p w:rsidRPr="009B3AC2" w:rsidR="003559EC" w:rsidP="00B663DE" w:rsidRDefault="003559EC" w14:paraId="2F965203" w14:textId="76990C02">
            <w:r w:rsidRPr="009B3AC2">
              <w:t>Location: Appraisal Update Report header</w:t>
            </w:r>
          </w:p>
        </w:tc>
        <w:tc>
          <w:tcPr>
            <w:tcW w:w="1618" w:type="dxa"/>
            <w:shd w:val="clear" w:color="auto" w:fill="auto"/>
          </w:tcPr>
          <w:p w:rsidRPr="009B3AC2" w:rsidR="003559EC" w:rsidP="00B663DE" w:rsidRDefault="003559EC" w14:paraId="34D51C2D" w14:textId="77777777">
            <w:r w:rsidRPr="009B3AC2">
              <w:t>Link</w:t>
            </w:r>
          </w:p>
          <w:p w:rsidRPr="009B3AC2" w:rsidR="003559EC" w:rsidP="00B663DE" w:rsidRDefault="003559EC" w14:paraId="6EA6B114" w14:textId="77777777">
            <w:r w:rsidRPr="009B3AC2">
              <w:t>(Typical Windows functionality)</w:t>
            </w:r>
          </w:p>
        </w:tc>
        <w:tc>
          <w:tcPr>
            <w:tcW w:w="1620" w:type="dxa"/>
            <w:shd w:val="clear" w:color="auto" w:fill="auto"/>
          </w:tcPr>
          <w:p w:rsidRPr="009B3AC2" w:rsidR="003559EC" w:rsidP="00B663DE" w:rsidRDefault="003559EC" w14:paraId="0BE43817" w14:textId="77777777">
            <w:r w:rsidRPr="009B3AC2">
              <w:t>Optional</w:t>
            </w:r>
          </w:p>
        </w:tc>
        <w:tc>
          <w:tcPr>
            <w:tcW w:w="990" w:type="dxa"/>
            <w:gridSpan w:val="4"/>
            <w:shd w:val="clear" w:color="auto" w:fill="auto"/>
          </w:tcPr>
          <w:p w:rsidRPr="009B3AC2" w:rsidR="003559EC" w:rsidP="00B663DE" w:rsidRDefault="003559EC" w14:paraId="4D488C84" w14:textId="77777777">
            <w:r w:rsidRPr="009B3AC2">
              <w:t>Not clicked</w:t>
            </w:r>
          </w:p>
        </w:tc>
        <w:tc>
          <w:tcPr>
            <w:tcW w:w="1352" w:type="dxa"/>
            <w:gridSpan w:val="2"/>
            <w:shd w:val="clear" w:color="auto" w:fill="auto"/>
          </w:tcPr>
          <w:p w:rsidRPr="009B3AC2" w:rsidR="003559EC" w:rsidP="00B663DE" w:rsidRDefault="003559EC" w14:paraId="73438CB3" w14:textId="77777777">
            <w:r w:rsidRPr="009B3AC2">
              <w:t>None</w:t>
            </w:r>
          </w:p>
        </w:tc>
      </w:tr>
      <w:tr w:rsidRPr="007A6406" w:rsidR="003559EC" w:rsidTr="0041785C" w14:paraId="7AB60CAB" w14:textId="77777777">
        <w:trPr>
          <w:trHeight w:val="583"/>
        </w:trPr>
        <w:tc>
          <w:tcPr>
            <w:tcW w:w="10892" w:type="dxa"/>
            <w:gridSpan w:val="11"/>
            <w:shd w:val="clear" w:color="auto" w:fill="auto"/>
          </w:tcPr>
          <w:p w:rsidRPr="009B3AC2" w:rsidR="003559EC" w:rsidP="00B663DE" w:rsidRDefault="003559EC" w14:paraId="33E28094" w14:textId="23975D07">
            <w:r w:rsidRPr="009B3AC2">
              <w:t>3</w:t>
            </w:r>
            <w:r w:rsidRPr="009B3AC2" w:rsidR="00BD15C4">
              <w:t>4</w:t>
            </w:r>
            <w:r w:rsidRPr="009B3AC2">
              <w:t xml:space="preserve"> Sub-Section Title: </w:t>
            </w:r>
            <w:r w:rsidR="00707002">
              <w:t>Completion Report</w:t>
            </w:r>
          </w:p>
          <w:p w:rsidRPr="009B3AC2" w:rsidR="003559EC" w:rsidP="00B663DE" w:rsidRDefault="003559EC" w14:paraId="136B80CA" w14:textId="0DE9D5D4">
            <w:r w:rsidRPr="009B3AC2">
              <w:rPr>
                <w:b/>
                <w:bCs/>
              </w:rPr>
              <w:t>Description</w:t>
            </w:r>
            <w:r w:rsidRPr="009B3AC2">
              <w:t xml:space="preserve">: This section will show the </w:t>
            </w:r>
            <w:r w:rsidR="00707002">
              <w:t>Completion Report</w:t>
            </w:r>
            <w:r w:rsidRPr="009B3AC2">
              <w:t xml:space="preserve"> details. All the fields in the "</w:t>
            </w:r>
            <w:r w:rsidR="00707002">
              <w:t>Completion Report</w:t>
            </w:r>
            <w:r w:rsidRPr="009B3AC2">
              <w:t>” section are identical to the fields in the “</w:t>
            </w:r>
            <w:r w:rsidR="00E60C05">
              <w:t>Appraisal Report</w:t>
            </w:r>
            <w:r w:rsidRPr="009B3AC2">
              <w:t>” section, except that they describe information related to the "</w:t>
            </w:r>
            <w:r w:rsidR="00707002">
              <w:t>Completion Report</w:t>
            </w:r>
            <w:r w:rsidRPr="009B3AC2">
              <w:t>.” Additionally, the "</w:t>
            </w:r>
            <w:r w:rsidR="00707002">
              <w:t>Completion Report</w:t>
            </w:r>
            <w:r w:rsidRPr="009B3AC2">
              <w:t>" includes a Delete Icon on the header bar.</w:t>
            </w:r>
          </w:p>
          <w:p w:rsidRPr="009B3AC2" w:rsidR="003559EC" w:rsidP="00B663DE" w:rsidRDefault="003559EC" w14:paraId="1E388E41" w14:textId="5FE15314">
            <w:r w:rsidRPr="009B3AC2">
              <w:t xml:space="preserve">For appraisal submission dependencies and deletion rules, </w:t>
            </w:r>
            <w:r w:rsidR="005925F6">
              <w:t xml:space="preserve">see </w:t>
            </w:r>
            <w:r w:rsidRPr="009B3AC2">
              <w:t>section 5.2.</w:t>
            </w:r>
            <w:r w:rsidR="005925F6">
              <w:t>2</w:t>
            </w:r>
          </w:p>
        </w:tc>
      </w:tr>
      <w:tr w:rsidRPr="007A6406" w:rsidR="003559EC" w:rsidTr="0041785C" w14:paraId="1E3BD58E" w14:textId="77777777">
        <w:trPr>
          <w:trHeight w:val="583"/>
        </w:trPr>
        <w:tc>
          <w:tcPr>
            <w:tcW w:w="722" w:type="dxa"/>
            <w:shd w:val="clear" w:color="auto" w:fill="auto"/>
          </w:tcPr>
          <w:p w:rsidRPr="009B3AC2" w:rsidR="003559EC" w:rsidP="00B663DE" w:rsidRDefault="003559EC" w14:paraId="2DABC7ED" w14:textId="18819FE5">
            <w:r w:rsidRPr="009B3AC2">
              <w:lastRenderedPageBreak/>
              <w:t>3</w:t>
            </w:r>
            <w:r w:rsidRPr="009B3AC2" w:rsidR="00BD15C4">
              <w:t>5</w:t>
            </w:r>
          </w:p>
        </w:tc>
        <w:tc>
          <w:tcPr>
            <w:tcW w:w="4590" w:type="dxa"/>
            <w:gridSpan w:val="2"/>
            <w:shd w:val="clear" w:color="auto" w:fill="auto"/>
          </w:tcPr>
          <w:p w:rsidRPr="009B3AC2" w:rsidR="003559EC" w:rsidP="00B663DE" w:rsidRDefault="003559EC" w14:paraId="32219B87" w14:textId="77777777">
            <w:r w:rsidRPr="009B3AC2">
              <w:t>Delete</w:t>
            </w:r>
          </w:p>
          <w:p w:rsidRPr="009B3AC2" w:rsidR="003559EC" w:rsidP="00B663DE" w:rsidRDefault="003559EC" w14:paraId="4E584802" w14:textId="0D013B37">
            <w:r w:rsidRPr="009B3AC2">
              <w:t xml:space="preserve">Removes the </w:t>
            </w:r>
            <w:r w:rsidR="00707002">
              <w:t>Completion Report</w:t>
            </w:r>
            <w:r w:rsidRPr="009B3AC2" w:rsidR="00BD15C4">
              <w:t xml:space="preserve"> </w:t>
            </w:r>
            <w:r w:rsidRPr="009B3AC2">
              <w:t>from the Document File ID group.</w:t>
            </w:r>
          </w:p>
          <w:p w:rsidRPr="009B3AC2" w:rsidR="003559EC" w:rsidP="00B663DE" w:rsidRDefault="003559EC" w14:paraId="2BCF56E2" w14:textId="32118E26">
            <w:r w:rsidRPr="009B3AC2">
              <w:t xml:space="preserve">Location: </w:t>
            </w:r>
            <w:r w:rsidR="00707002">
              <w:t>Completion Report</w:t>
            </w:r>
            <w:r w:rsidRPr="009B3AC2">
              <w:t xml:space="preserve"> header</w:t>
            </w:r>
          </w:p>
        </w:tc>
        <w:tc>
          <w:tcPr>
            <w:tcW w:w="1618" w:type="dxa"/>
            <w:shd w:val="clear" w:color="auto" w:fill="auto"/>
          </w:tcPr>
          <w:p w:rsidRPr="009B3AC2" w:rsidR="003559EC" w:rsidP="00B663DE" w:rsidRDefault="003559EC" w14:paraId="4C44F3FE" w14:textId="77777777">
            <w:r w:rsidRPr="009B3AC2">
              <w:t>Link</w:t>
            </w:r>
          </w:p>
          <w:p w:rsidRPr="009B3AC2" w:rsidR="003559EC" w:rsidP="00B663DE" w:rsidRDefault="003559EC" w14:paraId="0C513397" w14:textId="77777777">
            <w:r w:rsidRPr="009B3AC2">
              <w:t>(Typical Windows functionality)</w:t>
            </w:r>
          </w:p>
        </w:tc>
        <w:tc>
          <w:tcPr>
            <w:tcW w:w="1710" w:type="dxa"/>
            <w:gridSpan w:val="2"/>
            <w:shd w:val="clear" w:color="auto" w:fill="auto"/>
          </w:tcPr>
          <w:p w:rsidRPr="009B3AC2" w:rsidR="003559EC" w:rsidP="00B663DE" w:rsidRDefault="003559EC" w14:paraId="2234D2F1" w14:textId="77777777">
            <w:r w:rsidRPr="009B3AC2">
              <w:t>Optional</w:t>
            </w:r>
          </w:p>
        </w:tc>
        <w:tc>
          <w:tcPr>
            <w:tcW w:w="990" w:type="dxa"/>
            <w:gridSpan w:val="4"/>
            <w:shd w:val="clear" w:color="auto" w:fill="auto"/>
          </w:tcPr>
          <w:p w:rsidRPr="009B3AC2" w:rsidR="003559EC" w:rsidP="00B663DE" w:rsidRDefault="003559EC" w14:paraId="5F8D2C09" w14:textId="77777777">
            <w:r w:rsidRPr="009B3AC2">
              <w:t>Not clicked</w:t>
            </w:r>
          </w:p>
        </w:tc>
        <w:tc>
          <w:tcPr>
            <w:tcW w:w="1262" w:type="dxa"/>
            <w:shd w:val="clear" w:color="auto" w:fill="auto"/>
          </w:tcPr>
          <w:p w:rsidRPr="009B3AC2" w:rsidR="003559EC" w:rsidP="00B663DE" w:rsidRDefault="003559EC" w14:paraId="45DF2FDC" w14:textId="77777777">
            <w:r w:rsidRPr="009B3AC2">
              <w:t>None</w:t>
            </w:r>
          </w:p>
        </w:tc>
      </w:tr>
      <w:tr w:rsidRPr="007A6406" w:rsidR="003559EC" w:rsidTr="0041785C" w14:paraId="5566292C" w14:textId="77777777">
        <w:trPr>
          <w:trHeight w:val="130" w:hRule="exact"/>
        </w:trPr>
        <w:tc>
          <w:tcPr>
            <w:tcW w:w="10892" w:type="dxa"/>
            <w:gridSpan w:val="11"/>
            <w:shd w:val="clear" w:color="auto" w:fill="auto"/>
          </w:tcPr>
          <w:p w:rsidRPr="009B3AC2" w:rsidR="003559EC" w:rsidP="00B663DE" w:rsidRDefault="003559EC" w14:paraId="787C58C3" w14:textId="77777777"/>
        </w:tc>
      </w:tr>
      <w:tr w:rsidRPr="007A6406" w:rsidR="003559EC" w:rsidTr="0041785C" w14:paraId="689F7EBB" w14:textId="77777777">
        <w:trPr>
          <w:trHeight w:val="574"/>
        </w:trPr>
        <w:tc>
          <w:tcPr>
            <w:tcW w:w="10892" w:type="dxa"/>
            <w:gridSpan w:val="11"/>
            <w:shd w:val="clear" w:color="auto" w:fill="auto"/>
          </w:tcPr>
          <w:p w:rsidRPr="009B3AC2" w:rsidR="003559EC" w:rsidP="00B663DE" w:rsidRDefault="003559EC" w14:paraId="4B467266" w14:textId="07070E4B">
            <w:r w:rsidRPr="009B3AC2">
              <w:t>3</w:t>
            </w:r>
            <w:r w:rsidRPr="009B3AC2" w:rsidR="00BD15C4">
              <w:t>6</w:t>
            </w:r>
            <w:r w:rsidRPr="009B3AC2">
              <w:t xml:space="preserve"> Window Title: Appraisal Report Operations</w:t>
            </w:r>
          </w:p>
        </w:tc>
      </w:tr>
      <w:tr w:rsidRPr="007A6406" w:rsidR="003559EC" w:rsidTr="0041785C" w14:paraId="0C063CEB" w14:textId="77777777">
        <w:trPr>
          <w:trHeight w:val="1678"/>
        </w:trPr>
        <w:tc>
          <w:tcPr>
            <w:tcW w:w="757" w:type="dxa"/>
            <w:gridSpan w:val="2"/>
            <w:shd w:val="clear" w:color="auto" w:fill="auto"/>
          </w:tcPr>
          <w:p w:rsidRPr="009B3AC2" w:rsidR="003559EC" w:rsidP="00B663DE" w:rsidRDefault="003559EC" w14:paraId="49CDB74E" w14:textId="2B5AE464">
            <w:r w:rsidRPr="009B3AC2">
              <w:t>3</w:t>
            </w:r>
            <w:r w:rsidRPr="009B3AC2" w:rsidR="00BD15C4">
              <w:t>7</w:t>
            </w:r>
          </w:p>
        </w:tc>
        <w:tc>
          <w:tcPr>
            <w:tcW w:w="4555" w:type="dxa"/>
            <w:shd w:val="clear" w:color="auto" w:fill="auto"/>
          </w:tcPr>
          <w:p w:rsidRPr="009B3AC2" w:rsidR="003559EC" w:rsidP="00B663DE" w:rsidRDefault="003559EC" w14:paraId="73FE1056" w14:textId="77777777">
            <w:r w:rsidRPr="009B3AC2">
              <w:t>Instructional Text</w:t>
            </w:r>
          </w:p>
          <w:p w:rsidRPr="009B3AC2" w:rsidR="003559EC" w:rsidP="00B663DE" w:rsidRDefault="003559EC" w14:paraId="74C5ADBF" w14:textId="60A814DD">
            <w:commentRangeStart w:id="110"/>
            <w:r w:rsidRPr="009B3AC2">
              <w:t>“</w:t>
            </w:r>
            <w:r w:rsidRPr="009B3AC2" w:rsidR="00E1468A">
              <w:t>Upload the appraisal Zip file.</w:t>
            </w:r>
            <w:r w:rsidRPr="009B3AC2">
              <w:t xml:space="preserve">” </w:t>
            </w:r>
            <w:commentRangeEnd w:id="110"/>
            <w:r w:rsidRPr="009B3AC2" w:rsidR="00E1468A">
              <w:rPr>
                <w:rStyle w:val="CommentReference"/>
                <w:rFonts w:ascii="Times New Roman" w:hAnsi="Times New Roman" w:eastAsiaTheme="minorHAnsi"/>
                <w:sz w:val="22"/>
                <w:szCs w:val="22"/>
              </w:rPr>
              <w:commentReference w:id="110"/>
            </w:r>
          </w:p>
          <w:p w:rsidRPr="009B3AC2" w:rsidR="003559EC" w:rsidP="00B663DE" w:rsidRDefault="003559EC" w14:paraId="5EA777FD" w14:textId="589E3F80">
            <w:r w:rsidRPr="009B3AC2">
              <w:t>This text will appear above the File Upload control</w:t>
            </w:r>
          </w:p>
        </w:tc>
        <w:tc>
          <w:tcPr>
            <w:tcW w:w="1618" w:type="dxa"/>
            <w:shd w:val="clear" w:color="auto" w:fill="auto"/>
          </w:tcPr>
          <w:p w:rsidRPr="009B3AC2" w:rsidR="003559EC" w:rsidP="00B663DE" w:rsidRDefault="003559EC" w14:paraId="59B30BA3" w14:textId="77777777">
            <w:r w:rsidRPr="009B3AC2">
              <w:t>Text</w:t>
            </w:r>
          </w:p>
        </w:tc>
        <w:tc>
          <w:tcPr>
            <w:tcW w:w="1620" w:type="dxa"/>
            <w:shd w:val="clear" w:color="auto" w:fill="auto"/>
          </w:tcPr>
          <w:p w:rsidRPr="009B3AC2" w:rsidR="003559EC" w:rsidP="00B663DE" w:rsidRDefault="003559EC" w14:paraId="44D2472E" w14:textId="77777777">
            <w:r w:rsidRPr="009B3AC2">
              <w:t>Display only</w:t>
            </w:r>
          </w:p>
        </w:tc>
        <w:tc>
          <w:tcPr>
            <w:tcW w:w="967" w:type="dxa"/>
            <w:gridSpan w:val="3"/>
            <w:shd w:val="clear" w:color="auto" w:fill="auto"/>
          </w:tcPr>
          <w:p w:rsidRPr="009B3AC2" w:rsidR="003559EC" w:rsidP="00B663DE" w:rsidRDefault="003559EC" w14:paraId="520176D1" w14:textId="77777777">
            <w:r w:rsidRPr="009B3AC2">
              <w:t>NA</w:t>
            </w:r>
          </w:p>
        </w:tc>
        <w:tc>
          <w:tcPr>
            <w:tcW w:w="1375" w:type="dxa"/>
            <w:gridSpan w:val="3"/>
            <w:shd w:val="clear" w:color="auto" w:fill="auto"/>
          </w:tcPr>
          <w:p w:rsidRPr="009B3AC2" w:rsidR="003559EC" w:rsidP="00B663DE" w:rsidRDefault="003559EC" w14:paraId="1D38183A" w14:textId="77777777">
            <w:r w:rsidRPr="009B3AC2">
              <w:t>None</w:t>
            </w:r>
          </w:p>
        </w:tc>
      </w:tr>
      <w:tr w:rsidRPr="007A6406" w:rsidR="003559EC" w:rsidTr="0041785C" w14:paraId="03EC5F84" w14:textId="77777777">
        <w:trPr>
          <w:trHeight w:val="1943"/>
        </w:trPr>
        <w:tc>
          <w:tcPr>
            <w:tcW w:w="757" w:type="dxa"/>
            <w:gridSpan w:val="2"/>
            <w:shd w:val="clear" w:color="auto" w:fill="auto"/>
          </w:tcPr>
          <w:p w:rsidRPr="009B3AC2" w:rsidR="003559EC" w:rsidP="00B663DE" w:rsidRDefault="00BD15C4" w14:paraId="665BC0A9" w14:textId="238EC79A">
            <w:r w:rsidRPr="009B3AC2">
              <w:t>38</w:t>
            </w:r>
          </w:p>
        </w:tc>
        <w:tc>
          <w:tcPr>
            <w:tcW w:w="4555" w:type="dxa"/>
            <w:shd w:val="clear" w:color="auto" w:fill="auto"/>
          </w:tcPr>
          <w:p w:rsidRPr="009B3AC2" w:rsidR="003559EC" w:rsidP="00B663DE" w:rsidRDefault="003559EC" w14:paraId="68FB038F" w14:textId="77777777">
            <w:r w:rsidRPr="009B3AC2">
              <w:t>File Upload Control</w:t>
            </w:r>
          </w:p>
          <w:p w:rsidRPr="009B3AC2" w:rsidR="003559EC" w:rsidP="00B663DE" w:rsidRDefault="003559EC" w14:paraId="00C481EF" w14:textId="77777777">
            <w:r w:rsidRPr="009B3AC2">
              <w:t>The file must be a ZIP file.</w:t>
            </w:r>
          </w:p>
          <w:p w:rsidRPr="009B3AC2" w:rsidR="003559EC" w:rsidP="00B663DE" w:rsidRDefault="003559EC" w14:paraId="0DB96067" w14:textId="49F6F827">
            <w:r w:rsidRPr="009B3AC2">
              <w:t xml:space="preserve">This control is used to submit or resubmit the appraisals in appraisal sequence </w:t>
            </w:r>
            <w:proofErr w:type="gramStart"/>
            <w:r w:rsidRPr="009B3AC2">
              <w:t>1</w:t>
            </w:r>
            <w:proofErr w:type="gramEnd"/>
          </w:p>
          <w:p w:rsidRPr="009B3AC2" w:rsidR="003559EC" w:rsidP="00B663DE" w:rsidRDefault="003559EC" w14:paraId="1BB41A33" w14:textId="77777777"/>
          <w:p w:rsidRPr="009B3AC2" w:rsidR="003559EC" w:rsidP="00B663DE" w:rsidRDefault="003559EC" w14:paraId="675DE024" w14:textId="77777777"/>
        </w:tc>
        <w:tc>
          <w:tcPr>
            <w:tcW w:w="1618" w:type="dxa"/>
            <w:shd w:val="clear" w:color="auto" w:fill="auto"/>
          </w:tcPr>
          <w:p w:rsidRPr="009B3AC2" w:rsidR="003559EC" w:rsidP="00B663DE" w:rsidRDefault="003559EC" w14:paraId="176CC3D2" w14:textId="77777777">
            <w:r w:rsidRPr="009B3AC2">
              <w:t xml:space="preserve">Browse </w:t>
            </w:r>
            <w:proofErr w:type="gramStart"/>
            <w:r w:rsidRPr="009B3AC2">
              <w:t>link</w:t>
            </w:r>
            <w:proofErr w:type="gramEnd"/>
            <w:r w:rsidRPr="009B3AC2">
              <w:t xml:space="preserve"> </w:t>
            </w:r>
          </w:p>
          <w:p w:rsidRPr="009B3AC2" w:rsidR="003559EC" w:rsidP="00B663DE" w:rsidRDefault="003559EC" w14:paraId="42A11F50" w14:textId="77777777">
            <w:r w:rsidRPr="009B3AC2">
              <w:t>(Typical Windows functionality)</w:t>
            </w:r>
          </w:p>
          <w:p w:rsidRPr="009B3AC2" w:rsidR="003559EC" w:rsidP="00B663DE" w:rsidRDefault="003559EC" w14:paraId="3A3B199A" w14:textId="77777777">
            <w:r w:rsidRPr="009B3AC2">
              <w:t>Allows to select the file.</w:t>
            </w:r>
          </w:p>
          <w:p w:rsidRPr="009B3AC2" w:rsidR="003559EC" w:rsidP="00B663DE" w:rsidRDefault="003559EC" w14:paraId="0852051C" w14:textId="77777777"/>
        </w:tc>
        <w:tc>
          <w:tcPr>
            <w:tcW w:w="1620" w:type="dxa"/>
            <w:shd w:val="clear" w:color="auto" w:fill="auto"/>
          </w:tcPr>
          <w:p w:rsidRPr="009B3AC2" w:rsidR="003559EC" w:rsidP="00B663DE" w:rsidRDefault="003559EC" w14:paraId="4D9AC6AF" w14:textId="77777777">
            <w:r w:rsidRPr="009B3AC2">
              <w:t>Required</w:t>
            </w:r>
          </w:p>
          <w:p w:rsidRPr="009B3AC2" w:rsidR="003559EC" w:rsidP="00B663DE" w:rsidRDefault="003559EC" w14:paraId="45C4F44D" w14:textId="77777777">
            <w:r w:rsidRPr="009B3AC2">
              <w:t>Either the Lender can drag and drop the files or select the file using the browse link.</w:t>
            </w:r>
          </w:p>
        </w:tc>
        <w:tc>
          <w:tcPr>
            <w:tcW w:w="967" w:type="dxa"/>
            <w:gridSpan w:val="3"/>
            <w:shd w:val="clear" w:color="auto" w:fill="auto"/>
          </w:tcPr>
          <w:p w:rsidRPr="009B3AC2" w:rsidR="003559EC" w:rsidP="00B663DE" w:rsidRDefault="003559EC" w14:paraId="2FDD07D0" w14:textId="77777777">
            <w:r w:rsidRPr="009B3AC2">
              <w:t>Not Clicked</w:t>
            </w:r>
          </w:p>
        </w:tc>
        <w:tc>
          <w:tcPr>
            <w:tcW w:w="1375" w:type="dxa"/>
            <w:gridSpan w:val="3"/>
            <w:shd w:val="clear" w:color="auto" w:fill="auto"/>
          </w:tcPr>
          <w:p w:rsidRPr="009B3AC2" w:rsidR="003559EC" w:rsidP="00B663DE" w:rsidRDefault="003559EC" w14:paraId="4D81883C" w14:textId="77777777"/>
          <w:p w:rsidRPr="009B3AC2" w:rsidR="003559EC" w:rsidP="00B663DE" w:rsidRDefault="003559EC" w14:paraId="7D543F2F" w14:textId="77777777"/>
          <w:p w:rsidRPr="009B3AC2" w:rsidR="003559EC" w:rsidP="00B663DE" w:rsidRDefault="003559EC" w14:paraId="2408E2AA" w14:textId="77777777"/>
        </w:tc>
      </w:tr>
      <w:tr w:rsidRPr="007A6406" w:rsidR="003559EC" w:rsidTr="0041785C" w14:paraId="2424276A" w14:textId="77777777">
        <w:trPr>
          <w:trHeight w:val="566"/>
        </w:trPr>
        <w:tc>
          <w:tcPr>
            <w:tcW w:w="757" w:type="dxa"/>
            <w:gridSpan w:val="2"/>
            <w:shd w:val="clear" w:color="auto" w:fill="auto"/>
          </w:tcPr>
          <w:p w:rsidRPr="009B3AC2" w:rsidR="003559EC" w:rsidP="00B663DE" w:rsidRDefault="0027758A" w14:paraId="1E18F092" w14:textId="12D36EFA">
            <w:r w:rsidRPr="009B3AC2">
              <w:t>39</w:t>
            </w:r>
          </w:p>
        </w:tc>
        <w:tc>
          <w:tcPr>
            <w:tcW w:w="4555" w:type="dxa"/>
            <w:shd w:val="clear" w:color="auto" w:fill="auto"/>
          </w:tcPr>
          <w:p w:rsidRPr="009B3AC2" w:rsidR="003559EC" w:rsidP="00B663DE" w:rsidRDefault="003559EC" w14:paraId="3DD1CB8F" w14:textId="77777777">
            <w:r w:rsidRPr="009B3AC2">
              <w:t xml:space="preserve">Submit </w:t>
            </w:r>
          </w:p>
          <w:p w:rsidRPr="009B3AC2" w:rsidR="003559EC" w:rsidP="00B663DE" w:rsidRDefault="003559EC" w14:paraId="347B0178" w14:textId="229AC42A">
            <w:r w:rsidRPr="009B3AC2">
              <w:t>Transfers data from the user’s system to the UCDP via the Internet.  Only one file at a time may be uploaded as a corrected file</w:t>
            </w:r>
          </w:p>
        </w:tc>
        <w:tc>
          <w:tcPr>
            <w:tcW w:w="1618" w:type="dxa"/>
            <w:shd w:val="clear" w:color="auto" w:fill="auto"/>
          </w:tcPr>
          <w:p w:rsidRPr="009B3AC2" w:rsidR="003559EC" w:rsidP="00B663DE" w:rsidRDefault="003559EC" w14:paraId="6DF42E3C" w14:textId="77777777">
            <w:r w:rsidRPr="009B3AC2">
              <w:t xml:space="preserve">Button </w:t>
            </w:r>
          </w:p>
          <w:p w:rsidRPr="009B3AC2" w:rsidR="003559EC" w:rsidP="00B663DE" w:rsidRDefault="003559EC" w14:paraId="4B9EA53D" w14:textId="77777777">
            <w:r w:rsidRPr="009B3AC2">
              <w:t>(Typical Windows functionality)</w:t>
            </w:r>
          </w:p>
        </w:tc>
        <w:tc>
          <w:tcPr>
            <w:tcW w:w="1620" w:type="dxa"/>
            <w:shd w:val="clear" w:color="auto" w:fill="auto"/>
          </w:tcPr>
          <w:p w:rsidRPr="009B3AC2" w:rsidR="003559EC" w:rsidP="00B663DE" w:rsidRDefault="003559EC" w14:paraId="2035EF4D" w14:textId="77777777">
            <w:r w:rsidRPr="009B3AC2">
              <w:t>Optional</w:t>
            </w:r>
          </w:p>
        </w:tc>
        <w:tc>
          <w:tcPr>
            <w:tcW w:w="967" w:type="dxa"/>
            <w:gridSpan w:val="3"/>
            <w:shd w:val="clear" w:color="auto" w:fill="auto"/>
          </w:tcPr>
          <w:p w:rsidRPr="009B3AC2" w:rsidR="003559EC" w:rsidP="00B663DE" w:rsidRDefault="003559EC" w14:paraId="502A2427" w14:textId="77777777">
            <w:r w:rsidRPr="009B3AC2">
              <w:t>Not selected</w:t>
            </w:r>
          </w:p>
        </w:tc>
        <w:tc>
          <w:tcPr>
            <w:tcW w:w="1375" w:type="dxa"/>
            <w:gridSpan w:val="3"/>
            <w:shd w:val="clear" w:color="auto" w:fill="auto"/>
          </w:tcPr>
          <w:p w:rsidRPr="009B3AC2" w:rsidR="003559EC" w:rsidP="00B663DE" w:rsidRDefault="00CB217A" w14:paraId="17E75A07" w14:textId="417298BE">
            <w:r w:rsidRPr="009B3AC2">
              <w:t xml:space="preserve">For UI </w:t>
            </w:r>
            <w:r w:rsidR="00C66FED">
              <w:t>V</w:t>
            </w:r>
            <w:r w:rsidRPr="009B3AC2" w:rsidR="00B77FB3">
              <w:t xml:space="preserve">alidations </w:t>
            </w:r>
            <w:r w:rsidRPr="009B3AC2" w:rsidR="003559EC">
              <w:t xml:space="preserve"> </w:t>
            </w:r>
            <w:r w:rsidR="00C66FED">
              <w:t xml:space="preserve">see </w:t>
            </w:r>
            <w:r w:rsidRPr="009B3AC2" w:rsidR="003559EC">
              <w:t>section 8.</w:t>
            </w:r>
            <w:r w:rsidRPr="009B3AC2" w:rsidR="00BE228F">
              <w:t>3</w:t>
            </w:r>
            <w:r w:rsidRPr="009B3AC2" w:rsidR="003559EC">
              <w:t>.</w:t>
            </w:r>
            <w:r w:rsidRPr="009B3AC2" w:rsidR="00803134">
              <w:t>2</w:t>
            </w:r>
            <w:r w:rsidRPr="009B3AC2">
              <w:t>.</w:t>
            </w:r>
          </w:p>
          <w:p w:rsidRPr="009B3AC2" w:rsidR="00845594" w:rsidP="00B663DE" w:rsidRDefault="00CB217A" w14:paraId="7BB9DB6F" w14:textId="703AB5F9">
            <w:r w:rsidRPr="009B3AC2">
              <w:t xml:space="preserve">For </w:t>
            </w:r>
            <w:r w:rsidR="00C66FED">
              <w:t>S</w:t>
            </w:r>
            <w:r w:rsidRPr="009B3AC2" w:rsidR="00EB1FC5">
              <w:t xml:space="preserve">ystem </w:t>
            </w:r>
            <w:r w:rsidR="00C66FED">
              <w:t>F</w:t>
            </w:r>
            <w:r w:rsidRPr="009B3AC2" w:rsidR="00EB1FC5">
              <w:t xml:space="preserve">indings </w:t>
            </w:r>
            <w:r w:rsidR="00C66FED">
              <w:t>see section</w:t>
            </w:r>
            <w:r w:rsidRPr="009B3AC2" w:rsidR="00EB1FC5">
              <w:t xml:space="preserve"> </w:t>
            </w:r>
            <w:r w:rsidRPr="009B3AC2">
              <w:t>8.2</w:t>
            </w:r>
          </w:p>
        </w:tc>
      </w:tr>
    </w:tbl>
    <w:p w:rsidR="003559EC" w:rsidP="00B663DE" w:rsidRDefault="003559EC" w14:paraId="1A08CB2D" w14:textId="77777777">
      <w:pPr>
        <w:pStyle w:val="NoSpacing"/>
      </w:pPr>
    </w:p>
    <w:p w:rsidRPr="00AB3E5A" w:rsidR="003559EC" w:rsidP="00465ED8" w:rsidRDefault="003559EC" w14:paraId="5E6743A1" w14:textId="331C7B1B">
      <w:pPr>
        <w:pStyle w:val="Heading4"/>
        <w:rPr>
          <w:i/>
          <w:iCs/>
        </w:rPr>
      </w:pPr>
      <w:commentRangeStart w:id="111"/>
      <w:r w:rsidRPr="0064520F">
        <w:t>Document Level – Appraisal</w:t>
      </w:r>
      <w:r w:rsidR="00B07D49">
        <w:t xml:space="preserve"> Sequence</w:t>
      </w:r>
      <w:r w:rsidRPr="0064520F">
        <w:t xml:space="preserve"> 2 Fields</w:t>
      </w:r>
      <w:commentRangeEnd w:id="111"/>
      <w:r w:rsidRPr="0064520F">
        <w:rPr>
          <w:rStyle w:val="CommentReference"/>
          <w:rFonts w:ascii="Calibri" w:hAnsi="Calibri" w:eastAsiaTheme="minorHAnsi" w:cstheme="minorBidi"/>
          <w:color w:val="2E74B5"/>
          <w:sz w:val="27"/>
          <w:szCs w:val="27"/>
        </w:rPr>
        <w:commentReference w:id="111"/>
      </w:r>
    </w:p>
    <w:p w:rsidRPr="009B3AC2" w:rsidR="002928CA" w:rsidP="00B663DE" w:rsidRDefault="002928CA" w14:paraId="2F09682D" w14:textId="77777777"/>
    <w:p w:rsidRPr="009B3AC2" w:rsidR="003559EC" w:rsidP="00B663DE" w:rsidRDefault="003559EC" w14:paraId="3A9A5FDD" w14:textId="13A635E0">
      <w:r w:rsidRPr="009B3AC2">
        <w:t>The fields in the "Appraisal 2" section are largely the same as those in section 6.7.2.5 (Appraisal 1 section), but they will provide information about the appraisal submitted in appraisal sequence 2.</w:t>
      </w:r>
    </w:p>
    <w:p w:rsidRPr="009B3AC2" w:rsidR="003559EC" w:rsidP="00B663DE" w:rsidRDefault="003559EC" w14:paraId="4F5C7C19" w14:textId="1242AF58">
      <w:r w:rsidRPr="009B3AC2">
        <w:t xml:space="preserve">Sections 6.7.4.6.1 and 6.7.4.6.2 </w:t>
      </w:r>
      <w:r w:rsidRPr="009B3AC2" w:rsidR="00A830E3">
        <w:t xml:space="preserve">below </w:t>
      </w:r>
      <w:r w:rsidRPr="009B3AC2">
        <w:t xml:space="preserve">describe additional elements/controls in </w:t>
      </w:r>
      <w:r w:rsidRPr="009B3AC2" w:rsidR="00DB63B0">
        <w:t xml:space="preserve">appraisal </w:t>
      </w:r>
      <w:r w:rsidRPr="009B3AC2">
        <w:t>sequence 2 and the elements that are different (either in naming convention or behavior) from the ones in sequence 1.</w:t>
      </w:r>
    </w:p>
    <w:p w:rsidR="003559EC" w:rsidP="00B663DE" w:rsidRDefault="003559EC" w14:paraId="2A11AA9E" w14:textId="0057BFAC">
      <w:pPr>
        <w:pStyle w:val="Heading5"/>
      </w:pPr>
      <w:r w:rsidRPr="00C06D20">
        <w:t xml:space="preserve">Appraisal </w:t>
      </w:r>
      <w:r w:rsidR="00B07D49">
        <w:t xml:space="preserve">Sequence </w:t>
      </w:r>
      <w:r w:rsidRPr="00C06D20">
        <w:t xml:space="preserve">2 </w:t>
      </w:r>
      <w:r w:rsidR="001A3C29">
        <w:t xml:space="preserve">- </w:t>
      </w:r>
      <w:r w:rsidRPr="00C06D20">
        <w:t xml:space="preserve">Window </w:t>
      </w:r>
      <w:r w:rsidR="001A3C29">
        <w:t>Header</w:t>
      </w:r>
    </w:p>
    <w:p w:rsidRPr="009B3AC2" w:rsidR="00EF234A" w:rsidP="00B663DE" w:rsidRDefault="00EF234A" w14:paraId="6CEBF4F4" w14:textId="77777777">
      <w:r w:rsidRPr="009B3AC2">
        <w:t>Window Title</w:t>
      </w:r>
      <w:r w:rsidRPr="009B3AC2">
        <w:rPr>
          <w:color w:val="4472C4" w:themeColor="accent1"/>
        </w:rPr>
        <w:t>:</w:t>
      </w:r>
      <w:r w:rsidRPr="009B3AC2">
        <w:t xml:space="preserve"> Appraisal 2</w:t>
      </w:r>
    </w:p>
    <w:p w:rsidRPr="009B3AC2" w:rsidR="003559EC" w:rsidP="00B24F23" w:rsidRDefault="003559EC" w14:paraId="02CB3995" w14:textId="469A9FCF">
      <w:pPr>
        <w:pStyle w:val="ListParagraph"/>
        <w:numPr>
          <w:ilvl w:val="0"/>
          <w:numId w:val="46"/>
        </w:numPr>
      </w:pPr>
      <w:r w:rsidRPr="009B3AC2">
        <w:lastRenderedPageBreak/>
        <w:t>The title of the appraisal sequence 2 window will have the number 2 as a suffix. '2' represents the appraisal sequence number.</w:t>
      </w:r>
    </w:p>
    <w:p w:rsidRPr="009B3AC2" w:rsidR="003559EC" w:rsidP="00B663DE" w:rsidRDefault="003559EC" w14:paraId="6A89A39F" w14:textId="77777777"/>
    <w:p w:rsidRPr="009B3AC2" w:rsidR="003559EC" w:rsidP="00B663DE" w:rsidRDefault="0037593C" w14:paraId="3D56EE6B" w14:textId="3E4924AB">
      <w:r w:rsidRPr="00AD2EEF">
        <w:t>Note</w:t>
      </w:r>
      <w:r w:rsidRPr="009B3AC2">
        <w:t>:</w:t>
      </w:r>
      <w:r w:rsidRPr="009B3AC2" w:rsidR="003559EC">
        <w:t xml:space="preserve"> </w:t>
      </w:r>
    </w:p>
    <w:p w:rsidRPr="009B3AC2" w:rsidR="001A3C29" w:rsidP="00B24F23" w:rsidRDefault="001A3C29" w14:paraId="3CB32E8F" w14:textId="0CD961A9">
      <w:pPr>
        <w:pStyle w:val="ListParagraph"/>
        <w:numPr>
          <w:ilvl w:val="0"/>
          <w:numId w:val="32"/>
        </w:numPr>
      </w:pPr>
      <w:r w:rsidRPr="009B3AC2">
        <w:t xml:space="preserve">The </w:t>
      </w:r>
      <w:r w:rsidRPr="009B3AC2" w:rsidR="00E0471D">
        <w:t xml:space="preserve">window </w:t>
      </w:r>
      <w:r w:rsidRPr="009B3AC2" w:rsidR="005F5E65">
        <w:t>t</w:t>
      </w:r>
      <w:r w:rsidRPr="009B3AC2">
        <w:t xml:space="preserve">itle is a display-only field, and no validations will apply to the </w:t>
      </w:r>
      <w:r w:rsidRPr="009B3AC2" w:rsidR="005F5E65">
        <w:t>t</w:t>
      </w:r>
      <w:r w:rsidRPr="009B3AC2">
        <w:t>itle field.</w:t>
      </w:r>
    </w:p>
    <w:p w:rsidRPr="009B3AC2" w:rsidR="001A3C29" w:rsidP="00B24F23" w:rsidRDefault="001A3C29" w14:paraId="410E0355" w14:textId="77777777">
      <w:pPr>
        <w:pStyle w:val="ListParagraph"/>
        <w:numPr>
          <w:ilvl w:val="0"/>
          <w:numId w:val="32"/>
        </w:numPr>
        <w:rPr>
          <w:rFonts w:eastAsia="MS Mincho"/>
        </w:rPr>
      </w:pPr>
      <w:r w:rsidRPr="009B3AC2">
        <w:t>The window header will have the “Expand and Collapse” icon; its behavior will be the same as described in section 6.7.4.5.</w:t>
      </w:r>
    </w:p>
    <w:p w:rsidRPr="009B3AC2" w:rsidR="001A3C29" w:rsidP="00B663DE" w:rsidRDefault="001A3C29" w14:paraId="0C0526EE" w14:textId="77777777"/>
    <w:p w:rsidRPr="00C06D20" w:rsidR="003559EC" w:rsidP="00B663DE" w:rsidRDefault="00E60C05" w14:paraId="3E730D2C" w14:textId="1221BBF9">
      <w:pPr>
        <w:pStyle w:val="Heading5"/>
      </w:pPr>
      <w:r>
        <w:t>Appraisal Report</w:t>
      </w:r>
      <w:r w:rsidR="001A3C29">
        <w:t xml:space="preserve"> - </w:t>
      </w:r>
      <w:r w:rsidRPr="00C06D20" w:rsidR="003559EC">
        <w:t>Delete Icon</w:t>
      </w:r>
    </w:p>
    <w:p w:rsidRPr="009B3AC2" w:rsidR="003559EC" w:rsidP="00B663DE" w:rsidRDefault="003559EC" w14:paraId="5ECD1BC3" w14:textId="120224DE">
      <w:r w:rsidRPr="009B3AC2">
        <w:t xml:space="preserve">The </w:t>
      </w:r>
      <w:r w:rsidR="00E60C05">
        <w:t>Appraisal Report</w:t>
      </w:r>
      <w:r w:rsidRPr="009B3AC2">
        <w:t xml:space="preserve"> can be deleted from appraisal sequence 2 by clicking on the delete icon in its header.</w:t>
      </w:r>
    </w:p>
    <w:p w:rsidR="003559EC" w:rsidP="00B663DE" w:rsidRDefault="003559EC" w14:paraId="7DAEEC51" w14:textId="77777777"/>
    <w:tbl>
      <w:tblPr>
        <w:tblStyle w:val="ListTable3-Accent1"/>
        <w:tblW w:w="10800" w:type="dxa"/>
        <w:tblInd w:w="-185" w:type="dxa"/>
        <w:tblBorders>
          <w:top w:val="single" w:color="AEAAAA" w:themeColor="background2" w:themeShade="BF" w:sz="2" w:space="0"/>
          <w:left w:val="single" w:color="AEAAAA" w:themeColor="background2" w:themeShade="BF" w:sz="2" w:space="0"/>
          <w:bottom w:val="single" w:color="AEAAAA" w:themeColor="background2" w:themeShade="BF" w:sz="2" w:space="0"/>
          <w:right w:val="single" w:color="AEAAAA" w:themeColor="background2" w:themeShade="BF" w:sz="2" w:space="0"/>
          <w:insideH w:val="single" w:color="AEAAAA" w:themeColor="background2" w:themeShade="BF" w:sz="2" w:space="0"/>
          <w:insideV w:val="single" w:color="AEAAAA" w:themeColor="background2" w:themeShade="BF" w:sz="2" w:space="0"/>
        </w:tblBorders>
        <w:tblLayout w:type="fixed"/>
        <w:tblLook w:val="04A0" w:firstRow="1" w:lastRow="0" w:firstColumn="1" w:lastColumn="0" w:noHBand="0" w:noVBand="1"/>
      </w:tblPr>
      <w:tblGrid>
        <w:gridCol w:w="540"/>
        <w:gridCol w:w="2252"/>
        <w:gridCol w:w="988"/>
        <w:gridCol w:w="1620"/>
        <w:gridCol w:w="990"/>
        <w:gridCol w:w="4410"/>
      </w:tblGrid>
      <w:tr w:rsidRPr="005571BD" w:rsidR="00A077A0" w14:paraId="789F4DC2" w14:textId="77777777">
        <w:trPr>
          <w:cnfStyle w:val="100000000000" w:firstRow="1" w:lastRow="0" w:firstColumn="0" w:lastColumn="0" w:oddVBand="0" w:evenVBand="0" w:oddHBand="0" w:evenHBand="0" w:firstRowFirstColumn="0" w:firstRowLastColumn="0" w:lastRowFirstColumn="0" w:lastRowLastColumn="0"/>
          <w:trHeight w:val="99"/>
          <w:tblHeader/>
        </w:trPr>
        <w:tc>
          <w:tcPr>
            <w:cnfStyle w:val="001000000100" w:firstRow="0" w:lastRow="0" w:firstColumn="1" w:lastColumn="0" w:oddVBand="0" w:evenVBand="0" w:oddHBand="0" w:evenHBand="0" w:firstRowFirstColumn="1" w:firstRowLastColumn="0" w:lastRowFirstColumn="0" w:lastRowLastColumn="0"/>
            <w:tcW w:w="540" w:type="dxa"/>
          </w:tcPr>
          <w:p w:rsidRPr="005571BD" w:rsidR="003559EC" w:rsidP="00B663DE" w:rsidRDefault="003559EC" w14:paraId="3AACCF85" w14:textId="76ADFA2C">
            <w:r w:rsidRPr="005571BD">
              <w:t>No</w:t>
            </w:r>
            <w:r w:rsidR="00F033E8">
              <w:t>.</w:t>
            </w:r>
          </w:p>
        </w:tc>
        <w:tc>
          <w:tcPr>
            <w:tcW w:w="2252" w:type="dxa"/>
          </w:tcPr>
          <w:p w:rsidRPr="005571BD" w:rsidR="003559EC" w:rsidP="00B663DE" w:rsidRDefault="003559EC" w14:paraId="12A1F0F8" w14:textId="77777777">
            <w:pPr>
              <w:cnfStyle w:val="100000000000" w:firstRow="1" w:lastRow="0" w:firstColumn="0" w:lastColumn="0" w:oddVBand="0" w:evenVBand="0" w:oddHBand="0" w:evenHBand="0" w:firstRowFirstColumn="0" w:firstRowLastColumn="0" w:lastRowFirstColumn="0" w:lastRowLastColumn="0"/>
            </w:pPr>
            <w:r w:rsidRPr="005571BD">
              <w:t>Field</w:t>
            </w:r>
          </w:p>
        </w:tc>
        <w:tc>
          <w:tcPr>
            <w:tcW w:w="988" w:type="dxa"/>
          </w:tcPr>
          <w:p w:rsidRPr="005571BD" w:rsidR="003559EC" w:rsidP="00B663DE" w:rsidRDefault="003559EC" w14:paraId="69A610CA" w14:textId="77777777">
            <w:pPr>
              <w:cnfStyle w:val="100000000000" w:firstRow="1" w:lastRow="0" w:firstColumn="0" w:lastColumn="0" w:oddVBand="0" w:evenVBand="0" w:oddHBand="0" w:evenHBand="0" w:firstRowFirstColumn="0" w:firstRowLastColumn="0" w:lastRowFirstColumn="0" w:lastRowLastColumn="0"/>
            </w:pPr>
            <w:r w:rsidRPr="005571BD">
              <w:t>Control</w:t>
            </w:r>
          </w:p>
        </w:tc>
        <w:tc>
          <w:tcPr>
            <w:tcW w:w="1620" w:type="dxa"/>
          </w:tcPr>
          <w:p w:rsidRPr="005571BD" w:rsidR="003559EC" w:rsidP="00B663DE" w:rsidRDefault="003559EC" w14:paraId="22DF0627" w14:textId="77777777">
            <w:pPr>
              <w:cnfStyle w:val="100000000000" w:firstRow="1" w:lastRow="0" w:firstColumn="0" w:lastColumn="0" w:oddVBand="0" w:evenVBand="0" w:oddHBand="0" w:evenHBand="0" w:firstRowFirstColumn="0" w:firstRowLastColumn="0" w:lastRowFirstColumn="0" w:lastRowLastColumn="0"/>
            </w:pPr>
            <w:r w:rsidRPr="005571BD">
              <w:t>Conditionality</w:t>
            </w:r>
          </w:p>
        </w:tc>
        <w:tc>
          <w:tcPr>
            <w:tcW w:w="990" w:type="dxa"/>
          </w:tcPr>
          <w:p w:rsidRPr="005571BD" w:rsidR="003559EC" w:rsidP="00B663DE" w:rsidRDefault="003559EC" w14:paraId="60FBC7CE" w14:textId="77777777">
            <w:pPr>
              <w:cnfStyle w:val="100000000000" w:firstRow="1" w:lastRow="0" w:firstColumn="0" w:lastColumn="0" w:oddVBand="0" w:evenVBand="0" w:oddHBand="0" w:evenHBand="0" w:firstRowFirstColumn="0" w:firstRowLastColumn="0" w:lastRowFirstColumn="0" w:lastRowLastColumn="0"/>
              <w:rPr>
                <w:b w:val="0"/>
                <w:bCs w:val="0"/>
              </w:rPr>
            </w:pPr>
            <w:r w:rsidRPr="005571BD">
              <w:t>Default</w:t>
            </w:r>
          </w:p>
        </w:tc>
        <w:tc>
          <w:tcPr>
            <w:tcW w:w="4410" w:type="dxa"/>
          </w:tcPr>
          <w:p w:rsidRPr="005571BD" w:rsidR="003559EC" w:rsidP="00B663DE" w:rsidRDefault="003559EC" w14:paraId="362D082C" w14:textId="77777777">
            <w:pPr>
              <w:cnfStyle w:val="100000000000" w:firstRow="1" w:lastRow="0" w:firstColumn="0" w:lastColumn="0" w:oddVBand="0" w:evenVBand="0" w:oddHBand="0" w:evenHBand="0" w:firstRowFirstColumn="0" w:firstRowLastColumn="0" w:lastRowFirstColumn="0" w:lastRowLastColumn="0"/>
              <w:rPr>
                <w:b w:val="0"/>
                <w:bCs w:val="0"/>
              </w:rPr>
            </w:pPr>
            <w:r w:rsidRPr="005571BD">
              <w:t>Validations</w:t>
            </w:r>
          </w:p>
        </w:tc>
      </w:tr>
      <w:tr w:rsidRPr="00225C51" w:rsidR="00A077A0" w:rsidTr="00EE4CE5" w14:paraId="462F9DF4" w14:textId="77777777">
        <w:trPr>
          <w:cnfStyle w:val="000000100000" w:firstRow="0" w:lastRow="0" w:firstColumn="0" w:lastColumn="0" w:oddVBand="0" w:evenVBand="0" w:oddHBand="1" w:evenHBand="0" w:firstRowFirstColumn="0" w:firstRowLastColumn="0" w:lastRowFirstColumn="0" w:lastRowLastColumn="0"/>
          <w:trHeight w:val="2542"/>
        </w:trPr>
        <w:tc>
          <w:tcPr>
            <w:cnfStyle w:val="001000000000" w:firstRow="0" w:lastRow="0" w:firstColumn="1" w:lastColumn="0" w:oddVBand="0" w:evenVBand="0" w:oddHBand="0" w:evenHBand="0" w:firstRowFirstColumn="0" w:firstRowLastColumn="0" w:lastRowFirstColumn="0" w:lastRowLastColumn="0"/>
            <w:tcW w:w="540" w:type="dxa"/>
          </w:tcPr>
          <w:p w:rsidRPr="009B3AC2" w:rsidR="003559EC" w:rsidP="00B663DE" w:rsidRDefault="003559EC" w14:paraId="1276FA26" w14:textId="0B635CA1">
            <w:r w:rsidRPr="009B3AC2">
              <w:t>1</w:t>
            </w:r>
          </w:p>
        </w:tc>
        <w:tc>
          <w:tcPr>
            <w:tcW w:w="2252" w:type="dxa"/>
          </w:tcPr>
          <w:p w:rsidRPr="009B3AC2" w:rsidR="003559EC" w:rsidP="00B663DE" w:rsidRDefault="003559EC" w14:paraId="79674237" w14:textId="77777777">
            <w:pPr>
              <w:cnfStyle w:val="000000100000" w:firstRow="0" w:lastRow="0" w:firstColumn="0" w:lastColumn="0" w:oddVBand="0" w:evenVBand="0" w:oddHBand="1" w:evenHBand="0" w:firstRowFirstColumn="0" w:firstRowLastColumn="0" w:lastRowFirstColumn="0" w:lastRowLastColumn="0"/>
            </w:pPr>
            <w:r w:rsidRPr="009B3AC2">
              <w:t xml:space="preserve">Delete </w:t>
            </w:r>
          </w:p>
          <w:p w:rsidRPr="009B3AC2" w:rsidR="003559EC" w:rsidP="00B663DE" w:rsidRDefault="003559EC" w14:paraId="096443F3" w14:textId="65942E3B">
            <w:pPr>
              <w:cnfStyle w:val="000000100000" w:firstRow="0" w:lastRow="0" w:firstColumn="0" w:lastColumn="0" w:oddVBand="0" w:evenVBand="0" w:oddHBand="1" w:evenHBand="0" w:firstRowFirstColumn="0" w:firstRowLastColumn="0" w:lastRowFirstColumn="0" w:lastRowLastColumn="0"/>
            </w:pPr>
            <w:r w:rsidRPr="009B3AC2">
              <w:t xml:space="preserve">Location:  </w:t>
            </w:r>
            <w:r w:rsidR="00E60C05">
              <w:t>Appraisal Report</w:t>
            </w:r>
            <w:r w:rsidRPr="009B3AC2">
              <w:t xml:space="preserve"> header </w:t>
            </w:r>
          </w:p>
          <w:p w:rsidRPr="009B3AC2" w:rsidR="003559EC" w:rsidP="00B663DE" w:rsidRDefault="003559EC" w14:paraId="668F8071" w14:textId="4D5F1091">
            <w:pPr>
              <w:cnfStyle w:val="000000100000" w:firstRow="0" w:lastRow="0" w:firstColumn="0" w:lastColumn="0" w:oddVBand="0" w:evenVBand="0" w:oddHBand="1" w:evenHBand="0" w:firstRowFirstColumn="0" w:firstRowLastColumn="0" w:lastRowFirstColumn="0" w:lastRowLastColumn="0"/>
            </w:pPr>
            <w:r w:rsidRPr="009B3AC2">
              <w:t>(</w:t>
            </w:r>
            <w:r w:rsidRPr="009B3AC2" w:rsidR="00D517DB">
              <w:t>Appraisal s</w:t>
            </w:r>
            <w:r w:rsidRPr="009B3AC2">
              <w:t>equence 2)</w:t>
            </w:r>
          </w:p>
          <w:p w:rsidRPr="009B3AC2" w:rsidR="003559EC" w:rsidP="00B663DE" w:rsidRDefault="003559EC" w14:paraId="59913C5A" w14:textId="77777777">
            <w:pPr>
              <w:cnfStyle w:val="000000100000" w:firstRow="0" w:lastRow="0" w:firstColumn="0" w:lastColumn="0" w:oddVBand="0" w:evenVBand="0" w:oddHBand="1" w:evenHBand="0" w:firstRowFirstColumn="0" w:firstRowLastColumn="0" w:lastRowFirstColumn="0" w:lastRowLastColumn="0"/>
            </w:pPr>
          </w:p>
          <w:p w:rsidRPr="009B3AC2" w:rsidR="003559EC" w:rsidP="00B663DE" w:rsidRDefault="003559EC" w14:paraId="33C52B01" w14:textId="77777777">
            <w:pPr>
              <w:cnfStyle w:val="000000100000" w:firstRow="0" w:lastRow="0" w:firstColumn="0" w:lastColumn="0" w:oddVBand="0" w:evenVBand="0" w:oddHBand="1" w:evenHBand="0" w:firstRowFirstColumn="0" w:firstRowLastColumn="0" w:lastRowFirstColumn="0" w:lastRowLastColumn="0"/>
            </w:pPr>
          </w:p>
        </w:tc>
        <w:tc>
          <w:tcPr>
            <w:tcW w:w="988" w:type="dxa"/>
          </w:tcPr>
          <w:p w:rsidRPr="009B3AC2" w:rsidR="003559EC" w:rsidP="00B663DE" w:rsidRDefault="003559EC" w14:paraId="2E0F84D4" w14:textId="77777777">
            <w:pPr>
              <w:cnfStyle w:val="000000100000" w:firstRow="0" w:lastRow="0" w:firstColumn="0" w:lastColumn="0" w:oddVBand="0" w:evenVBand="0" w:oddHBand="1" w:evenHBand="0" w:firstRowFirstColumn="0" w:firstRowLastColumn="0" w:lastRowFirstColumn="0" w:lastRowLastColumn="0"/>
            </w:pPr>
            <w:r w:rsidRPr="009B3AC2">
              <w:t>Link</w:t>
            </w:r>
          </w:p>
        </w:tc>
        <w:tc>
          <w:tcPr>
            <w:tcW w:w="1620" w:type="dxa"/>
          </w:tcPr>
          <w:p w:rsidRPr="009B3AC2" w:rsidR="003559EC" w:rsidP="00B663DE" w:rsidRDefault="003559EC" w14:paraId="24678D16" w14:textId="77777777">
            <w:pPr>
              <w:cnfStyle w:val="000000100000" w:firstRow="0" w:lastRow="0" w:firstColumn="0" w:lastColumn="0" w:oddVBand="0" w:evenVBand="0" w:oddHBand="1" w:evenHBand="0" w:firstRowFirstColumn="0" w:firstRowLastColumn="0" w:lastRowFirstColumn="0" w:lastRowLastColumn="0"/>
            </w:pPr>
            <w:r w:rsidRPr="009B3AC2">
              <w:t>Optional</w:t>
            </w:r>
          </w:p>
        </w:tc>
        <w:tc>
          <w:tcPr>
            <w:tcW w:w="990" w:type="dxa"/>
          </w:tcPr>
          <w:p w:rsidRPr="009B3AC2" w:rsidR="003559EC" w:rsidP="00B663DE" w:rsidRDefault="003559EC" w14:paraId="339C5731"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4410" w:type="dxa"/>
          </w:tcPr>
          <w:p w:rsidRPr="009B3AC2" w:rsidR="003559EC" w:rsidP="00B663DE" w:rsidRDefault="003559EC" w14:paraId="0FC9B03F" w14:textId="395F9F5F">
            <w:pPr>
              <w:cnfStyle w:val="000000100000" w:firstRow="0" w:lastRow="0" w:firstColumn="0" w:lastColumn="0" w:oddVBand="0" w:evenVBand="0" w:oddHBand="1" w:evenHBand="0" w:firstRowFirstColumn="0" w:firstRowLastColumn="0" w:lastRowFirstColumn="0" w:lastRowLastColumn="0"/>
            </w:pPr>
            <w:r w:rsidRPr="009B3AC2">
              <w:t>The Delete icon will be disabled if there is an “Appraisal Update Report” and/or “</w:t>
            </w:r>
            <w:r w:rsidR="00707002">
              <w:t>Completion Report</w:t>
            </w:r>
            <w:r w:rsidRPr="009B3AC2">
              <w:t>” in the same sequence.</w:t>
            </w:r>
          </w:p>
          <w:p w:rsidRPr="009B3AC2" w:rsidR="003559EC" w:rsidP="00B663DE" w:rsidRDefault="003559EC" w14:paraId="477B1244" w14:textId="24C30548">
            <w:pPr>
              <w:cnfStyle w:val="000000100000" w:firstRow="0" w:lastRow="0" w:firstColumn="0" w:lastColumn="0" w:oddVBand="0" w:evenVBand="0" w:oddHBand="1" w:evenHBand="0" w:firstRowFirstColumn="0" w:firstRowLastColumn="0" w:lastRowFirstColumn="0" w:lastRowLastColumn="0"/>
            </w:pPr>
            <w:r w:rsidRPr="009B3AC2">
              <w:t xml:space="preserve">Following Tool Tip will show up when the Delete Icon is </w:t>
            </w:r>
            <w:r w:rsidRPr="009B3AC2" w:rsidR="00C407D7">
              <w:t xml:space="preserve">in </w:t>
            </w:r>
            <w:r w:rsidRPr="009B3AC2">
              <w:t>disabled.</w:t>
            </w:r>
          </w:p>
          <w:p w:rsidRPr="009B3AC2" w:rsidR="003559EC" w:rsidP="00B663DE" w:rsidRDefault="003559EC" w14:paraId="57788914" w14:textId="3FD4360C">
            <w:pPr>
              <w:cnfStyle w:val="000000100000" w:firstRow="0" w:lastRow="0" w:firstColumn="0" w:lastColumn="0" w:oddVBand="0" w:evenVBand="0" w:oddHBand="1" w:evenHBand="0" w:firstRowFirstColumn="0" w:firstRowLastColumn="0" w:lastRowFirstColumn="0" w:lastRowLastColumn="0"/>
            </w:pPr>
            <w:r w:rsidRPr="009B3AC2">
              <w:t xml:space="preserve">“Delete the Appraisal Update Report or </w:t>
            </w:r>
            <w:r w:rsidR="00707002">
              <w:t>Completion Report</w:t>
            </w:r>
            <w:r w:rsidRPr="009B3AC2">
              <w:t xml:space="preserve"> before deleting the </w:t>
            </w:r>
            <w:r w:rsidR="00E60C05">
              <w:t>Appraisal Report</w:t>
            </w:r>
            <w:r w:rsidRPr="009B3AC2">
              <w:t>.”</w:t>
            </w:r>
          </w:p>
        </w:tc>
      </w:tr>
    </w:tbl>
    <w:p w:rsidRPr="00ED59E1" w:rsidR="00A212EB" w:rsidP="00465ED8" w:rsidRDefault="003559EC" w14:paraId="2057F3A1" w14:textId="17AD8B9D">
      <w:pPr>
        <w:pStyle w:val="Heading4"/>
        <w:rPr>
          <w:i/>
          <w:iCs/>
        </w:rPr>
      </w:pPr>
      <w:commentRangeStart w:id="112"/>
      <w:r w:rsidRPr="0064520F">
        <w:t xml:space="preserve">Document Level – Appraisal </w:t>
      </w:r>
      <w:r w:rsidR="00B07D49">
        <w:t xml:space="preserve">Sequence </w:t>
      </w:r>
      <w:r w:rsidRPr="0064520F">
        <w:t>3 Fields</w:t>
      </w:r>
      <w:commentRangeEnd w:id="112"/>
      <w:r w:rsidRPr="0064520F">
        <w:rPr>
          <w:rStyle w:val="CommentReference"/>
          <w:rFonts w:ascii="Calibri" w:hAnsi="Calibri" w:eastAsiaTheme="minorHAnsi" w:cstheme="minorBidi"/>
          <w:color w:val="2E74B5"/>
          <w:sz w:val="27"/>
          <w:szCs w:val="27"/>
        </w:rPr>
        <w:commentReference w:id="112"/>
      </w:r>
    </w:p>
    <w:p w:rsidR="00132230" w:rsidP="00B663DE" w:rsidRDefault="00132230" w14:paraId="31113CD1" w14:textId="77777777"/>
    <w:p w:rsidRPr="009B3AC2" w:rsidR="008A45B6" w:rsidP="00B663DE" w:rsidRDefault="003559EC" w14:paraId="7C138289" w14:textId="05D1B816">
      <w:r w:rsidRPr="009B3AC2">
        <w:t xml:space="preserve">The fields in the "Appraisal </w:t>
      </w:r>
      <w:r w:rsidRPr="009B3AC2" w:rsidR="00A212EB">
        <w:t>3</w:t>
      </w:r>
      <w:r w:rsidRPr="009B3AC2">
        <w:t>" section are largely the same as those in section 6.7.2.5, but they will provide information about the appraisal submitted in appraisal sequence 2.</w:t>
      </w:r>
      <w:r w:rsidRPr="009B3AC2" w:rsidR="008A45B6">
        <w:t>Sections 6.7.4.</w:t>
      </w:r>
      <w:r w:rsidRPr="009B3AC2" w:rsidR="00793CDD">
        <w:t>7</w:t>
      </w:r>
      <w:r w:rsidRPr="009B3AC2" w:rsidR="008A45B6">
        <w:t>.1 and 6.7.4.</w:t>
      </w:r>
      <w:r w:rsidRPr="009B3AC2" w:rsidR="00793CDD">
        <w:t>7</w:t>
      </w:r>
      <w:r w:rsidRPr="009B3AC2" w:rsidR="008A45B6">
        <w:t xml:space="preserve">.2 below describe additional elements/controls in appraisal sequence </w:t>
      </w:r>
      <w:r w:rsidRPr="009B3AC2" w:rsidR="00793CDD">
        <w:t>3</w:t>
      </w:r>
      <w:r w:rsidRPr="009B3AC2" w:rsidR="008A45B6">
        <w:t xml:space="preserve"> and the elements that are different (either in naming convention or behavior) from the ones in sequence 1.</w:t>
      </w:r>
    </w:p>
    <w:p w:rsidRPr="00BF692E" w:rsidR="008A45B6" w:rsidP="00B663DE" w:rsidRDefault="008A45B6" w14:paraId="2F62CB06" w14:textId="77777777"/>
    <w:p w:rsidR="003559EC" w:rsidP="00B663DE" w:rsidRDefault="003559EC" w14:paraId="3826DE95" w14:textId="5E6909E5">
      <w:pPr>
        <w:pStyle w:val="Heading5"/>
      </w:pPr>
      <w:r w:rsidRPr="007A22AF">
        <w:t>Appraisal</w:t>
      </w:r>
      <w:r w:rsidR="00F8124D">
        <w:t xml:space="preserve"> Sequence</w:t>
      </w:r>
      <w:r w:rsidRPr="007A22AF">
        <w:t xml:space="preserve"> </w:t>
      </w:r>
      <w:r>
        <w:t>3</w:t>
      </w:r>
      <w:r w:rsidRPr="007A22AF">
        <w:t xml:space="preserve"> </w:t>
      </w:r>
      <w:r w:rsidR="00D56FB7">
        <w:t xml:space="preserve">- </w:t>
      </w:r>
      <w:r w:rsidRPr="007A22AF">
        <w:t xml:space="preserve">Window </w:t>
      </w:r>
      <w:r w:rsidR="00D56FB7">
        <w:t>Header</w:t>
      </w:r>
    </w:p>
    <w:p w:rsidRPr="009B3AC2" w:rsidR="008B7C20" w:rsidP="00B663DE" w:rsidRDefault="008B7C20" w14:paraId="32196F4B" w14:textId="14CF6E0F">
      <w:r w:rsidRPr="009B3AC2">
        <w:t>Window Title</w:t>
      </w:r>
      <w:r w:rsidRPr="009B3AC2">
        <w:rPr>
          <w:b/>
          <w:bCs/>
        </w:rPr>
        <w:t>:</w:t>
      </w:r>
      <w:r w:rsidRPr="009B3AC2">
        <w:t xml:space="preserve"> Appraisal 3</w:t>
      </w:r>
    </w:p>
    <w:p w:rsidRPr="009B3AC2" w:rsidR="003559EC" w:rsidP="00B24F23" w:rsidRDefault="003559EC" w14:paraId="4635D218" w14:textId="0D8C81F0">
      <w:pPr>
        <w:pStyle w:val="ListParagraph"/>
        <w:numPr>
          <w:ilvl w:val="0"/>
          <w:numId w:val="47"/>
        </w:numPr>
      </w:pPr>
      <w:r w:rsidRPr="009B3AC2">
        <w:t>The title of the appraisal sequence 3 window will have the number 3 as a suffix. '3' represents the appraisal sequence number.</w:t>
      </w:r>
    </w:p>
    <w:p w:rsidRPr="009B3AC2" w:rsidR="003559EC" w:rsidP="00B663DE" w:rsidRDefault="003559EC" w14:paraId="6CBDBB53" w14:textId="77777777"/>
    <w:p w:rsidRPr="009B3AC2" w:rsidR="001A3C29" w:rsidP="00B663DE" w:rsidRDefault="0037593C" w14:paraId="3572FB2E" w14:textId="70D26BA8">
      <w:r w:rsidRPr="009B3AC2">
        <w:t>Note:</w:t>
      </w:r>
      <w:r w:rsidRPr="009B3AC2" w:rsidR="003559EC">
        <w:t xml:space="preserve"> </w:t>
      </w:r>
    </w:p>
    <w:p w:rsidRPr="009B3AC2" w:rsidR="003559EC" w:rsidP="00B24F23" w:rsidRDefault="003559EC" w14:paraId="45C84A60" w14:textId="1C4242C2">
      <w:pPr>
        <w:pStyle w:val="ListParagraph"/>
        <w:numPr>
          <w:ilvl w:val="0"/>
          <w:numId w:val="33"/>
        </w:numPr>
      </w:pPr>
      <w:r w:rsidRPr="009B3AC2">
        <w:t xml:space="preserve">The </w:t>
      </w:r>
      <w:r w:rsidRPr="009B3AC2" w:rsidR="00166EB8">
        <w:t>window t</w:t>
      </w:r>
      <w:r w:rsidRPr="009B3AC2">
        <w:t xml:space="preserve">itle is a display-only field, and no validations will apply to the </w:t>
      </w:r>
      <w:r w:rsidRPr="009B3AC2" w:rsidR="00166EB8">
        <w:t>t</w:t>
      </w:r>
      <w:r w:rsidRPr="009B3AC2">
        <w:t>itle field.</w:t>
      </w:r>
    </w:p>
    <w:p w:rsidRPr="009B3AC2" w:rsidR="003559EC" w:rsidP="00B24F23" w:rsidRDefault="003559EC" w14:paraId="5D71A8CE" w14:textId="171AE41D">
      <w:pPr>
        <w:pStyle w:val="ListParagraph"/>
        <w:numPr>
          <w:ilvl w:val="0"/>
          <w:numId w:val="33"/>
        </w:numPr>
        <w:rPr>
          <w:rFonts w:eastAsia="MS Mincho"/>
        </w:rPr>
      </w:pPr>
      <w:r w:rsidRPr="009B3AC2">
        <w:lastRenderedPageBreak/>
        <w:t>The window header will have the “Expand and Collapse” icon; its behavior will be the same as described in section 6.7.4.5.</w:t>
      </w:r>
    </w:p>
    <w:p w:rsidRPr="007A22AF" w:rsidR="003559EC" w:rsidP="00B663DE" w:rsidRDefault="00E60C05" w14:paraId="6C65E17E" w14:textId="72A9122D">
      <w:pPr>
        <w:pStyle w:val="Heading5"/>
      </w:pPr>
      <w:r>
        <w:t>Appraisal Report</w:t>
      </w:r>
      <w:r w:rsidR="001A3C29">
        <w:t xml:space="preserve"> - </w:t>
      </w:r>
      <w:r w:rsidRPr="007A22AF" w:rsidR="003559EC">
        <w:t>Delete Icon</w:t>
      </w:r>
      <w:r w:rsidR="003559EC">
        <w:t xml:space="preserve"> </w:t>
      </w:r>
    </w:p>
    <w:p w:rsidRPr="009B3AC2" w:rsidR="003559EC" w:rsidP="00B663DE" w:rsidRDefault="003559EC" w14:paraId="1B8885E1" w14:textId="3BB517F5">
      <w:r w:rsidRPr="009B3AC2">
        <w:t xml:space="preserve">The Uniform Appraisal Report can be deleted from appraisal sequence </w:t>
      </w:r>
      <w:r w:rsidRPr="009B3AC2" w:rsidR="004044A7">
        <w:t>3</w:t>
      </w:r>
      <w:r w:rsidRPr="009B3AC2">
        <w:t xml:space="preserve"> by clicking on the delete icon in its header.</w:t>
      </w:r>
    </w:p>
    <w:p w:rsidR="003559EC" w:rsidP="00B663DE" w:rsidRDefault="003559EC" w14:paraId="5F84B9D1" w14:textId="77777777"/>
    <w:tbl>
      <w:tblPr>
        <w:tblStyle w:val="ListTable3-Accent1"/>
        <w:tblW w:w="11068" w:type="dxa"/>
        <w:tblInd w:w="-453" w:type="dxa"/>
        <w:tblBorders>
          <w:top w:val="single" w:color="AEAAAA" w:themeColor="background2" w:themeShade="BF" w:sz="2" w:space="0"/>
          <w:left w:val="single" w:color="AEAAAA" w:themeColor="background2" w:themeShade="BF" w:sz="2" w:space="0"/>
          <w:bottom w:val="single" w:color="AEAAAA" w:themeColor="background2" w:themeShade="BF" w:sz="2" w:space="0"/>
          <w:right w:val="single" w:color="AEAAAA" w:themeColor="background2" w:themeShade="BF" w:sz="2" w:space="0"/>
          <w:insideH w:val="single" w:color="AEAAAA" w:themeColor="background2" w:themeShade="BF" w:sz="2" w:space="0"/>
          <w:insideV w:val="single" w:color="AEAAAA" w:themeColor="background2" w:themeShade="BF" w:sz="2" w:space="0"/>
        </w:tblBorders>
        <w:tblLayout w:type="fixed"/>
        <w:tblLook w:val="04A0" w:firstRow="1" w:lastRow="0" w:firstColumn="1" w:lastColumn="0" w:noHBand="0" w:noVBand="1"/>
      </w:tblPr>
      <w:tblGrid>
        <w:gridCol w:w="720"/>
        <w:gridCol w:w="2338"/>
        <w:gridCol w:w="990"/>
        <w:gridCol w:w="1620"/>
        <w:gridCol w:w="992"/>
        <w:gridCol w:w="4408"/>
      </w:tblGrid>
      <w:tr w:rsidR="003559EC" w:rsidTr="00D375BD" w14:paraId="6057DAC6" w14:textId="77777777">
        <w:trPr>
          <w:cnfStyle w:val="100000000000" w:firstRow="1" w:lastRow="0" w:firstColumn="0" w:lastColumn="0" w:oddVBand="0" w:evenVBand="0" w:oddHBand="0" w:evenHBand="0" w:firstRowFirstColumn="0" w:firstRowLastColumn="0" w:lastRowFirstColumn="0" w:lastRowLastColumn="0"/>
          <w:trHeight w:val="99"/>
          <w:tblHeader/>
        </w:trPr>
        <w:tc>
          <w:tcPr>
            <w:cnfStyle w:val="001000000100" w:firstRow="0" w:lastRow="0" w:firstColumn="1" w:lastColumn="0" w:oddVBand="0" w:evenVBand="0" w:oddHBand="0" w:evenHBand="0" w:firstRowFirstColumn="1" w:firstRowLastColumn="0" w:lastRowFirstColumn="0" w:lastRowLastColumn="0"/>
            <w:tcW w:w="720" w:type="dxa"/>
          </w:tcPr>
          <w:p w:rsidRPr="00493CA7" w:rsidR="003559EC" w:rsidP="00B663DE" w:rsidRDefault="003559EC" w14:paraId="01D95FCB" w14:textId="51CACC5C">
            <w:r>
              <w:t>No</w:t>
            </w:r>
            <w:r w:rsidR="0052479D">
              <w:t>.</w:t>
            </w:r>
          </w:p>
        </w:tc>
        <w:tc>
          <w:tcPr>
            <w:tcW w:w="2338" w:type="dxa"/>
          </w:tcPr>
          <w:p w:rsidR="003559EC" w:rsidP="00B663DE" w:rsidRDefault="003559EC" w14:paraId="0B3CB28F" w14:textId="77777777">
            <w:pPr>
              <w:cnfStyle w:val="100000000000" w:firstRow="1" w:lastRow="0" w:firstColumn="0" w:lastColumn="0" w:oddVBand="0" w:evenVBand="0" w:oddHBand="0" w:evenHBand="0" w:firstRowFirstColumn="0" w:firstRowLastColumn="0" w:lastRowFirstColumn="0" w:lastRowLastColumn="0"/>
            </w:pPr>
            <w:r w:rsidRPr="00493CA7">
              <w:t>Field</w:t>
            </w:r>
          </w:p>
        </w:tc>
        <w:tc>
          <w:tcPr>
            <w:tcW w:w="990" w:type="dxa"/>
          </w:tcPr>
          <w:p w:rsidR="003559EC" w:rsidP="00B663DE" w:rsidRDefault="003559EC" w14:paraId="329ADA30" w14:textId="77777777">
            <w:pPr>
              <w:cnfStyle w:val="100000000000" w:firstRow="1" w:lastRow="0" w:firstColumn="0" w:lastColumn="0" w:oddVBand="0" w:evenVBand="0" w:oddHBand="0" w:evenHBand="0" w:firstRowFirstColumn="0" w:firstRowLastColumn="0" w:lastRowFirstColumn="0" w:lastRowLastColumn="0"/>
            </w:pPr>
            <w:r>
              <w:t>Control</w:t>
            </w:r>
          </w:p>
        </w:tc>
        <w:tc>
          <w:tcPr>
            <w:tcW w:w="1620" w:type="dxa"/>
          </w:tcPr>
          <w:p w:rsidR="003559EC" w:rsidP="00B663DE" w:rsidRDefault="003559EC" w14:paraId="79B143C8" w14:textId="77777777">
            <w:pPr>
              <w:cnfStyle w:val="100000000000" w:firstRow="1" w:lastRow="0" w:firstColumn="0" w:lastColumn="0" w:oddVBand="0" w:evenVBand="0" w:oddHBand="0" w:evenHBand="0" w:firstRowFirstColumn="0" w:firstRowLastColumn="0" w:lastRowFirstColumn="0" w:lastRowLastColumn="0"/>
            </w:pPr>
            <w:r>
              <w:t>Conditionality</w:t>
            </w:r>
          </w:p>
        </w:tc>
        <w:tc>
          <w:tcPr>
            <w:tcW w:w="992" w:type="dxa"/>
          </w:tcPr>
          <w:p w:rsidRPr="00493CA7" w:rsidR="003559EC" w:rsidP="00B663DE" w:rsidRDefault="003559EC" w14:paraId="2082573E" w14:textId="77777777">
            <w:pPr>
              <w:cnfStyle w:val="100000000000" w:firstRow="1" w:lastRow="0" w:firstColumn="0" w:lastColumn="0" w:oddVBand="0" w:evenVBand="0" w:oddHBand="0" w:evenHBand="0" w:firstRowFirstColumn="0" w:firstRowLastColumn="0" w:lastRowFirstColumn="0" w:lastRowLastColumn="0"/>
              <w:rPr>
                <w:b w:val="0"/>
                <w:bCs w:val="0"/>
              </w:rPr>
            </w:pPr>
            <w:r>
              <w:t>Default</w:t>
            </w:r>
          </w:p>
        </w:tc>
        <w:tc>
          <w:tcPr>
            <w:tcW w:w="4408" w:type="dxa"/>
          </w:tcPr>
          <w:p w:rsidR="003559EC" w:rsidP="00B663DE" w:rsidRDefault="003559EC" w14:paraId="43599FE5" w14:textId="77777777">
            <w:pPr>
              <w:cnfStyle w:val="100000000000" w:firstRow="1" w:lastRow="0" w:firstColumn="0" w:lastColumn="0" w:oddVBand="0" w:evenVBand="0" w:oddHBand="0" w:evenHBand="0" w:firstRowFirstColumn="0" w:firstRowLastColumn="0" w:lastRowFirstColumn="0" w:lastRowLastColumn="0"/>
              <w:rPr>
                <w:b w:val="0"/>
                <w:bCs w:val="0"/>
              </w:rPr>
            </w:pPr>
            <w:r>
              <w:t>Validations</w:t>
            </w:r>
          </w:p>
        </w:tc>
      </w:tr>
      <w:tr w:rsidRPr="00225C51" w:rsidR="003559EC" w:rsidTr="00D375BD" w14:paraId="7C6FEC82" w14:textId="77777777">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720" w:type="dxa"/>
          </w:tcPr>
          <w:p w:rsidRPr="009B3AC2" w:rsidR="003559EC" w:rsidP="00B663DE" w:rsidRDefault="003559EC" w14:paraId="2570BBD1" w14:textId="6C0EC46E">
            <w:r w:rsidRPr="009B3AC2">
              <w:t>1</w:t>
            </w:r>
          </w:p>
        </w:tc>
        <w:tc>
          <w:tcPr>
            <w:tcW w:w="2338" w:type="dxa"/>
          </w:tcPr>
          <w:p w:rsidRPr="009B3AC2" w:rsidR="003559EC" w:rsidP="00B663DE" w:rsidRDefault="003559EC" w14:paraId="70E20B41" w14:textId="77777777">
            <w:pPr>
              <w:cnfStyle w:val="000000100000" w:firstRow="0" w:lastRow="0" w:firstColumn="0" w:lastColumn="0" w:oddVBand="0" w:evenVBand="0" w:oddHBand="1" w:evenHBand="0" w:firstRowFirstColumn="0" w:firstRowLastColumn="0" w:lastRowFirstColumn="0" w:lastRowLastColumn="0"/>
            </w:pPr>
            <w:r w:rsidRPr="009B3AC2">
              <w:t>Delete Icon</w:t>
            </w:r>
          </w:p>
          <w:p w:rsidRPr="009B3AC2" w:rsidR="00D517DB" w:rsidP="00B663DE" w:rsidRDefault="003559EC" w14:paraId="0E5289CE" w14:textId="2502BCA9">
            <w:pPr>
              <w:cnfStyle w:val="000000100000" w:firstRow="0" w:lastRow="0" w:firstColumn="0" w:lastColumn="0" w:oddVBand="0" w:evenVBand="0" w:oddHBand="1" w:evenHBand="0" w:firstRowFirstColumn="0" w:firstRowLastColumn="0" w:lastRowFirstColumn="0" w:lastRowLastColumn="0"/>
            </w:pPr>
            <w:r w:rsidRPr="009B3AC2">
              <w:t xml:space="preserve">Location: </w:t>
            </w:r>
            <w:r w:rsidR="00E60C05">
              <w:t>Appraisal Report</w:t>
            </w:r>
            <w:r w:rsidRPr="009B3AC2">
              <w:t xml:space="preserve"> header </w:t>
            </w:r>
          </w:p>
          <w:p w:rsidRPr="009B3AC2" w:rsidR="003559EC" w:rsidP="00B663DE" w:rsidRDefault="003559EC" w14:paraId="2AD69DA6" w14:textId="0A925B46">
            <w:pPr>
              <w:cnfStyle w:val="000000100000" w:firstRow="0" w:lastRow="0" w:firstColumn="0" w:lastColumn="0" w:oddVBand="0" w:evenVBand="0" w:oddHBand="1" w:evenHBand="0" w:firstRowFirstColumn="0" w:firstRowLastColumn="0" w:lastRowFirstColumn="0" w:lastRowLastColumn="0"/>
            </w:pPr>
            <w:r w:rsidRPr="009B3AC2">
              <w:t>(</w:t>
            </w:r>
            <w:r w:rsidRPr="009B3AC2" w:rsidR="00D517DB">
              <w:t xml:space="preserve">Appraisal </w:t>
            </w:r>
            <w:r w:rsidRPr="009B3AC2" w:rsidR="00D375BD">
              <w:t>S</w:t>
            </w:r>
            <w:r w:rsidRPr="009B3AC2">
              <w:t xml:space="preserve">equence </w:t>
            </w:r>
            <w:r w:rsidRPr="009B3AC2" w:rsidR="00D517DB">
              <w:t>3</w:t>
            </w:r>
            <w:r w:rsidRPr="009B3AC2">
              <w:t>)</w:t>
            </w:r>
          </w:p>
          <w:p w:rsidRPr="009B3AC2" w:rsidR="003559EC" w:rsidP="00B663DE" w:rsidRDefault="003559EC" w14:paraId="066AA57A" w14:textId="77777777">
            <w:pPr>
              <w:cnfStyle w:val="000000100000" w:firstRow="0" w:lastRow="0" w:firstColumn="0" w:lastColumn="0" w:oddVBand="0" w:evenVBand="0" w:oddHBand="1" w:evenHBand="0" w:firstRowFirstColumn="0" w:firstRowLastColumn="0" w:lastRowFirstColumn="0" w:lastRowLastColumn="0"/>
            </w:pPr>
          </w:p>
          <w:p w:rsidRPr="009B3AC2" w:rsidR="003559EC" w:rsidP="00B663DE" w:rsidRDefault="003559EC" w14:paraId="445AE754" w14:textId="77777777">
            <w:pPr>
              <w:cnfStyle w:val="000000100000" w:firstRow="0" w:lastRow="0" w:firstColumn="0" w:lastColumn="0" w:oddVBand="0" w:evenVBand="0" w:oddHBand="1" w:evenHBand="0" w:firstRowFirstColumn="0" w:firstRowLastColumn="0" w:lastRowFirstColumn="0" w:lastRowLastColumn="0"/>
            </w:pPr>
          </w:p>
          <w:p w:rsidRPr="009B3AC2" w:rsidR="003559EC" w:rsidP="00B663DE" w:rsidRDefault="003559EC" w14:paraId="6E694938" w14:textId="77777777">
            <w:pPr>
              <w:cnfStyle w:val="000000100000" w:firstRow="0" w:lastRow="0" w:firstColumn="0" w:lastColumn="0" w:oddVBand="0" w:evenVBand="0" w:oddHBand="1" w:evenHBand="0" w:firstRowFirstColumn="0" w:firstRowLastColumn="0" w:lastRowFirstColumn="0" w:lastRowLastColumn="0"/>
            </w:pPr>
          </w:p>
        </w:tc>
        <w:tc>
          <w:tcPr>
            <w:tcW w:w="990" w:type="dxa"/>
          </w:tcPr>
          <w:p w:rsidRPr="009B3AC2" w:rsidR="003559EC" w:rsidP="00B663DE" w:rsidRDefault="003559EC" w14:paraId="582AE307" w14:textId="77777777">
            <w:pPr>
              <w:cnfStyle w:val="000000100000" w:firstRow="0" w:lastRow="0" w:firstColumn="0" w:lastColumn="0" w:oddVBand="0" w:evenVBand="0" w:oddHBand="1" w:evenHBand="0" w:firstRowFirstColumn="0" w:firstRowLastColumn="0" w:lastRowFirstColumn="0" w:lastRowLastColumn="0"/>
            </w:pPr>
            <w:r w:rsidRPr="009B3AC2">
              <w:t>Link</w:t>
            </w:r>
          </w:p>
        </w:tc>
        <w:tc>
          <w:tcPr>
            <w:tcW w:w="1620" w:type="dxa"/>
          </w:tcPr>
          <w:p w:rsidR="00A51025" w:rsidP="00B663DE" w:rsidRDefault="003559EC" w14:paraId="41ADE371" w14:textId="77777777">
            <w:pPr>
              <w:cnfStyle w:val="000000100000" w:firstRow="0" w:lastRow="0" w:firstColumn="0" w:lastColumn="0" w:oddVBand="0" w:evenVBand="0" w:oddHBand="1" w:evenHBand="0" w:firstRowFirstColumn="0" w:firstRowLastColumn="0" w:lastRowFirstColumn="0" w:lastRowLastColumn="0"/>
            </w:pPr>
            <w:r w:rsidRPr="009B3AC2">
              <w:t>Optional</w:t>
            </w:r>
            <w:r w:rsidRPr="009B3AC2" w:rsidR="00FE49CB">
              <w:t xml:space="preserve"> </w:t>
            </w:r>
          </w:p>
          <w:p w:rsidRPr="009B3AC2" w:rsidR="00FE49CB" w:rsidP="00B663DE" w:rsidRDefault="00FE49CB" w14:paraId="5C6AAA77" w14:textId="2F170F3F">
            <w:pPr>
              <w:cnfStyle w:val="000000100000" w:firstRow="0" w:lastRow="0" w:firstColumn="0" w:lastColumn="0" w:oddVBand="0" w:evenVBand="0" w:oddHBand="1" w:evenHBand="0" w:firstRowFirstColumn="0" w:firstRowLastColumn="0" w:lastRowFirstColumn="0" w:lastRowLastColumn="0"/>
            </w:pPr>
            <w:commentRangeStart w:id="113"/>
            <w:r w:rsidRPr="009B3AC2">
              <w:t>The Delete icon will be disabled if there is an “Appraisal Update Report” and/or “</w:t>
            </w:r>
            <w:r w:rsidR="00707002">
              <w:t>Completion Report</w:t>
            </w:r>
            <w:r w:rsidRPr="009B3AC2">
              <w:t>” in the same sequence.</w:t>
            </w:r>
            <w:commentRangeEnd w:id="113"/>
            <w:r w:rsidRPr="009B3AC2">
              <w:rPr>
                <w:rStyle w:val="CommentReference"/>
                <w:rFonts w:ascii="Times New Roman" w:hAnsi="Times New Roman" w:cs="Times New Roman"/>
                <w:sz w:val="22"/>
                <w:szCs w:val="22"/>
              </w:rPr>
              <w:commentReference w:id="113"/>
            </w:r>
          </w:p>
          <w:p w:rsidR="003559EC" w:rsidP="00B663DE" w:rsidRDefault="003559EC" w14:paraId="2D332319" w14:textId="77777777">
            <w:pPr>
              <w:cnfStyle w:val="000000100000" w:firstRow="0" w:lastRow="0" w:firstColumn="0" w:lastColumn="0" w:oddVBand="0" w:evenVBand="0" w:oddHBand="1" w:evenHBand="0" w:firstRowFirstColumn="0" w:firstRowLastColumn="0" w:lastRowFirstColumn="0" w:lastRowLastColumn="0"/>
            </w:pPr>
          </w:p>
          <w:p w:rsidRPr="009B3AC2" w:rsidR="00A51025" w:rsidP="00B663DE" w:rsidRDefault="00A51025" w14:paraId="00545CC9" w14:textId="14702474">
            <w:pPr>
              <w:cnfStyle w:val="000000100000" w:firstRow="0" w:lastRow="0" w:firstColumn="0" w:lastColumn="0" w:oddVBand="0" w:evenVBand="0" w:oddHBand="1" w:evenHBand="0" w:firstRowFirstColumn="0" w:firstRowLastColumn="0" w:lastRowFirstColumn="0" w:lastRowLastColumn="0"/>
            </w:pPr>
          </w:p>
        </w:tc>
        <w:tc>
          <w:tcPr>
            <w:tcW w:w="992" w:type="dxa"/>
          </w:tcPr>
          <w:p w:rsidRPr="009B3AC2" w:rsidR="003559EC" w:rsidP="00B663DE" w:rsidRDefault="003559EC" w14:paraId="3F784B4F" w14:textId="77777777">
            <w:pPr>
              <w:cnfStyle w:val="000000100000" w:firstRow="0" w:lastRow="0" w:firstColumn="0" w:lastColumn="0" w:oddVBand="0" w:evenVBand="0" w:oddHBand="1" w:evenHBand="0" w:firstRowFirstColumn="0" w:firstRowLastColumn="0" w:lastRowFirstColumn="0" w:lastRowLastColumn="0"/>
            </w:pPr>
            <w:r w:rsidRPr="009B3AC2">
              <w:t>N/A</w:t>
            </w:r>
          </w:p>
        </w:tc>
        <w:tc>
          <w:tcPr>
            <w:tcW w:w="4408" w:type="dxa"/>
          </w:tcPr>
          <w:p w:rsidRPr="009B3AC2" w:rsidR="003559EC" w:rsidP="00B663DE" w:rsidRDefault="00C407D7" w14:paraId="362B2B47" w14:textId="77D410A0">
            <w:pPr>
              <w:cnfStyle w:val="000000100000" w:firstRow="0" w:lastRow="0" w:firstColumn="0" w:lastColumn="0" w:oddVBand="0" w:evenVBand="0" w:oddHBand="1" w:evenHBand="0" w:firstRowFirstColumn="0" w:firstRowLastColumn="0" w:lastRowFirstColumn="0" w:lastRowLastColumn="0"/>
            </w:pPr>
            <w:r w:rsidRPr="009B3AC2">
              <w:t xml:space="preserve">Following </w:t>
            </w:r>
            <w:r w:rsidRPr="009B3AC2" w:rsidR="003559EC">
              <w:t xml:space="preserve">Tool Tip </w:t>
            </w:r>
            <w:r w:rsidRPr="009B3AC2">
              <w:t>will show up when</w:t>
            </w:r>
            <w:r w:rsidRPr="009B3AC2" w:rsidR="003559EC">
              <w:t xml:space="preserve"> the Delete Icon is in disabled mode:</w:t>
            </w:r>
          </w:p>
          <w:p w:rsidRPr="009B3AC2" w:rsidR="003559EC" w:rsidP="00B663DE" w:rsidRDefault="003559EC" w14:paraId="6C43B47C" w14:textId="6CB130B0">
            <w:pPr>
              <w:cnfStyle w:val="000000100000" w:firstRow="0" w:lastRow="0" w:firstColumn="0" w:lastColumn="0" w:oddVBand="0" w:evenVBand="0" w:oddHBand="1" w:evenHBand="0" w:firstRowFirstColumn="0" w:firstRowLastColumn="0" w:lastRowFirstColumn="0" w:lastRowLastColumn="0"/>
            </w:pPr>
            <w:r w:rsidRPr="009B3AC2">
              <w:t xml:space="preserve">Delete the Appraisal Update Report or </w:t>
            </w:r>
            <w:r w:rsidR="00707002">
              <w:t>Completion Report</w:t>
            </w:r>
            <w:r w:rsidRPr="009B3AC2">
              <w:t xml:space="preserve"> before deleting the </w:t>
            </w:r>
            <w:r w:rsidR="00E60C05">
              <w:t>Appraisal Report</w:t>
            </w:r>
            <w:r w:rsidRPr="009B3AC2">
              <w:t>.</w:t>
            </w:r>
          </w:p>
        </w:tc>
      </w:tr>
    </w:tbl>
    <w:p w:rsidR="003559EC" w:rsidP="00B663DE" w:rsidRDefault="003559EC" w14:paraId="6CD133FB" w14:textId="77777777"/>
    <w:p w:rsidRPr="0064520F" w:rsidR="00076D99" w:rsidP="00465ED8" w:rsidRDefault="00076D99" w14:paraId="4F9CE203" w14:textId="19F921D0">
      <w:pPr>
        <w:pStyle w:val="Heading4"/>
        <w:rPr>
          <w:i/>
          <w:iCs/>
        </w:rPr>
      </w:pPr>
      <w:r w:rsidRPr="0064520F">
        <w:t xml:space="preserve">“Add </w:t>
      </w:r>
      <w:r w:rsidR="00E60C05">
        <w:t>Appraisal Report</w:t>
      </w:r>
      <w:r w:rsidRPr="0064520F">
        <w:t xml:space="preserve"> - 2” Button</w:t>
      </w:r>
    </w:p>
    <w:p w:rsidRPr="009C21B9" w:rsidR="00076D99" w:rsidP="00B663DE" w:rsidRDefault="00076D99" w14:paraId="50976C2C" w14:textId="77777777">
      <w:r w:rsidRPr="009C21B9">
        <w:t>This button will be used to add expand the appraisal sequence 2.</w:t>
      </w:r>
    </w:p>
    <w:tbl>
      <w:tblPr>
        <w:tblStyle w:val="ListTable3-Accent1"/>
        <w:tblW w:w="10260" w:type="dxa"/>
        <w:tblInd w:w="-5" w:type="dxa"/>
        <w:tblBorders>
          <w:top w:val="single" w:color="AEAAAA" w:themeColor="background2" w:themeShade="BF" w:sz="2" w:space="0"/>
          <w:left w:val="single" w:color="AEAAAA" w:themeColor="background2" w:themeShade="BF" w:sz="2" w:space="0"/>
          <w:bottom w:val="single" w:color="AEAAAA" w:themeColor="background2" w:themeShade="BF" w:sz="2" w:space="0"/>
          <w:right w:val="single" w:color="AEAAAA" w:themeColor="background2" w:themeShade="BF" w:sz="2" w:space="0"/>
          <w:insideH w:val="single" w:color="AEAAAA" w:themeColor="background2" w:themeShade="BF" w:sz="2" w:space="0"/>
          <w:insideV w:val="single" w:color="AEAAAA" w:themeColor="background2" w:themeShade="BF" w:sz="2" w:space="0"/>
        </w:tblBorders>
        <w:tblLayout w:type="fixed"/>
        <w:tblLook w:val="04A0" w:firstRow="1" w:lastRow="0" w:firstColumn="1" w:lastColumn="0" w:noHBand="0" w:noVBand="1"/>
      </w:tblPr>
      <w:tblGrid>
        <w:gridCol w:w="4772"/>
        <w:gridCol w:w="990"/>
        <w:gridCol w:w="1888"/>
        <w:gridCol w:w="1260"/>
        <w:gridCol w:w="1350"/>
      </w:tblGrid>
      <w:tr w:rsidRPr="009C21B9" w:rsidR="00EE1626" w14:paraId="341CD415" w14:textId="77777777">
        <w:trPr>
          <w:cnfStyle w:val="100000000000" w:firstRow="1" w:lastRow="0" w:firstColumn="0" w:lastColumn="0" w:oddVBand="0" w:evenVBand="0" w:oddHBand="0" w:evenHBand="0" w:firstRowFirstColumn="0" w:firstRowLastColumn="0" w:lastRowFirstColumn="0" w:lastRowLastColumn="0"/>
          <w:trHeight w:val="99"/>
          <w:tblHeader/>
        </w:trPr>
        <w:tc>
          <w:tcPr>
            <w:cnfStyle w:val="001000000100" w:firstRow="0" w:lastRow="0" w:firstColumn="1" w:lastColumn="0" w:oddVBand="0" w:evenVBand="0" w:oddHBand="0" w:evenHBand="0" w:firstRowFirstColumn="1" w:firstRowLastColumn="0" w:lastRowFirstColumn="0" w:lastRowLastColumn="0"/>
            <w:tcW w:w="4772" w:type="dxa"/>
          </w:tcPr>
          <w:p w:rsidRPr="009C21B9" w:rsidR="00076D99" w:rsidP="00B663DE" w:rsidRDefault="00076D99" w14:paraId="5C1DC114" w14:textId="77777777">
            <w:r w:rsidRPr="009C21B9">
              <w:t>Field</w:t>
            </w:r>
          </w:p>
        </w:tc>
        <w:tc>
          <w:tcPr>
            <w:tcW w:w="990" w:type="dxa"/>
          </w:tcPr>
          <w:p w:rsidRPr="009C21B9" w:rsidR="00076D99" w:rsidP="00B663DE" w:rsidRDefault="00076D99" w14:paraId="7C850816" w14:textId="77777777">
            <w:pPr>
              <w:cnfStyle w:val="100000000000" w:firstRow="1" w:lastRow="0" w:firstColumn="0" w:lastColumn="0" w:oddVBand="0" w:evenVBand="0" w:oddHBand="0" w:evenHBand="0" w:firstRowFirstColumn="0" w:firstRowLastColumn="0" w:lastRowFirstColumn="0" w:lastRowLastColumn="0"/>
            </w:pPr>
            <w:r w:rsidRPr="009C21B9">
              <w:t>Control</w:t>
            </w:r>
          </w:p>
        </w:tc>
        <w:tc>
          <w:tcPr>
            <w:tcW w:w="1888" w:type="dxa"/>
          </w:tcPr>
          <w:p w:rsidRPr="009C21B9" w:rsidR="00076D99" w:rsidP="00B663DE" w:rsidRDefault="00076D99" w14:paraId="16941C72" w14:textId="77777777">
            <w:pPr>
              <w:cnfStyle w:val="100000000000" w:firstRow="1" w:lastRow="0" w:firstColumn="0" w:lastColumn="0" w:oddVBand="0" w:evenVBand="0" w:oddHBand="0" w:evenHBand="0" w:firstRowFirstColumn="0" w:firstRowLastColumn="0" w:lastRowFirstColumn="0" w:lastRowLastColumn="0"/>
            </w:pPr>
            <w:r w:rsidRPr="009C21B9">
              <w:t>Conditionality</w:t>
            </w:r>
          </w:p>
        </w:tc>
        <w:tc>
          <w:tcPr>
            <w:tcW w:w="1260" w:type="dxa"/>
          </w:tcPr>
          <w:p w:rsidRPr="009C21B9" w:rsidR="00076D99" w:rsidP="00B663DE" w:rsidRDefault="00076D99" w14:paraId="4B13FCFB" w14:textId="77777777">
            <w:pPr>
              <w:cnfStyle w:val="100000000000" w:firstRow="1" w:lastRow="0" w:firstColumn="0" w:lastColumn="0" w:oddVBand="0" w:evenVBand="0" w:oddHBand="0" w:evenHBand="0" w:firstRowFirstColumn="0" w:firstRowLastColumn="0" w:lastRowFirstColumn="0" w:lastRowLastColumn="0"/>
              <w:rPr>
                <w:b w:val="0"/>
                <w:bCs w:val="0"/>
              </w:rPr>
            </w:pPr>
            <w:r w:rsidRPr="009C21B9">
              <w:t>Default</w:t>
            </w:r>
          </w:p>
        </w:tc>
        <w:tc>
          <w:tcPr>
            <w:tcW w:w="1350" w:type="dxa"/>
          </w:tcPr>
          <w:p w:rsidRPr="009C21B9" w:rsidR="00076D99" w:rsidP="00B663DE" w:rsidRDefault="00076D99" w14:paraId="58DD1288" w14:textId="77777777">
            <w:pPr>
              <w:cnfStyle w:val="100000000000" w:firstRow="1" w:lastRow="0" w:firstColumn="0" w:lastColumn="0" w:oddVBand="0" w:evenVBand="0" w:oddHBand="0" w:evenHBand="0" w:firstRowFirstColumn="0" w:firstRowLastColumn="0" w:lastRowFirstColumn="0" w:lastRowLastColumn="0"/>
              <w:rPr>
                <w:b w:val="0"/>
                <w:bCs w:val="0"/>
              </w:rPr>
            </w:pPr>
            <w:r w:rsidRPr="009C21B9">
              <w:t>Validations</w:t>
            </w:r>
          </w:p>
        </w:tc>
      </w:tr>
      <w:tr w:rsidRPr="009C21B9" w:rsidR="00A077A0" w14:paraId="45CA8B59" w14:textId="77777777">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4772" w:type="dxa"/>
          </w:tcPr>
          <w:p w:rsidRPr="009C21B9" w:rsidR="00076D99" w:rsidP="00B663DE" w:rsidRDefault="00076D99" w14:paraId="5100F9F4" w14:textId="77777777">
            <w:r w:rsidRPr="009C21B9">
              <w:t xml:space="preserve">Add Uniform Residential Appraisal - 2 </w:t>
            </w:r>
          </w:p>
          <w:p w:rsidRPr="009C21B9" w:rsidR="00076D99" w:rsidP="00B663DE" w:rsidRDefault="00076D99" w14:paraId="2D81D4B1" w14:textId="6FB6CA4B">
            <w:r w:rsidRPr="009C21B9">
              <w:t xml:space="preserve">The </w:t>
            </w:r>
            <w:r w:rsidR="000C6038">
              <w:t>user</w:t>
            </w:r>
            <w:r w:rsidRPr="009C21B9">
              <w:t xml:space="preserve"> will use this control to expand appraisal sequence 2 </w:t>
            </w:r>
            <w:proofErr w:type="gramStart"/>
            <w:r w:rsidRPr="009C21B9">
              <w:t>in order to</w:t>
            </w:r>
            <w:proofErr w:type="gramEnd"/>
            <w:r w:rsidRPr="009C21B9">
              <w:t xml:space="preserve"> upload </w:t>
            </w:r>
            <w:r w:rsidR="00E60C05">
              <w:t>Appraisal Report</w:t>
            </w:r>
            <w:r w:rsidRPr="009C21B9">
              <w:t xml:space="preserve"> via the file upload control in appraisal sequence 2.</w:t>
            </w:r>
          </w:p>
        </w:tc>
        <w:tc>
          <w:tcPr>
            <w:tcW w:w="990" w:type="dxa"/>
          </w:tcPr>
          <w:p w:rsidRPr="009C21B9" w:rsidR="00076D99" w:rsidP="00B663DE" w:rsidRDefault="00076D99" w14:paraId="68C955FA" w14:textId="77777777">
            <w:pPr>
              <w:cnfStyle w:val="000000100000" w:firstRow="0" w:lastRow="0" w:firstColumn="0" w:lastColumn="0" w:oddVBand="0" w:evenVBand="0" w:oddHBand="1" w:evenHBand="0" w:firstRowFirstColumn="0" w:firstRowLastColumn="0" w:lastRowFirstColumn="0" w:lastRowLastColumn="0"/>
            </w:pPr>
            <w:r w:rsidRPr="009C21B9">
              <w:t>Button</w:t>
            </w:r>
          </w:p>
        </w:tc>
        <w:tc>
          <w:tcPr>
            <w:tcW w:w="1888" w:type="dxa"/>
          </w:tcPr>
          <w:p w:rsidRPr="009C21B9" w:rsidR="00076D99" w:rsidP="00B663DE" w:rsidRDefault="00076D99" w14:paraId="0EF44332" w14:textId="77777777">
            <w:pPr>
              <w:cnfStyle w:val="000000100000" w:firstRow="0" w:lastRow="0" w:firstColumn="0" w:lastColumn="0" w:oddVBand="0" w:evenVBand="0" w:oddHBand="1" w:evenHBand="0" w:firstRowFirstColumn="0" w:firstRowLastColumn="0" w:lastRowFirstColumn="0" w:lastRowLastColumn="0"/>
            </w:pPr>
            <w:r w:rsidRPr="009C21B9">
              <w:t>Optional</w:t>
            </w:r>
          </w:p>
        </w:tc>
        <w:tc>
          <w:tcPr>
            <w:tcW w:w="1260" w:type="dxa"/>
          </w:tcPr>
          <w:p w:rsidRPr="009C21B9" w:rsidR="00076D99" w:rsidP="00B663DE" w:rsidRDefault="00076D99" w14:paraId="4BC293CE" w14:textId="77777777">
            <w:pPr>
              <w:cnfStyle w:val="000000100000" w:firstRow="0" w:lastRow="0" w:firstColumn="0" w:lastColumn="0" w:oddVBand="0" w:evenVBand="0" w:oddHBand="1" w:evenHBand="0" w:firstRowFirstColumn="0" w:firstRowLastColumn="0" w:lastRowFirstColumn="0" w:lastRowLastColumn="0"/>
            </w:pPr>
            <w:r w:rsidRPr="009C21B9">
              <w:t>Not clicked</w:t>
            </w:r>
          </w:p>
        </w:tc>
        <w:tc>
          <w:tcPr>
            <w:tcW w:w="1350" w:type="dxa"/>
          </w:tcPr>
          <w:p w:rsidRPr="009C21B9" w:rsidR="00076D99" w:rsidP="00B663DE" w:rsidRDefault="00076D99" w14:paraId="02AD19FC" w14:textId="77777777">
            <w:pPr>
              <w:cnfStyle w:val="000000100000" w:firstRow="0" w:lastRow="0" w:firstColumn="0" w:lastColumn="0" w:oddVBand="0" w:evenVBand="0" w:oddHBand="1" w:evenHBand="0" w:firstRowFirstColumn="0" w:firstRowLastColumn="0" w:lastRowFirstColumn="0" w:lastRowLastColumn="0"/>
            </w:pPr>
            <w:r w:rsidRPr="009C21B9">
              <w:t>None</w:t>
            </w:r>
          </w:p>
        </w:tc>
      </w:tr>
    </w:tbl>
    <w:p w:rsidRPr="008B3FFF" w:rsidR="00076D99" w:rsidP="00B663DE" w:rsidRDefault="00076D99" w14:paraId="0650B506" w14:textId="77777777"/>
    <w:p w:rsidRPr="0064520F" w:rsidR="003559EC" w:rsidP="00465ED8" w:rsidRDefault="003559EC" w14:paraId="4E57462A" w14:textId="6703659A">
      <w:pPr>
        <w:pStyle w:val="Heading4"/>
        <w:rPr>
          <w:i/>
          <w:iCs/>
        </w:rPr>
      </w:pPr>
      <w:r w:rsidRPr="0064520F">
        <w:t xml:space="preserve">“Add </w:t>
      </w:r>
      <w:r w:rsidR="00E60C05">
        <w:t>Appraisal Report</w:t>
      </w:r>
      <w:r w:rsidRPr="0064520F">
        <w:t xml:space="preserve"> - 3” Button</w:t>
      </w:r>
    </w:p>
    <w:p w:rsidR="003559EC" w:rsidP="00B663DE" w:rsidRDefault="003559EC" w14:paraId="052B8F6E" w14:textId="77777777"/>
    <w:p w:rsidRPr="009C21B9" w:rsidR="003559EC" w:rsidP="00B663DE" w:rsidRDefault="003559EC" w14:paraId="732A1E17" w14:textId="0B6D6D83">
      <w:r w:rsidRPr="009C21B9">
        <w:t xml:space="preserve">The “Add Uniform Residential Appraisal – 3” button will be a dynamic control web element that appears when the </w:t>
      </w:r>
      <w:r w:rsidR="000C6038">
        <w:t>user</w:t>
      </w:r>
      <w:r w:rsidRPr="009C21B9">
        <w:t xml:space="preserve"> submits the </w:t>
      </w:r>
      <w:r w:rsidR="00E60C05">
        <w:t>Appraisal Report</w:t>
      </w:r>
      <w:r w:rsidRPr="009C21B9">
        <w:t xml:space="preserve"> in appraisal sequence </w:t>
      </w:r>
      <w:r w:rsidR="00097D57">
        <w:t>2</w:t>
      </w:r>
      <w:r w:rsidRPr="009C21B9">
        <w:t>.</w:t>
      </w:r>
    </w:p>
    <w:p w:rsidRPr="009C21B9" w:rsidR="003559EC" w:rsidP="00B663DE" w:rsidRDefault="003559EC" w14:paraId="31D13BDD" w14:textId="77777777"/>
    <w:tbl>
      <w:tblPr>
        <w:tblStyle w:val="ListTable3-Accent1"/>
        <w:tblW w:w="10260" w:type="dxa"/>
        <w:tblInd w:w="-5" w:type="dxa"/>
        <w:tblBorders>
          <w:top w:val="single" w:color="AEAAAA" w:themeColor="background2" w:themeShade="BF" w:sz="2" w:space="0"/>
          <w:left w:val="single" w:color="AEAAAA" w:themeColor="background2" w:themeShade="BF" w:sz="2" w:space="0"/>
          <w:bottom w:val="single" w:color="AEAAAA" w:themeColor="background2" w:themeShade="BF" w:sz="2" w:space="0"/>
          <w:right w:val="single" w:color="AEAAAA" w:themeColor="background2" w:themeShade="BF" w:sz="2" w:space="0"/>
          <w:insideH w:val="single" w:color="AEAAAA" w:themeColor="background2" w:themeShade="BF" w:sz="2" w:space="0"/>
          <w:insideV w:val="single" w:color="AEAAAA" w:themeColor="background2" w:themeShade="BF" w:sz="2" w:space="0"/>
        </w:tblBorders>
        <w:tblLayout w:type="fixed"/>
        <w:tblLook w:val="04A0" w:firstRow="1" w:lastRow="0" w:firstColumn="1" w:lastColumn="0" w:noHBand="0" w:noVBand="1"/>
      </w:tblPr>
      <w:tblGrid>
        <w:gridCol w:w="4680"/>
        <w:gridCol w:w="1170"/>
        <w:gridCol w:w="1800"/>
        <w:gridCol w:w="1260"/>
        <w:gridCol w:w="1350"/>
      </w:tblGrid>
      <w:tr w:rsidRPr="009C21B9" w:rsidR="00EE1626" w14:paraId="7378630D" w14:textId="77777777">
        <w:trPr>
          <w:cnfStyle w:val="100000000000" w:firstRow="1" w:lastRow="0" w:firstColumn="0" w:lastColumn="0" w:oddVBand="0" w:evenVBand="0" w:oddHBand="0" w:evenHBand="0" w:firstRowFirstColumn="0" w:firstRowLastColumn="0" w:lastRowFirstColumn="0" w:lastRowLastColumn="0"/>
          <w:trHeight w:val="99"/>
          <w:tblHeader/>
        </w:trPr>
        <w:tc>
          <w:tcPr>
            <w:cnfStyle w:val="001000000100" w:firstRow="0" w:lastRow="0" w:firstColumn="1" w:lastColumn="0" w:oddVBand="0" w:evenVBand="0" w:oddHBand="0" w:evenHBand="0" w:firstRowFirstColumn="1" w:firstRowLastColumn="0" w:lastRowFirstColumn="0" w:lastRowLastColumn="0"/>
            <w:tcW w:w="4680" w:type="dxa"/>
          </w:tcPr>
          <w:p w:rsidRPr="009C21B9" w:rsidR="003559EC" w:rsidP="00B663DE" w:rsidRDefault="003559EC" w14:paraId="42F24927" w14:textId="77777777">
            <w:r w:rsidRPr="009C21B9">
              <w:lastRenderedPageBreak/>
              <w:t>Field</w:t>
            </w:r>
          </w:p>
        </w:tc>
        <w:tc>
          <w:tcPr>
            <w:tcW w:w="1170" w:type="dxa"/>
          </w:tcPr>
          <w:p w:rsidRPr="009C21B9" w:rsidR="003559EC" w:rsidP="00B663DE" w:rsidRDefault="003559EC" w14:paraId="63ED3C06" w14:textId="77777777">
            <w:pPr>
              <w:cnfStyle w:val="100000000000" w:firstRow="1" w:lastRow="0" w:firstColumn="0" w:lastColumn="0" w:oddVBand="0" w:evenVBand="0" w:oddHBand="0" w:evenHBand="0" w:firstRowFirstColumn="0" w:firstRowLastColumn="0" w:lastRowFirstColumn="0" w:lastRowLastColumn="0"/>
            </w:pPr>
            <w:r w:rsidRPr="009C21B9">
              <w:t>Control</w:t>
            </w:r>
          </w:p>
        </w:tc>
        <w:tc>
          <w:tcPr>
            <w:tcW w:w="1800" w:type="dxa"/>
          </w:tcPr>
          <w:p w:rsidRPr="009C21B9" w:rsidR="003559EC" w:rsidP="00B663DE" w:rsidRDefault="003559EC" w14:paraId="1F24B0BC" w14:textId="77777777">
            <w:pPr>
              <w:cnfStyle w:val="100000000000" w:firstRow="1" w:lastRow="0" w:firstColumn="0" w:lastColumn="0" w:oddVBand="0" w:evenVBand="0" w:oddHBand="0" w:evenHBand="0" w:firstRowFirstColumn="0" w:firstRowLastColumn="0" w:lastRowFirstColumn="0" w:lastRowLastColumn="0"/>
            </w:pPr>
            <w:r w:rsidRPr="009C21B9">
              <w:t>Conditionality</w:t>
            </w:r>
          </w:p>
        </w:tc>
        <w:tc>
          <w:tcPr>
            <w:tcW w:w="1260" w:type="dxa"/>
          </w:tcPr>
          <w:p w:rsidRPr="009C21B9" w:rsidR="003559EC" w:rsidP="00B663DE" w:rsidRDefault="003559EC" w14:paraId="5D9CEE1E" w14:textId="77777777">
            <w:pPr>
              <w:cnfStyle w:val="100000000000" w:firstRow="1" w:lastRow="0" w:firstColumn="0" w:lastColumn="0" w:oddVBand="0" w:evenVBand="0" w:oddHBand="0" w:evenHBand="0" w:firstRowFirstColumn="0" w:firstRowLastColumn="0" w:lastRowFirstColumn="0" w:lastRowLastColumn="0"/>
              <w:rPr>
                <w:b w:val="0"/>
                <w:bCs w:val="0"/>
              </w:rPr>
            </w:pPr>
            <w:r w:rsidRPr="009C21B9">
              <w:t>Default</w:t>
            </w:r>
          </w:p>
        </w:tc>
        <w:tc>
          <w:tcPr>
            <w:tcW w:w="1350" w:type="dxa"/>
          </w:tcPr>
          <w:p w:rsidRPr="009C21B9" w:rsidR="003559EC" w:rsidP="00B663DE" w:rsidRDefault="003559EC" w14:paraId="6867DC39" w14:textId="77777777">
            <w:pPr>
              <w:cnfStyle w:val="100000000000" w:firstRow="1" w:lastRow="0" w:firstColumn="0" w:lastColumn="0" w:oddVBand="0" w:evenVBand="0" w:oddHBand="0" w:evenHBand="0" w:firstRowFirstColumn="0" w:firstRowLastColumn="0" w:lastRowFirstColumn="0" w:lastRowLastColumn="0"/>
              <w:rPr>
                <w:b w:val="0"/>
                <w:bCs w:val="0"/>
              </w:rPr>
            </w:pPr>
            <w:r w:rsidRPr="009C21B9">
              <w:t>Validations</w:t>
            </w:r>
          </w:p>
        </w:tc>
      </w:tr>
      <w:tr w:rsidRPr="009C21B9" w:rsidR="00A077A0" w14:paraId="60D0EF2C" w14:textId="77777777">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4680" w:type="dxa"/>
          </w:tcPr>
          <w:p w:rsidRPr="009C21B9" w:rsidR="003559EC" w:rsidP="00B663DE" w:rsidRDefault="003559EC" w14:paraId="6C7CDC96" w14:textId="77777777">
            <w:r w:rsidRPr="009C21B9">
              <w:t xml:space="preserve">Add Uniform Residential Appraisal - 3 </w:t>
            </w:r>
          </w:p>
          <w:p w:rsidRPr="009C21B9" w:rsidR="003559EC" w:rsidP="00B663DE" w:rsidRDefault="003559EC" w14:paraId="0D2751DE" w14:textId="59E39BEC">
            <w:r w:rsidRPr="009C21B9">
              <w:t xml:space="preserve">The </w:t>
            </w:r>
            <w:r w:rsidR="000C6038">
              <w:t>user</w:t>
            </w:r>
            <w:r w:rsidRPr="009C21B9">
              <w:t xml:space="preserve"> will use this control to expand appraisal sequence 3 </w:t>
            </w:r>
            <w:proofErr w:type="gramStart"/>
            <w:r w:rsidRPr="009C21B9">
              <w:t>in order to</w:t>
            </w:r>
            <w:proofErr w:type="gramEnd"/>
            <w:r w:rsidRPr="009C21B9">
              <w:t xml:space="preserve"> upload </w:t>
            </w:r>
            <w:r w:rsidR="00E60C05">
              <w:t>Appraisal Report</w:t>
            </w:r>
            <w:r w:rsidRPr="009C21B9">
              <w:t xml:space="preserve"> via the </w:t>
            </w:r>
            <w:r w:rsidRPr="009C21B9" w:rsidR="00E407DF">
              <w:t>f</w:t>
            </w:r>
            <w:r w:rsidRPr="009C21B9">
              <w:t xml:space="preserve">ile </w:t>
            </w:r>
            <w:r w:rsidRPr="009C21B9" w:rsidR="00E407DF">
              <w:t>u</w:t>
            </w:r>
            <w:r w:rsidRPr="009C21B9">
              <w:t xml:space="preserve">pload control in </w:t>
            </w:r>
            <w:r w:rsidRPr="009C21B9" w:rsidR="00E407DF">
              <w:t xml:space="preserve">appraisal </w:t>
            </w:r>
            <w:r w:rsidRPr="009C21B9">
              <w:t>sequence 3.</w:t>
            </w:r>
          </w:p>
        </w:tc>
        <w:tc>
          <w:tcPr>
            <w:tcW w:w="1170" w:type="dxa"/>
          </w:tcPr>
          <w:p w:rsidRPr="009C21B9" w:rsidR="003559EC" w:rsidP="00B663DE" w:rsidRDefault="003559EC" w14:paraId="387C705D" w14:textId="77777777">
            <w:pPr>
              <w:cnfStyle w:val="000000100000" w:firstRow="0" w:lastRow="0" w:firstColumn="0" w:lastColumn="0" w:oddVBand="0" w:evenVBand="0" w:oddHBand="1" w:evenHBand="0" w:firstRowFirstColumn="0" w:firstRowLastColumn="0" w:lastRowFirstColumn="0" w:lastRowLastColumn="0"/>
            </w:pPr>
            <w:r w:rsidRPr="009C21B9">
              <w:t>Button</w:t>
            </w:r>
          </w:p>
        </w:tc>
        <w:tc>
          <w:tcPr>
            <w:tcW w:w="1800" w:type="dxa"/>
          </w:tcPr>
          <w:p w:rsidRPr="009C21B9" w:rsidR="003559EC" w:rsidP="00B663DE" w:rsidRDefault="003559EC" w14:paraId="18EF7AE7" w14:textId="77777777">
            <w:pPr>
              <w:cnfStyle w:val="000000100000" w:firstRow="0" w:lastRow="0" w:firstColumn="0" w:lastColumn="0" w:oddVBand="0" w:evenVBand="0" w:oddHBand="1" w:evenHBand="0" w:firstRowFirstColumn="0" w:firstRowLastColumn="0" w:lastRowFirstColumn="0" w:lastRowLastColumn="0"/>
            </w:pPr>
            <w:r w:rsidRPr="009C21B9">
              <w:t>Optional</w:t>
            </w:r>
          </w:p>
        </w:tc>
        <w:tc>
          <w:tcPr>
            <w:tcW w:w="1260" w:type="dxa"/>
          </w:tcPr>
          <w:p w:rsidRPr="009C21B9" w:rsidR="003559EC" w:rsidP="00B663DE" w:rsidRDefault="003559EC" w14:paraId="364A9E99" w14:textId="77777777">
            <w:pPr>
              <w:cnfStyle w:val="000000100000" w:firstRow="0" w:lastRow="0" w:firstColumn="0" w:lastColumn="0" w:oddVBand="0" w:evenVBand="0" w:oddHBand="1" w:evenHBand="0" w:firstRowFirstColumn="0" w:firstRowLastColumn="0" w:lastRowFirstColumn="0" w:lastRowLastColumn="0"/>
            </w:pPr>
            <w:r w:rsidRPr="009C21B9">
              <w:t>Not clicked</w:t>
            </w:r>
          </w:p>
        </w:tc>
        <w:tc>
          <w:tcPr>
            <w:tcW w:w="1350" w:type="dxa"/>
          </w:tcPr>
          <w:p w:rsidRPr="009C21B9" w:rsidR="003559EC" w:rsidP="00B663DE" w:rsidRDefault="003559EC" w14:paraId="67B333A3" w14:textId="77777777">
            <w:pPr>
              <w:cnfStyle w:val="000000100000" w:firstRow="0" w:lastRow="0" w:firstColumn="0" w:lastColumn="0" w:oddVBand="0" w:evenVBand="0" w:oddHBand="1" w:evenHBand="0" w:firstRowFirstColumn="0" w:firstRowLastColumn="0" w:lastRowFirstColumn="0" w:lastRowLastColumn="0"/>
            </w:pPr>
            <w:r w:rsidRPr="009C21B9">
              <w:t>None</w:t>
            </w:r>
          </w:p>
        </w:tc>
      </w:tr>
    </w:tbl>
    <w:p w:rsidR="003559EC" w:rsidP="00B663DE" w:rsidRDefault="003559EC" w14:paraId="4A744798" w14:textId="77777777"/>
    <w:p w:rsidRPr="0064520F" w:rsidR="006B1E53" w:rsidP="00465ED8" w:rsidRDefault="000B2CD7" w14:paraId="4C148D08" w14:textId="130FBBDE">
      <w:pPr>
        <w:pStyle w:val="Heading4"/>
        <w:rPr>
          <w:i/>
          <w:iCs/>
        </w:rPr>
      </w:pPr>
      <w:r>
        <w:t>Appraisal Operations – Element Visibility</w:t>
      </w:r>
    </w:p>
    <w:p w:rsidRPr="0041785C" w:rsidR="00E509F5" w:rsidP="00B663DE" w:rsidRDefault="00E509F5" w14:paraId="17AF6BCF" w14:textId="77777777">
      <w:r w:rsidRPr="0041785C">
        <w:t>When the user adds the appraisal or deletes the appraisal, the 3.6 Appraisal: View Edit page will transition to a new state. See below diagram, it applies to appraisal submit and delete event within an appraisal sequence.</w:t>
      </w:r>
    </w:p>
    <w:p w:rsidRPr="0041785C" w:rsidR="00E509F5" w:rsidP="00B663DE" w:rsidRDefault="00E509F5" w14:paraId="384AB988" w14:textId="734C1D9F">
      <w:r w:rsidRPr="0041785C">
        <w:t>Notes:</w:t>
      </w:r>
    </w:p>
    <w:p w:rsidRPr="0041785C" w:rsidR="00E509F5" w:rsidP="00B24F23" w:rsidRDefault="00E509F5" w14:paraId="25BC7498" w14:textId="77777777">
      <w:pPr>
        <w:pStyle w:val="ListParagraph"/>
        <w:numPr>
          <w:ilvl w:val="0"/>
          <w:numId w:val="29"/>
        </w:numPr>
      </w:pPr>
      <w:r w:rsidRPr="0041785C">
        <w:t>* From the Start state, if an Add Appraisal event occurs, the state transitions to State A. This happens automatically for sequence 1 when a Document File is created.</w:t>
      </w:r>
    </w:p>
    <w:p w:rsidRPr="0041785C" w:rsidR="00E509F5" w:rsidP="00B24F23" w:rsidRDefault="00E509F5" w14:paraId="49D1AB0F" w14:textId="62BC472F">
      <w:pPr>
        <w:pStyle w:val="ListParagraph"/>
        <w:numPr>
          <w:ilvl w:val="0"/>
          <w:numId w:val="29"/>
        </w:numPr>
      </w:pPr>
      <w:r w:rsidRPr="0041785C">
        <w:t>**From State A, if Deleted Appraisal event occurs, the state returns to the Start state. This is restricted for sequence 1 as a Doc File must always have an appraisal.</w:t>
      </w:r>
    </w:p>
    <w:p w:rsidRPr="0041785C" w:rsidR="00E509F5" w:rsidP="00B24F23" w:rsidRDefault="00E509F5" w14:paraId="0B9C2F00" w14:textId="0631119A">
      <w:pPr>
        <w:pStyle w:val="ListParagraph"/>
        <w:numPr>
          <w:ilvl w:val="0"/>
          <w:numId w:val="29"/>
        </w:numPr>
      </w:pPr>
      <w:r w:rsidRPr="0041785C">
        <w:t>Within and appraisal sequence the AU and AC can be added in any order. Similarly, once these appraisals (AU and AC) are added</w:t>
      </w:r>
      <w:r w:rsidR="000C6038">
        <w:t>,</w:t>
      </w:r>
      <w:r w:rsidRPr="0041785C">
        <w:t xml:space="preserve"> they can be deleted in any order.</w:t>
      </w:r>
    </w:p>
    <w:p w:rsidRPr="0041785C" w:rsidR="00E509F5" w:rsidP="00B24F23" w:rsidRDefault="00E509F5" w14:paraId="01C3D098" w14:textId="05DC01F4">
      <w:pPr>
        <w:pStyle w:val="ListParagraph"/>
        <w:numPr>
          <w:ilvl w:val="0"/>
          <w:numId w:val="29"/>
        </w:numPr>
      </w:pPr>
      <w:r w:rsidRPr="0041785C">
        <w:t xml:space="preserve">The State diagram and other examples provided in this section are not intended to demonstrate the </w:t>
      </w:r>
      <w:r w:rsidR="000C6038">
        <w:t>user’s</w:t>
      </w:r>
      <w:r w:rsidRPr="0041785C">
        <w:t xml:space="preserve"> ability to Resubmit, as the Resubmission action will not cause a change in State. </w:t>
      </w:r>
    </w:p>
    <w:p w:rsidRPr="0041785C" w:rsidR="00E509F5" w:rsidP="00B24F23" w:rsidRDefault="00E509F5" w14:paraId="50261688" w14:textId="059E2867">
      <w:pPr>
        <w:pStyle w:val="ListParagraph"/>
        <w:numPr>
          <w:ilvl w:val="1"/>
          <w:numId w:val="29"/>
        </w:numPr>
      </w:pPr>
      <w:r w:rsidRPr="0041785C">
        <w:t xml:space="preserve">After an appraisal has been submitted, the </w:t>
      </w:r>
      <w:r w:rsidR="000C6038">
        <w:t>users</w:t>
      </w:r>
      <w:r w:rsidRPr="0041785C">
        <w:t xml:space="preserve"> will always have the option to resubmit that appraisal.</w:t>
      </w:r>
    </w:p>
    <w:p w:rsidRPr="009C21B9" w:rsidR="00E509F5" w:rsidP="00B663DE" w:rsidRDefault="00000000" w14:paraId="603B4BE7" w14:textId="63777347">
      <w:r>
        <w:rPr>
          <w:noProof/>
        </w:rPr>
        <w:object w:dxaOrig="1440" w:dyaOrig="1440" w14:anchorId="0B9C529E">
          <v:shape id="_x0000_s1026" style="position:absolute;margin-left:12.3pt;margin-top:17.5pt;width:419.1pt;height:228.05pt;z-index:251658241" type="#_x0000_t75">
            <v:imagedata o:title="" r:id="rId58"/>
            <w10:wrap type="square" side="right"/>
          </v:shape>
          <o:OLEObject Type="Embed" ProgID="Visio.Drawing.15" ShapeID="_x0000_s1026" DrawAspect="Content" ObjectID="_1745307379" r:id="rId59"/>
        </w:object>
      </w:r>
    </w:p>
    <w:p w:rsidRPr="009C21B9" w:rsidR="00E509F5" w:rsidP="00B663DE" w:rsidRDefault="00E509F5" w14:paraId="5DDBCE5C" w14:textId="6A7D4971">
      <w:r w:rsidRPr="009C21B9">
        <w:br w:type="textWrapping" w:clear="all"/>
      </w:r>
    </w:p>
    <w:p w:rsidRPr="009C21B9" w:rsidR="00F03FB7" w:rsidP="00B663DE" w:rsidRDefault="00F03FB7" w14:paraId="078FC56F" w14:textId="77777777">
      <w:pPr>
        <w:pStyle w:val="NoSpacing"/>
      </w:pPr>
    </w:p>
    <w:p w:rsidRPr="009C21B9" w:rsidR="00F03FB7" w:rsidP="00B663DE" w:rsidRDefault="00F03FB7" w14:paraId="5EDDF6FB" w14:textId="38E16449">
      <w:pPr>
        <w:pStyle w:val="NoSpacing"/>
      </w:pPr>
      <w:r w:rsidRPr="009C21B9">
        <w:rPr>
          <w:noProof/>
        </w:rPr>
        <w:lastRenderedPageBreak/>
        <mc:AlternateContent>
          <mc:Choice Requires="wps">
            <w:drawing>
              <wp:anchor distT="45720" distB="45720" distL="114300" distR="114300" simplePos="0" relativeHeight="251658240" behindDoc="0" locked="0" layoutInCell="1" allowOverlap="1" wp14:anchorId="59FE6F7E" wp14:editId="704CAB4F">
                <wp:simplePos x="0" y="0"/>
                <wp:positionH relativeFrom="column">
                  <wp:posOffset>-76200</wp:posOffset>
                </wp:positionH>
                <wp:positionV relativeFrom="paragraph">
                  <wp:posOffset>208915</wp:posOffset>
                </wp:positionV>
                <wp:extent cx="3413760" cy="876300"/>
                <wp:effectExtent l="0" t="0" r="15240" b="19050"/>
                <wp:wrapSquare wrapText="bothSides"/>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3760" cy="876300"/>
                        </a:xfrm>
                        <a:prstGeom prst="rect">
                          <a:avLst/>
                        </a:prstGeom>
                        <a:solidFill>
                          <a:schemeClr val="accent4">
                            <a:lumMod val="20000"/>
                            <a:lumOff val="80000"/>
                          </a:schemeClr>
                        </a:solidFill>
                        <a:ln w="0">
                          <a:solidFill>
                            <a:schemeClr val="bg1"/>
                          </a:solidFill>
                          <a:miter lim="800000"/>
                          <a:headEnd/>
                          <a:tailEnd/>
                        </a:ln>
                      </wps:spPr>
                      <wps:txbx>
                        <w:txbxContent>
                          <w:p w:rsidRPr="009C21B9" w:rsidR="00F03FB7" w:rsidP="00B663DE" w:rsidRDefault="00F03FB7" w14:paraId="69D1AA64" w14:textId="00D40401">
                            <w:r w:rsidRPr="009C21B9">
                              <w:t>For following abbreviations are used to denote appraisal with various Document Types:</w:t>
                            </w:r>
                          </w:p>
                          <w:p w:rsidRPr="009C21B9" w:rsidR="00F03FB7" w:rsidP="00B663DE" w:rsidRDefault="00F03FB7" w14:paraId="2B82AE33" w14:textId="77777777">
                            <w:r w:rsidRPr="009C21B9">
                              <w:t>AR     =  Uniform Residential  Appraisal Report</w:t>
                            </w:r>
                          </w:p>
                          <w:p w:rsidRPr="009C21B9" w:rsidR="00F03FB7" w:rsidP="00B663DE" w:rsidRDefault="00F03FB7" w14:paraId="4F619545" w14:textId="77777777">
                            <w:r w:rsidRPr="009C21B9">
                              <w:t xml:space="preserve">AU     =  Appraisal Update Report </w:t>
                            </w:r>
                          </w:p>
                          <w:p w:rsidRPr="009C21B9" w:rsidR="00F03FB7" w:rsidP="00B663DE" w:rsidRDefault="00F03FB7" w14:paraId="6DA8617D" w14:textId="691FBFBE">
                            <w:r w:rsidRPr="009C21B9">
                              <w:t xml:space="preserve">AC     =  </w:t>
                            </w:r>
                            <w:r w:rsidR="00707002">
                              <w:t>Completion Report</w:t>
                            </w:r>
                          </w:p>
                          <w:p w:rsidRPr="005C6635" w:rsidR="00F03FB7" w:rsidP="00B663DE" w:rsidRDefault="00F03FB7" w14:paraId="6FB0E80D" w14:textId="77777777"/>
                          <w:p w:rsidR="00F03FB7" w:rsidP="00B663DE" w:rsidRDefault="00F03FB7" w14:paraId="70C32D6F" w14:textId="77777777"/>
                          <w:p w:rsidR="00F03FB7" w:rsidP="00B663DE" w:rsidRDefault="00F03FB7" w14:paraId="0AB2FF20" w14:textId="777777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164102AB">
              <v:shapetype id="_x0000_t202" coordsize="21600,21600" o:spt="202" path="m,l,21600r21600,l21600,xe" w14:anchorId="59FE6F7E">
                <v:stroke joinstyle="miter"/>
                <v:path gradientshapeok="t" o:connecttype="rect"/>
              </v:shapetype>
              <v:shape id="Text Box 1" style="position:absolute;margin-left:-6pt;margin-top:16.45pt;width:268.8pt;height:69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spid="_x0000_s1026" fillcolor="#fff2cc [663]" strokecolor="white [3212]" strokeweight="0"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">
                <v:textbox>
                  <w:txbxContent>
                    <w:p w:rsidRPr="009C21B9" w:rsidR="00F03FB7" w:rsidP="00B663DE" w:rsidRDefault="00F03FB7" w14:paraId="24D45AFC" w14:textId="00D40401">
                      <w:r w:rsidRPr="009C21B9">
                        <w:t>For following abbreviations are used to denote appraisal with various Document Types:</w:t>
                      </w:r>
                    </w:p>
                    <w:p w:rsidRPr="009C21B9" w:rsidR="00F03FB7" w:rsidP="00B663DE" w:rsidRDefault="00F03FB7" w14:paraId="3426742F" w14:textId="77777777">
                      <w:r w:rsidRPr="009C21B9">
                        <w:t>AR     =  Uniform Residential  Appraisal Report</w:t>
                      </w:r>
                    </w:p>
                    <w:p w:rsidRPr="009C21B9" w:rsidR="00F03FB7" w:rsidP="00B663DE" w:rsidRDefault="00F03FB7" w14:paraId="0A19E297" w14:textId="77777777">
                      <w:r w:rsidRPr="009C21B9">
                        <w:t xml:space="preserve">AU     =  Appraisal Update Report </w:t>
                      </w:r>
                    </w:p>
                    <w:p w:rsidRPr="009C21B9" w:rsidR="00F03FB7" w:rsidP="00B663DE" w:rsidRDefault="00F03FB7" w14:paraId="772DF2CA" w14:textId="691FBFBE">
                      <w:r w:rsidRPr="009C21B9">
                        <w:t xml:space="preserve">AC     =  </w:t>
                      </w:r>
                      <w:r w:rsidR="00707002">
                        <w:t>Completion Report</w:t>
                      </w:r>
                    </w:p>
                    <w:p w:rsidRPr="005C6635" w:rsidR="00F03FB7" w:rsidP="00B663DE" w:rsidRDefault="00F03FB7" w14:paraId="672A6659" w14:textId="77777777"/>
                    <w:p w:rsidR="00F03FB7" w:rsidP="00B663DE" w:rsidRDefault="00F03FB7" w14:paraId="0A37501D" w14:textId="77777777"/>
                    <w:p w:rsidR="00F03FB7" w:rsidP="00B663DE" w:rsidRDefault="00F03FB7" w14:paraId="5DAB6C7B" w14:textId="77777777"/>
                  </w:txbxContent>
                </v:textbox>
                <w10:wrap type="square"/>
              </v:shape>
            </w:pict>
          </mc:Fallback>
        </mc:AlternateContent>
      </w:r>
    </w:p>
    <w:p w:rsidRPr="009C21B9" w:rsidR="00F03FB7" w:rsidP="00B663DE" w:rsidRDefault="00F03FB7" w14:paraId="5F10B76D" w14:textId="6CD8166E">
      <w:pPr>
        <w:pStyle w:val="NoSpacing"/>
      </w:pPr>
    </w:p>
    <w:p w:rsidRPr="009C21B9" w:rsidR="00F03FB7" w:rsidP="00B663DE" w:rsidRDefault="00F03FB7" w14:paraId="528F86F2" w14:textId="77777777">
      <w:pPr>
        <w:pStyle w:val="NoSpacing"/>
      </w:pPr>
    </w:p>
    <w:p w:rsidRPr="009C21B9" w:rsidR="00F03FB7" w:rsidP="00B663DE" w:rsidRDefault="00F03FB7" w14:paraId="5DC2B7F1" w14:textId="77777777">
      <w:pPr>
        <w:pStyle w:val="NoSpacing"/>
      </w:pPr>
    </w:p>
    <w:p w:rsidR="00AA006C" w:rsidP="00B663DE" w:rsidRDefault="00AA006C" w14:paraId="0200AFA5" w14:textId="77777777">
      <w:pPr>
        <w:pStyle w:val="Heading5"/>
      </w:pPr>
    </w:p>
    <w:p w:rsidRPr="00AA006C" w:rsidR="00E509F5" w:rsidP="00B663DE" w:rsidRDefault="00E509F5" w14:paraId="54887969" w14:textId="531FB21C">
      <w:pPr>
        <w:pStyle w:val="Heading5"/>
      </w:pPr>
      <w:r w:rsidRPr="00AA006C">
        <w:t>Element Visibility Table</w:t>
      </w:r>
    </w:p>
    <w:p w:rsidRPr="009C21B9" w:rsidR="00E509F5" w:rsidP="00B663DE" w:rsidRDefault="00F03FB7" w14:paraId="1B0C0D43" w14:textId="7209559A">
      <w:r w:rsidRPr="009C21B9">
        <w:t>The following table describes the elements and when they will appear on the 3.6 Appraisal: View Edit page. The suffixes 1,</w:t>
      </w:r>
      <w:r w:rsidRPr="009C21B9" w:rsidR="004D16F3">
        <w:t xml:space="preserve"> </w:t>
      </w:r>
      <w:r w:rsidRPr="009C21B9">
        <w:t>2 and 3 added to the document type abbreviations represents the appraisal sequence number</w:t>
      </w:r>
      <w:r w:rsidRPr="009C21B9" w:rsidR="004D16F3">
        <w:t>:</w:t>
      </w:r>
    </w:p>
    <w:p w:rsidRPr="009C21B9" w:rsidR="00146365" w:rsidP="00B663DE" w:rsidRDefault="00146365" w14:paraId="257ED4BD" w14:textId="77777777"/>
    <w:tbl>
      <w:tblPr>
        <w:tblW w:w="11034" w:type="dxa"/>
        <w:tblInd w:w="-633" w:type="dxa"/>
        <w:tblBorders>
          <w:top w:val="single" w:color="AEAAAA" w:themeColor="background2" w:themeShade="BF" w:sz="2" w:space="0"/>
          <w:left w:val="single" w:color="AEAAAA" w:themeColor="background2" w:themeShade="BF" w:sz="2" w:space="0"/>
          <w:bottom w:val="single" w:color="AEAAAA" w:themeColor="background2" w:themeShade="BF" w:sz="2" w:space="0"/>
          <w:right w:val="single" w:color="AEAAAA" w:themeColor="background2" w:themeShade="BF" w:sz="2" w:space="0"/>
          <w:insideH w:val="single" w:color="AEAAAA" w:themeColor="background2" w:themeShade="BF" w:sz="2" w:space="0"/>
          <w:insideV w:val="single" w:color="AEAAAA" w:themeColor="background2" w:themeShade="BF" w:sz="2" w:space="0"/>
        </w:tblBorders>
        <w:tblLook w:val="04A0" w:firstRow="1" w:lastRow="0" w:firstColumn="1" w:lastColumn="0" w:noHBand="0" w:noVBand="1"/>
      </w:tblPr>
      <w:tblGrid>
        <w:gridCol w:w="810"/>
        <w:gridCol w:w="3690"/>
        <w:gridCol w:w="3330"/>
        <w:gridCol w:w="3204"/>
      </w:tblGrid>
      <w:tr w:rsidRPr="009C21B9" w:rsidR="00A077A0" w:rsidTr="00746E5F" w14:paraId="592D26BF" w14:textId="77777777">
        <w:trPr>
          <w:trHeight w:val="268"/>
        </w:trPr>
        <w:tc>
          <w:tcPr>
            <w:tcW w:w="810" w:type="dxa"/>
            <w:shd w:val="clear" w:color="auto" w:fill="4472C4"/>
          </w:tcPr>
          <w:p w:rsidRPr="009C21B9" w:rsidR="00746E5F" w:rsidP="00B663DE" w:rsidRDefault="00746E5F" w14:paraId="3B727D62" w14:textId="77777777"/>
        </w:tc>
        <w:tc>
          <w:tcPr>
            <w:tcW w:w="3690" w:type="dxa"/>
            <w:shd w:val="clear" w:color="auto" w:fill="4472C4"/>
            <w:noWrap/>
            <w:hideMark/>
          </w:tcPr>
          <w:p w:rsidRPr="009C21B9" w:rsidR="00746E5F" w:rsidP="00B663DE" w:rsidRDefault="00746E5F" w14:paraId="38659251" w14:textId="32247392">
            <w:r w:rsidRPr="009C21B9">
              <w:t>Element</w:t>
            </w:r>
          </w:p>
        </w:tc>
        <w:tc>
          <w:tcPr>
            <w:tcW w:w="3330" w:type="dxa"/>
            <w:shd w:val="clear" w:color="auto" w:fill="4472C4"/>
            <w:hideMark/>
          </w:tcPr>
          <w:p w:rsidRPr="009C21B9" w:rsidR="00746E5F" w:rsidP="00B663DE" w:rsidRDefault="00746E5F" w14:paraId="2BAAF223" w14:textId="77777777">
            <w:pPr>
              <w:rPr>
                <w:rFonts w:eastAsia="Times New Roman"/>
                <w:color w:val="000000"/>
              </w:rPr>
            </w:pPr>
            <w:r w:rsidRPr="009C21B9">
              <w:t>Visible/Enabled Conditionality</w:t>
            </w:r>
          </w:p>
        </w:tc>
        <w:tc>
          <w:tcPr>
            <w:tcW w:w="3204" w:type="dxa"/>
            <w:shd w:val="clear" w:color="auto" w:fill="4472C4"/>
            <w:noWrap/>
            <w:hideMark/>
          </w:tcPr>
          <w:p w:rsidRPr="009C21B9" w:rsidR="00746E5F" w:rsidP="00B663DE" w:rsidRDefault="00746E5F" w14:paraId="5817F1D8" w14:textId="77777777"/>
          <w:p w:rsidRPr="009C21B9" w:rsidR="00746E5F" w:rsidP="00B663DE" w:rsidRDefault="00746E5F" w14:paraId="29A5D019" w14:textId="77777777">
            <w:pPr>
              <w:rPr>
                <w:color w:val="000000"/>
              </w:rPr>
            </w:pPr>
            <w:r w:rsidRPr="009C21B9">
              <w:t>Notes</w:t>
            </w:r>
          </w:p>
        </w:tc>
      </w:tr>
      <w:tr w:rsidRPr="009C21B9" w:rsidR="00746E5F" w:rsidTr="00746E5F" w14:paraId="0CF145AC" w14:textId="77777777">
        <w:trPr>
          <w:trHeight w:val="258"/>
        </w:trPr>
        <w:tc>
          <w:tcPr>
            <w:tcW w:w="810" w:type="dxa"/>
          </w:tcPr>
          <w:p w:rsidRPr="009C21B9" w:rsidR="00746E5F" w:rsidP="00B663DE" w:rsidRDefault="007C13F0" w14:paraId="71FF643F" w14:textId="11241C12">
            <w:r>
              <w:t>1</w:t>
            </w:r>
          </w:p>
        </w:tc>
        <w:tc>
          <w:tcPr>
            <w:tcW w:w="3690" w:type="dxa"/>
            <w:shd w:val="clear" w:color="auto" w:fill="auto"/>
            <w:noWrap/>
            <w:hideMark/>
          </w:tcPr>
          <w:p w:rsidRPr="009C21B9" w:rsidR="00746E5F" w:rsidP="00B663DE" w:rsidRDefault="00746E5F" w14:paraId="34345B28" w14:textId="4771C0D4">
            <w:r w:rsidRPr="009C21B9">
              <w:t>AR1 Details</w:t>
            </w:r>
          </w:p>
        </w:tc>
        <w:tc>
          <w:tcPr>
            <w:tcW w:w="3330" w:type="dxa"/>
            <w:shd w:val="clear" w:color="auto" w:fill="auto"/>
            <w:hideMark/>
          </w:tcPr>
          <w:p w:rsidRPr="009C21B9" w:rsidR="00746E5F" w:rsidP="00B663DE" w:rsidRDefault="00746E5F" w14:paraId="5799EB57" w14:textId="77777777">
            <w:r w:rsidRPr="009C21B9">
              <w:t>Always visible</w:t>
            </w:r>
          </w:p>
        </w:tc>
        <w:tc>
          <w:tcPr>
            <w:tcW w:w="3204" w:type="dxa"/>
            <w:shd w:val="clear" w:color="auto" w:fill="auto"/>
            <w:noWrap/>
            <w:hideMark/>
          </w:tcPr>
          <w:p w:rsidRPr="009C21B9" w:rsidR="00746E5F" w:rsidP="00B663DE" w:rsidRDefault="00746E5F" w14:paraId="46E65254" w14:textId="77777777">
            <w:r w:rsidRPr="009C21B9">
              <w:t> </w:t>
            </w:r>
          </w:p>
        </w:tc>
      </w:tr>
      <w:tr w:rsidRPr="009C21B9" w:rsidR="00746E5F" w:rsidTr="00746E5F" w14:paraId="297E98C9" w14:textId="77777777">
        <w:trPr>
          <w:trHeight w:val="258"/>
        </w:trPr>
        <w:tc>
          <w:tcPr>
            <w:tcW w:w="810" w:type="dxa"/>
          </w:tcPr>
          <w:p w:rsidRPr="009C21B9" w:rsidR="00746E5F" w:rsidP="00B663DE" w:rsidRDefault="007C13F0" w14:paraId="7BA722C8" w14:textId="3155A859">
            <w:r>
              <w:t>2</w:t>
            </w:r>
          </w:p>
        </w:tc>
        <w:tc>
          <w:tcPr>
            <w:tcW w:w="3690" w:type="dxa"/>
            <w:shd w:val="clear" w:color="auto" w:fill="auto"/>
            <w:noWrap/>
            <w:hideMark/>
          </w:tcPr>
          <w:p w:rsidRPr="009C21B9" w:rsidR="00746E5F" w:rsidP="00B663DE" w:rsidRDefault="00746E5F" w14:paraId="1F0A9334" w14:textId="72427C4A">
            <w:r w:rsidRPr="009C21B9">
              <w:t>AR1 Delete Button</w:t>
            </w:r>
          </w:p>
        </w:tc>
        <w:tc>
          <w:tcPr>
            <w:tcW w:w="3330" w:type="dxa"/>
            <w:shd w:val="clear" w:color="auto" w:fill="auto"/>
            <w:hideMark/>
          </w:tcPr>
          <w:p w:rsidRPr="009C21B9" w:rsidR="00746E5F" w:rsidP="00B663DE" w:rsidRDefault="00746E5F" w14:paraId="73BE02CF" w14:textId="77777777">
            <w:r w:rsidRPr="009C21B9">
              <w:t>Never visible</w:t>
            </w:r>
          </w:p>
        </w:tc>
        <w:tc>
          <w:tcPr>
            <w:tcW w:w="3204" w:type="dxa"/>
            <w:shd w:val="clear" w:color="auto" w:fill="auto"/>
            <w:noWrap/>
            <w:hideMark/>
          </w:tcPr>
          <w:p w:rsidRPr="009C21B9" w:rsidR="00746E5F" w:rsidP="00B663DE" w:rsidRDefault="00746E5F" w14:paraId="5B7EC5FE" w14:textId="77777777">
            <w:r w:rsidRPr="009C21B9">
              <w:t> </w:t>
            </w:r>
          </w:p>
        </w:tc>
      </w:tr>
      <w:tr w:rsidRPr="009C21B9" w:rsidR="00746E5F" w:rsidTr="00746E5F" w14:paraId="4F0F825E" w14:textId="77777777">
        <w:trPr>
          <w:trHeight w:val="258"/>
        </w:trPr>
        <w:tc>
          <w:tcPr>
            <w:tcW w:w="810" w:type="dxa"/>
          </w:tcPr>
          <w:p w:rsidRPr="009C21B9" w:rsidR="00746E5F" w:rsidP="00B663DE" w:rsidRDefault="007C13F0" w14:paraId="27B52A47" w14:textId="3E282597">
            <w:r>
              <w:t>3</w:t>
            </w:r>
          </w:p>
        </w:tc>
        <w:tc>
          <w:tcPr>
            <w:tcW w:w="3690" w:type="dxa"/>
            <w:shd w:val="clear" w:color="auto" w:fill="auto"/>
            <w:noWrap/>
            <w:hideMark/>
          </w:tcPr>
          <w:p w:rsidRPr="009C21B9" w:rsidR="00746E5F" w:rsidP="00B663DE" w:rsidRDefault="00746E5F" w14:paraId="78B825FE" w14:textId="281423FB">
            <w:r w:rsidRPr="009C21B9">
              <w:t>Appraisal File Operations (for appraisal sequence 1)</w:t>
            </w:r>
          </w:p>
        </w:tc>
        <w:tc>
          <w:tcPr>
            <w:tcW w:w="3330" w:type="dxa"/>
            <w:shd w:val="clear" w:color="auto" w:fill="auto"/>
            <w:hideMark/>
          </w:tcPr>
          <w:p w:rsidRPr="009C21B9" w:rsidR="00746E5F" w:rsidP="00B663DE" w:rsidRDefault="00746E5F" w14:paraId="4B966C58" w14:textId="77777777">
            <w:r w:rsidRPr="009C21B9">
              <w:t>Always visible</w:t>
            </w:r>
          </w:p>
        </w:tc>
        <w:tc>
          <w:tcPr>
            <w:tcW w:w="3204" w:type="dxa"/>
            <w:shd w:val="clear" w:color="auto" w:fill="auto"/>
            <w:noWrap/>
            <w:hideMark/>
          </w:tcPr>
          <w:p w:rsidRPr="009C21B9" w:rsidR="00746E5F" w:rsidP="00B663DE" w:rsidRDefault="00746E5F" w14:paraId="64C75B89" w14:textId="77777777">
            <w:r w:rsidRPr="009C21B9">
              <w:t>Uploaded file may be rejected if invalid.</w:t>
            </w:r>
          </w:p>
        </w:tc>
      </w:tr>
      <w:tr w:rsidRPr="009C21B9" w:rsidR="00746E5F" w:rsidTr="00746E5F" w14:paraId="06A56497" w14:textId="77777777">
        <w:trPr>
          <w:trHeight w:val="258"/>
        </w:trPr>
        <w:tc>
          <w:tcPr>
            <w:tcW w:w="810" w:type="dxa"/>
          </w:tcPr>
          <w:p w:rsidRPr="009C21B9" w:rsidR="00746E5F" w:rsidP="00B663DE" w:rsidRDefault="007C13F0" w14:paraId="791C1B04" w14:textId="2536E1BB">
            <w:r>
              <w:t>4</w:t>
            </w:r>
          </w:p>
        </w:tc>
        <w:tc>
          <w:tcPr>
            <w:tcW w:w="3690" w:type="dxa"/>
            <w:shd w:val="clear" w:color="auto" w:fill="auto"/>
            <w:noWrap/>
            <w:hideMark/>
          </w:tcPr>
          <w:p w:rsidRPr="009C21B9" w:rsidR="00746E5F" w:rsidP="00B663DE" w:rsidRDefault="00746E5F" w14:paraId="210923B2" w14:textId="3AB627A8">
            <w:r w:rsidRPr="009C21B9">
              <w:t>AC1 Details</w:t>
            </w:r>
          </w:p>
        </w:tc>
        <w:tc>
          <w:tcPr>
            <w:tcW w:w="3330" w:type="dxa"/>
            <w:shd w:val="clear" w:color="auto" w:fill="auto"/>
            <w:hideMark/>
          </w:tcPr>
          <w:p w:rsidRPr="009C21B9" w:rsidR="00746E5F" w:rsidP="00B663DE" w:rsidRDefault="00746E5F" w14:paraId="76AB2B71" w14:textId="77777777">
            <w:r w:rsidRPr="009C21B9">
              <w:t>Visible if AC1 exists and not deleted</w:t>
            </w:r>
          </w:p>
        </w:tc>
        <w:tc>
          <w:tcPr>
            <w:tcW w:w="3204" w:type="dxa"/>
            <w:shd w:val="clear" w:color="auto" w:fill="auto"/>
            <w:noWrap/>
            <w:hideMark/>
          </w:tcPr>
          <w:p w:rsidRPr="009C21B9" w:rsidR="00746E5F" w:rsidP="00B663DE" w:rsidRDefault="00746E5F" w14:paraId="1FAE8EB4" w14:textId="77777777">
            <w:r w:rsidRPr="009C21B9">
              <w:t> </w:t>
            </w:r>
          </w:p>
        </w:tc>
      </w:tr>
      <w:tr w:rsidRPr="009C21B9" w:rsidR="00746E5F" w:rsidTr="00746E5F" w14:paraId="4CA1CBFD" w14:textId="77777777">
        <w:trPr>
          <w:trHeight w:val="258"/>
        </w:trPr>
        <w:tc>
          <w:tcPr>
            <w:tcW w:w="810" w:type="dxa"/>
          </w:tcPr>
          <w:p w:rsidRPr="009C21B9" w:rsidR="00746E5F" w:rsidP="00B663DE" w:rsidRDefault="007C13F0" w14:paraId="746F911A" w14:textId="457E8E89">
            <w:r>
              <w:t>5</w:t>
            </w:r>
          </w:p>
        </w:tc>
        <w:tc>
          <w:tcPr>
            <w:tcW w:w="3690" w:type="dxa"/>
            <w:shd w:val="clear" w:color="auto" w:fill="auto"/>
            <w:noWrap/>
            <w:hideMark/>
          </w:tcPr>
          <w:p w:rsidRPr="009C21B9" w:rsidR="00746E5F" w:rsidP="00B663DE" w:rsidRDefault="00746E5F" w14:paraId="12109620" w14:textId="5B94BEFB">
            <w:r w:rsidRPr="009C21B9">
              <w:t>AC1 Delete Button</w:t>
            </w:r>
          </w:p>
        </w:tc>
        <w:tc>
          <w:tcPr>
            <w:tcW w:w="3330" w:type="dxa"/>
            <w:shd w:val="clear" w:color="auto" w:fill="auto"/>
            <w:hideMark/>
          </w:tcPr>
          <w:p w:rsidRPr="009C21B9" w:rsidR="00746E5F" w:rsidP="00B663DE" w:rsidRDefault="00746E5F" w14:paraId="215C15FB" w14:textId="77777777">
            <w:r w:rsidRPr="009C21B9">
              <w:t>Visible if AC1 exists and not deleted</w:t>
            </w:r>
          </w:p>
        </w:tc>
        <w:tc>
          <w:tcPr>
            <w:tcW w:w="3204" w:type="dxa"/>
            <w:shd w:val="clear" w:color="auto" w:fill="auto"/>
            <w:noWrap/>
            <w:hideMark/>
          </w:tcPr>
          <w:p w:rsidRPr="009C21B9" w:rsidR="00746E5F" w:rsidP="00B663DE" w:rsidRDefault="00746E5F" w14:paraId="64C3F52E" w14:textId="77777777">
            <w:r w:rsidRPr="009C21B9">
              <w:t> </w:t>
            </w:r>
          </w:p>
        </w:tc>
      </w:tr>
      <w:tr w:rsidRPr="009C21B9" w:rsidR="00746E5F" w:rsidTr="00746E5F" w14:paraId="00E1F2F0" w14:textId="77777777">
        <w:trPr>
          <w:trHeight w:val="258"/>
        </w:trPr>
        <w:tc>
          <w:tcPr>
            <w:tcW w:w="810" w:type="dxa"/>
          </w:tcPr>
          <w:p w:rsidRPr="009C21B9" w:rsidR="00746E5F" w:rsidP="00B663DE" w:rsidRDefault="007C13F0" w14:paraId="0B57F525" w14:textId="232F022D">
            <w:r>
              <w:t>6</w:t>
            </w:r>
          </w:p>
        </w:tc>
        <w:tc>
          <w:tcPr>
            <w:tcW w:w="3690" w:type="dxa"/>
            <w:shd w:val="clear" w:color="auto" w:fill="auto"/>
            <w:noWrap/>
            <w:hideMark/>
          </w:tcPr>
          <w:p w:rsidRPr="009C21B9" w:rsidR="00746E5F" w:rsidP="00B663DE" w:rsidRDefault="00746E5F" w14:paraId="761B806C" w14:textId="7DE312DF">
            <w:r w:rsidRPr="009C21B9">
              <w:t>AU1 Details</w:t>
            </w:r>
          </w:p>
        </w:tc>
        <w:tc>
          <w:tcPr>
            <w:tcW w:w="3330" w:type="dxa"/>
            <w:shd w:val="clear" w:color="auto" w:fill="auto"/>
            <w:hideMark/>
          </w:tcPr>
          <w:p w:rsidRPr="009C21B9" w:rsidR="00746E5F" w:rsidP="00B663DE" w:rsidRDefault="00746E5F" w14:paraId="181AB56F" w14:textId="77777777">
            <w:r w:rsidRPr="009C21B9">
              <w:t>Visible if AU1 exists and not deleted</w:t>
            </w:r>
          </w:p>
        </w:tc>
        <w:tc>
          <w:tcPr>
            <w:tcW w:w="3204" w:type="dxa"/>
            <w:shd w:val="clear" w:color="auto" w:fill="auto"/>
            <w:noWrap/>
            <w:hideMark/>
          </w:tcPr>
          <w:p w:rsidRPr="009C21B9" w:rsidR="00746E5F" w:rsidP="00B663DE" w:rsidRDefault="00746E5F" w14:paraId="53AF2316" w14:textId="77777777">
            <w:r w:rsidRPr="009C21B9">
              <w:t> </w:t>
            </w:r>
          </w:p>
        </w:tc>
      </w:tr>
      <w:tr w:rsidRPr="009C21B9" w:rsidR="00746E5F" w:rsidTr="00746E5F" w14:paraId="5AC62587" w14:textId="77777777">
        <w:trPr>
          <w:trHeight w:val="268"/>
        </w:trPr>
        <w:tc>
          <w:tcPr>
            <w:tcW w:w="810" w:type="dxa"/>
          </w:tcPr>
          <w:p w:rsidRPr="009C21B9" w:rsidR="00746E5F" w:rsidP="00B663DE" w:rsidRDefault="007C13F0" w14:paraId="31246AA3" w14:textId="5D733B1B">
            <w:r>
              <w:t>7</w:t>
            </w:r>
          </w:p>
        </w:tc>
        <w:tc>
          <w:tcPr>
            <w:tcW w:w="3690" w:type="dxa"/>
            <w:shd w:val="clear" w:color="auto" w:fill="auto"/>
            <w:noWrap/>
            <w:hideMark/>
          </w:tcPr>
          <w:p w:rsidRPr="009C21B9" w:rsidR="00746E5F" w:rsidP="00B663DE" w:rsidRDefault="00746E5F" w14:paraId="7731A2E6" w14:textId="500D8141">
            <w:r w:rsidRPr="009C21B9">
              <w:t>AU 1 Delete Button</w:t>
            </w:r>
          </w:p>
        </w:tc>
        <w:tc>
          <w:tcPr>
            <w:tcW w:w="3330" w:type="dxa"/>
            <w:shd w:val="clear" w:color="auto" w:fill="auto"/>
            <w:hideMark/>
          </w:tcPr>
          <w:p w:rsidRPr="009C21B9" w:rsidR="00746E5F" w:rsidP="00B663DE" w:rsidRDefault="00746E5F" w14:paraId="464336DC" w14:textId="77777777">
            <w:r w:rsidRPr="009C21B9">
              <w:t>Visible if AU1 exists and not deleted</w:t>
            </w:r>
          </w:p>
        </w:tc>
        <w:tc>
          <w:tcPr>
            <w:tcW w:w="3204" w:type="dxa"/>
            <w:shd w:val="clear" w:color="auto" w:fill="auto"/>
            <w:noWrap/>
            <w:hideMark/>
          </w:tcPr>
          <w:p w:rsidRPr="009C21B9" w:rsidR="00746E5F" w:rsidP="00B663DE" w:rsidRDefault="00746E5F" w14:paraId="1B9C6B1E" w14:textId="77777777">
            <w:r w:rsidRPr="009C21B9">
              <w:t> </w:t>
            </w:r>
          </w:p>
        </w:tc>
      </w:tr>
      <w:tr w:rsidRPr="009C21B9" w:rsidR="00746E5F" w:rsidTr="00746E5F" w14:paraId="400E2C13" w14:textId="77777777">
        <w:trPr>
          <w:trHeight w:val="258"/>
        </w:trPr>
        <w:tc>
          <w:tcPr>
            <w:tcW w:w="810" w:type="dxa"/>
          </w:tcPr>
          <w:p w:rsidRPr="009C21B9" w:rsidR="00746E5F" w:rsidP="00B663DE" w:rsidRDefault="007C13F0" w14:paraId="2E23D810" w14:textId="28AF74F2">
            <w:r>
              <w:t>8</w:t>
            </w:r>
          </w:p>
        </w:tc>
        <w:tc>
          <w:tcPr>
            <w:tcW w:w="3690" w:type="dxa"/>
            <w:shd w:val="clear" w:color="auto" w:fill="auto"/>
            <w:noWrap/>
            <w:hideMark/>
          </w:tcPr>
          <w:p w:rsidRPr="009C21B9" w:rsidR="00746E5F" w:rsidP="00B663DE" w:rsidRDefault="00746E5F" w14:paraId="7E9A9EC1" w14:textId="026D174F">
            <w:r w:rsidRPr="009C21B9">
              <w:t>AR2 Details</w:t>
            </w:r>
          </w:p>
        </w:tc>
        <w:tc>
          <w:tcPr>
            <w:tcW w:w="3330" w:type="dxa"/>
            <w:shd w:val="clear" w:color="auto" w:fill="auto"/>
            <w:hideMark/>
          </w:tcPr>
          <w:p w:rsidRPr="009C21B9" w:rsidR="00746E5F" w:rsidP="00B663DE" w:rsidRDefault="00746E5F" w14:paraId="0CC955D7" w14:textId="77777777">
            <w:r w:rsidRPr="009C21B9">
              <w:t>Visible if AR2 exists and not deleted</w:t>
            </w:r>
          </w:p>
        </w:tc>
        <w:tc>
          <w:tcPr>
            <w:tcW w:w="3204" w:type="dxa"/>
            <w:shd w:val="clear" w:color="auto" w:fill="auto"/>
            <w:noWrap/>
            <w:hideMark/>
          </w:tcPr>
          <w:p w:rsidRPr="009C21B9" w:rsidR="00746E5F" w:rsidP="00B663DE" w:rsidRDefault="00746E5F" w14:paraId="22EED92C" w14:textId="77777777">
            <w:r w:rsidRPr="009C21B9">
              <w:t> </w:t>
            </w:r>
          </w:p>
        </w:tc>
      </w:tr>
      <w:tr w:rsidRPr="009C21B9" w:rsidR="00746E5F" w:rsidTr="00746E5F" w14:paraId="780EAF3A" w14:textId="77777777">
        <w:trPr>
          <w:trHeight w:val="537"/>
        </w:trPr>
        <w:tc>
          <w:tcPr>
            <w:tcW w:w="810" w:type="dxa"/>
          </w:tcPr>
          <w:p w:rsidRPr="009C21B9" w:rsidR="00746E5F" w:rsidP="00B663DE" w:rsidRDefault="007C13F0" w14:paraId="6775464B" w14:textId="6E261E3C">
            <w:r>
              <w:t>9</w:t>
            </w:r>
          </w:p>
        </w:tc>
        <w:tc>
          <w:tcPr>
            <w:tcW w:w="3690" w:type="dxa"/>
            <w:shd w:val="clear" w:color="auto" w:fill="auto"/>
            <w:noWrap/>
            <w:hideMark/>
          </w:tcPr>
          <w:p w:rsidRPr="009C21B9" w:rsidR="00746E5F" w:rsidP="00B663DE" w:rsidRDefault="00746E5F" w14:paraId="7ABDAC7E" w14:textId="0A4A824C">
            <w:r w:rsidRPr="009C21B9">
              <w:t>AR2 Delete Button</w:t>
            </w:r>
          </w:p>
        </w:tc>
        <w:tc>
          <w:tcPr>
            <w:tcW w:w="3330" w:type="dxa"/>
            <w:shd w:val="clear" w:color="auto" w:fill="auto"/>
            <w:hideMark/>
          </w:tcPr>
          <w:p w:rsidRPr="009C21B9" w:rsidR="00746E5F" w:rsidP="00B663DE" w:rsidRDefault="00746E5F" w14:paraId="598F4493" w14:textId="77777777">
            <w:r w:rsidRPr="009C21B9">
              <w:t>Visible if AR2 exists and not deleted, but disabled if AC2 or AU2 exist and are not deleted</w:t>
            </w:r>
          </w:p>
        </w:tc>
        <w:tc>
          <w:tcPr>
            <w:tcW w:w="3204" w:type="dxa"/>
            <w:shd w:val="clear" w:color="auto" w:fill="auto"/>
            <w:noWrap/>
            <w:hideMark/>
          </w:tcPr>
          <w:p w:rsidRPr="009C21B9" w:rsidR="00746E5F" w:rsidP="00B663DE" w:rsidRDefault="00746E5F" w14:paraId="68469D55" w14:textId="77777777">
            <w:r w:rsidRPr="009C21B9">
              <w:t> </w:t>
            </w:r>
          </w:p>
        </w:tc>
      </w:tr>
      <w:tr w:rsidRPr="009C21B9" w:rsidR="00746E5F" w:rsidTr="00746E5F" w14:paraId="37A6BCBC" w14:textId="77777777">
        <w:trPr>
          <w:trHeight w:val="516"/>
        </w:trPr>
        <w:tc>
          <w:tcPr>
            <w:tcW w:w="810" w:type="dxa"/>
          </w:tcPr>
          <w:p w:rsidR="00746E5F" w:rsidP="00B663DE" w:rsidRDefault="007C13F0" w14:paraId="4E023686" w14:textId="36089A3C">
            <w:r>
              <w:t>10</w:t>
            </w:r>
          </w:p>
        </w:tc>
        <w:tc>
          <w:tcPr>
            <w:tcW w:w="3690" w:type="dxa"/>
            <w:shd w:val="clear" w:color="auto" w:fill="auto"/>
            <w:noWrap/>
          </w:tcPr>
          <w:p w:rsidRPr="009C21B9" w:rsidR="00746E5F" w:rsidP="00B663DE" w:rsidRDefault="00746E5F" w14:paraId="54E495B2" w14:textId="669E2D14">
            <w:r>
              <w:t xml:space="preserve">Add </w:t>
            </w:r>
            <w:r w:rsidR="00E60C05">
              <w:t>Appraisal Report</w:t>
            </w:r>
            <w:r>
              <w:t xml:space="preserve"> -2  button</w:t>
            </w:r>
          </w:p>
        </w:tc>
        <w:tc>
          <w:tcPr>
            <w:tcW w:w="3330" w:type="dxa"/>
            <w:shd w:val="clear" w:color="auto" w:fill="auto"/>
          </w:tcPr>
          <w:p w:rsidRPr="009C21B9" w:rsidR="00746E5F" w:rsidP="00B663DE" w:rsidRDefault="00746E5F" w14:paraId="604F9EE2" w14:textId="0F42679A">
            <w:r>
              <w:t>Always visible</w:t>
            </w:r>
          </w:p>
        </w:tc>
        <w:tc>
          <w:tcPr>
            <w:tcW w:w="3204" w:type="dxa"/>
            <w:shd w:val="clear" w:color="auto" w:fill="auto"/>
          </w:tcPr>
          <w:p w:rsidRPr="009C21B9" w:rsidR="00746E5F" w:rsidP="00B663DE" w:rsidRDefault="00746E5F" w14:paraId="698F4068" w14:textId="77777777"/>
        </w:tc>
      </w:tr>
      <w:tr w:rsidRPr="009C21B9" w:rsidR="00746E5F" w:rsidTr="00746E5F" w14:paraId="63DC4B30" w14:textId="77777777">
        <w:trPr>
          <w:trHeight w:val="516"/>
        </w:trPr>
        <w:tc>
          <w:tcPr>
            <w:tcW w:w="810" w:type="dxa"/>
          </w:tcPr>
          <w:p w:rsidRPr="009C21B9" w:rsidR="00746E5F" w:rsidP="00B663DE" w:rsidRDefault="007C13F0" w14:paraId="21A21060" w14:textId="5CD5DF5C">
            <w:r>
              <w:t>11</w:t>
            </w:r>
          </w:p>
        </w:tc>
        <w:tc>
          <w:tcPr>
            <w:tcW w:w="3690" w:type="dxa"/>
            <w:shd w:val="clear" w:color="auto" w:fill="auto"/>
            <w:noWrap/>
            <w:hideMark/>
          </w:tcPr>
          <w:p w:rsidRPr="009C21B9" w:rsidR="00746E5F" w:rsidP="00B663DE" w:rsidRDefault="00746E5F" w14:paraId="66652CBE" w14:textId="62C45948">
            <w:r w:rsidRPr="009C21B9">
              <w:t>Appraisal File Operations (for appraisal sequence 2)</w:t>
            </w:r>
          </w:p>
        </w:tc>
        <w:tc>
          <w:tcPr>
            <w:tcW w:w="3330" w:type="dxa"/>
            <w:shd w:val="clear" w:color="auto" w:fill="auto"/>
            <w:hideMark/>
          </w:tcPr>
          <w:p w:rsidRPr="009C21B9" w:rsidR="00746E5F" w:rsidP="00B663DE" w:rsidRDefault="008260E1" w14:paraId="52726BC9" w14:textId="47E93FD4">
            <w:r>
              <w:t xml:space="preserve">When user clicks on the button in row #10 the appraisal sequence 2 section </w:t>
            </w:r>
            <w:r w:rsidR="00483A15">
              <w:t>expands,</w:t>
            </w:r>
            <w:r>
              <w:t xml:space="preserve"> and Appraisal </w:t>
            </w:r>
            <w:r>
              <w:lastRenderedPageBreak/>
              <w:t>File Operations section is displayed</w:t>
            </w:r>
          </w:p>
        </w:tc>
        <w:tc>
          <w:tcPr>
            <w:tcW w:w="3204" w:type="dxa"/>
            <w:shd w:val="clear" w:color="auto" w:fill="auto"/>
            <w:hideMark/>
          </w:tcPr>
          <w:p w:rsidRPr="009C21B9" w:rsidR="00746E5F" w:rsidP="00B663DE" w:rsidRDefault="00746E5F" w14:paraId="0A9DD40A" w14:textId="77777777">
            <w:r w:rsidRPr="009C21B9">
              <w:lastRenderedPageBreak/>
              <w:t xml:space="preserve">Uploaded file may be rejected if invalid, or if file type is Update or </w:t>
            </w:r>
            <w:r w:rsidRPr="009C21B9">
              <w:lastRenderedPageBreak/>
              <w:t>Completion if AR2 does not exist or is deleted.</w:t>
            </w:r>
          </w:p>
        </w:tc>
      </w:tr>
      <w:tr w:rsidRPr="009C21B9" w:rsidR="00746E5F" w:rsidTr="00746E5F" w14:paraId="432B0773" w14:textId="77777777">
        <w:trPr>
          <w:trHeight w:val="258"/>
        </w:trPr>
        <w:tc>
          <w:tcPr>
            <w:tcW w:w="810" w:type="dxa"/>
          </w:tcPr>
          <w:p w:rsidRPr="009C21B9" w:rsidR="00746E5F" w:rsidP="00B663DE" w:rsidRDefault="007C13F0" w14:paraId="5C25AB02" w14:textId="13D591E3">
            <w:r>
              <w:lastRenderedPageBreak/>
              <w:t>12</w:t>
            </w:r>
          </w:p>
        </w:tc>
        <w:tc>
          <w:tcPr>
            <w:tcW w:w="3690" w:type="dxa"/>
            <w:shd w:val="clear" w:color="auto" w:fill="auto"/>
            <w:noWrap/>
            <w:hideMark/>
          </w:tcPr>
          <w:p w:rsidRPr="009C21B9" w:rsidR="00746E5F" w:rsidP="00B663DE" w:rsidRDefault="00746E5F" w14:paraId="153D5C30" w14:textId="3C0D0FD8">
            <w:r w:rsidRPr="009C21B9">
              <w:t>AC2 Details</w:t>
            </w:r>
          </w:p>
        </w:tc>
        <w:tc>
          <w:tcPr>
            <w:tcW w:w="3330" w:type="dxa"/>
            <w:shd w:val="clear" w:color="auto" w:fill="auto"/>
            <w:hideMark/>
          </w:tcPr>
          <w:p w:rsidRPr="009C21B9" w:rsidR="00746E5F" w:rsidP="00B663DE" w:rsidRDefault="00746E5F" w14:paraId="6E06588E" w14:textId="77777777">
            <w:r w:rsidRPr="009C21B9">
              <w:t>Visible if AC2 exists and not deleted</w:t>
            </w:r>
          </w:p>
        </w:tc>
        <w:tc>
          <w:tcPr>
            <w:tcW w:w="3204" w:type="dxa"/>
            <w:shd w:val="clear" w:color="auto" w:fill="auto"/>
            <w:noWrap/>
            <w:hideMark/>
          </w:tcPr>
          <w:p w:rsidRPr="009C21B9" w:rsidR="00746E5F" w:rsidP="00B663DE" w:rsidRDefault="00746E5F" w14:paraId="0480257E" w14:textId="77777777">
            <w:r w:rsidRPr="009C21B9">
              <w:t> </w:t>
            </w:r>
          </w:p>
        </w:tc>
      </w:tr>
      <w:tr w:rsidRPr="009C21B9" w:rsidR="00746E5F" w:rsidTr="00746E5F" w14:paraId="18059EDB" w14:textId="77777777">
        <w:trPr>
          <w:trHeight w:val="258"/>
        </w:trPr>
        <w:tc>
          <w:tcPr>
            <w:tcW w:w="810" w:type="dxa"/>
          </w:tcPr>
          <w:p w:rsidRPr="009C21B9" w:rsidR="00746E5F" w:rsidP="00B663DE" w:rsidRDefault="007C13F0" w14:paraId="61DE95B7" w14:textId="591D7711">
            <w:r>
              <w:t>13</w:t>
            </w:r>
          </w:p>
        </w:tc>
        <w:tc>
          <w:tcPr>
            <w:tcW w:w="3690" w:type="dxa"/>
            <w:shd w:val="clear" w:color="auto" w:fill="auto"/>
            <w:noWrap/>
            <w:hideMark/>
          </w:tcPr>
          <w:p w:rsidRPr="009C21B9" w:rsidR="00746E5F" w:rsidP="00B663DE" w:rsidRDefault="00746E5F" w14:paraId="64C994DA" w14:textId="69AB0B54">
            <w:r w:rsidRPr="009C21B9">
              <w:t>AC2 Delete Button</w:t>
            </w:r>
          </w:p>
        </w:tc>
        <w:tc>
          <w:tcPr>
            <w:tcW w:w="3330" w:type="dxa"/>
            <w:shd w:val="clear" w:color="auto" w:fill="auto"/>
            <w:hideMark/>
          </w:tcPr>
          <w:p w:rsidRPr="009C21B9" w:rsidR="00746E5F" w:rsidP="00B663DE" w:rsidRDefault="00746E5F" w14:paraId="24605360" w14:textId="77777777">
            <w:r w:rsidRPr="009C21B9">
              <w:t>Visible if AC2 exists and not deleted</w:t>
            </w:r>
          </w:p>
        </w:tc>
        <w:tc>
          <w:tcPr>
            <w:tcW w:w="3204" w:type="dxa"/>
            <w:shd w:val="clear" w:color="auto" w:fill="auto"/>
            <w:noWrap/>
            <w:hideMark/>
          </w:tcPr>
          <w:p w:rsidRPr="009C21B9" w:rsidR="00746E5F" w:rsidP="00B663DE" w:rsidRDefault="00746E5F" w14:paraId="1E6B5E19" w14:textId="77777777">
            <w:r w:rsidRPr="009C21B9">
              <w:t> </w:t>
            </w:r>
          </w:p>
        </w:tc>
      </w:tr>
      <w:tr w:rsidRPr="009C21B9" w:rsidR="00746E5F" w:rsidTr="00746E5F" w14:paraId="6B6E0F70" w14:textId="77777777">
        <w:trPr>
          <w:trHeight w:val="258"/>
        </w:trPr>
        <w:tc>
          <w:tcPr>
            <w:tcW w:w="810" w:type="dxa"/>
          </w:tcPr>
          <w:p w:rsidRPr="009C21B9" w:rsidR="00746E5F" w:rsidP="00B663DE" w:rsidRDefault="007C13F0" w14:paraId="684991EA" w14:textId="3A26065F">
            <w:r>
              <w:t>14</w:t>
            </w:r>
          </w:p>
        </w:tc>
        <w:tc>
          <w:tcPr>
            <w:tcW w:w="3690" w:type="dxa"/>
            <w:shd w:val="clear" w:color="auto" w:fill="auto"/>
            <w:noWrap/>
            <w:hideMark/>
          </w:tcPr>
          <w:p w:rsidRPr="009C21B9" w:rsidR="00746E5F" w:rsidP="00B663DE" w:rsidRDefault="00746E5F" w14:paraId="2AABECC2" w14:textId="2B25E832">
            <w:r w:rsidRPr="009C21B9">
              <w:t>AU2 Details</w:t>
            </w:r>
          </w:p>
        </w:tc>
        <w:tc>
          <w:tcPr>
            <w:tcW w:w="3330" w:type="dxa"/>
            <w:shd w:val="clear" w:color="auto" w:fill="auto"/>
            <w:hideMark/>
          </w:tcPr>
          <w:p w:rsidRPr="009C21B9" w:rsidR="00746E5F" w:rsidP="00B663DE" w:rsidRDefault="00746E5F" w14:paraId="20A6A6F8" w14:textId="77777777">
            <w:r w:rsidRPr="009C21B9">
              <w:t>Visible if AU2 exists and not deleted</w:t>
            </w:r>
          </w:p>
        </w:tc>
        <w:tc>
          <w:tcPr>
            <w:tcW w:w="3204" w:type="dxa"/>
            <w:shd w:val="clear" w:color="auto" w:fill="auto"/>
            <w:noWrap/>
            <w:hideMark/>
          </w:tcPr>
          <w:p w:rsidRPr="009C21B9" w:rsidR="00746E5F" w:rsidP="00B663DE" w:rsidRDefault="00746E5F" w14:paraId="34603F6D" w14:textId="77777777">
            <w:r w:rsidRPr="009C21B9">
              <w:t> </w:t>
            </w:r>
          </w:p>
        </w:tc>
      </w:tr>
      <w:tr w:rsidRPr="009C21B9" w:rsidR="00746E5F" w:rsidTr="00746E5F" w14:paraId="780A7906" w14:textId="77777777">
        <w:trPr>
          <w:trHeight w:val="268"/>
        </w:trPr>
        <w:tc>
          <w:tcPr>
            <w:tcW w:w="810" w:type="dxa"/>
          </w:tcPr>
          <w:p w:rsidRPr="009C21B9" w:rsidR="00746E5F" w:rsidP="00B663DE" w:rsidRDefault="007C13F0" w14:paraId="1E522D25" w14:textId="2C27F1C2">
            <w:r>
              <w:t>15</w:t>
            </w:r>
          </w:p>
        </w:tc>
        <w:tc>
          <w:tcPr>
            <w:tcW w:w="3690" w:type="dxa"/>
            <w:shd w:val="clear" w:color="auto" w:fill="auto"/>
            <w:noWrap/>
            <w:hideMark/>
          </w:tcPr>
          <w:p w:rsidRPr="009C21B9" w:rsidR="00746E5F" w:rsidP="00B663DE" w:rsidRDefault="00746E5F" w14:paraId="78532987" w14:textId="65663D7F">
            <w:r w:rsidRPr="009C21B9">
              <w:t>AU2 Delete Button</w:t>
            </w:r>
          </w:p>
        </w:tc>
        <w:tc>
          <w:tcPr>
            <w:tcW w:w="3330" w:type="dxa"/>
            <w:shd w:val="clear" w:color="auto" w:fill="auto"/>
            <w:hideMark/>
          </w:tcPr>
          <w:p w:rsidRPr="009C21B9" w:rsidR="00746E5F" w:rsidP="00B663DE" w:rsidRDefault="00746E5F" w14:paraId="296D2B56" w14:textId="77777777">
            <w:r w:rsidRPr="009C21B9">
              <w:t>Visible if AU2 exists and not deleted</w:t>
            </w:r>
          </w:p>
        </w:tc>
        <w:tc>
          <w:tcPr>
            <w:tcW w:w="3204" w:type="dxa"/>
            <w:shd w:val="clear" w:color="auto" w:fill="auto"/>
            <w:noWrap/>
            <w:hideMark/>
          </w:tcPr>
          <w:p w:rsidRPr="009C21B9" w:rsidR="00746E5F" w:rsidP="00B663DE" w:rsidRDefault="00746E5F" w14:paraId="5C244F7E" w14:textId="77777777">
            <w:r w:rsidRPr="009C21B9">
              <w:t> </w:t>
            </w:r>
          </w:p>
        </w:tc>
      </w:tr>
      <w:tr w:rsidRPr="009C21B9" w:rsidR="00746E5F" w:rsidTr="00746E5F" w14:paraId="3515220E" w14:textId="77777777">
        <w:trPr>
          <w:trHeight w:val="258"/>
        </w:trPr>
        <w:tc>
          <w:tcPr>
            <w:tcW w:w="810" w:type="dxa"/>
          </w:tcPr>
          <w:p w:rsidRPr="009C21B9" w:rsidR="00746E5F" w:rsidP="00B663DE" w:rsidRDefault="007C13F0" w14:paraId="7E797B0F" w14:textId="2854993B">
            <w:r>
              <w:t>16</w:t>
            </w:r>
          </w:p>
        </w:tc>
        <w:tc>
          <w:tcPr>
            <w:tcW w:w="3690" w:type="dxa"/>
            <w:shd w:val="clear" w:color="auto" w:fill="auto"/>
            <w:noWrap/>
            <w:hideMark/>
          </w:tcPr>
          <w:p w:rsidRPr="009C21B9" w:rsidR="00746E5F" w:rsidP="00B663DE" w:rsidRDefault="00746E5F" w14:paraId="44D1DCBB" w14:textId="2A579EF2">
            <w:r w:rsidRPr="009C21B9">
              <w:t>AR3 Details</w:t>
            </w:r>
          </w:p>
        </w:tc>
        <w:tc>
          <w:tcPr>
            <w:tcW w:w="3330" w:type="dxa"/>
            <w:shd w:val="clear" w:color="auto" w:fill="auto"/>
            <w:hideMark/>
          </w:tcPr>
          <w:p w:rsidRPr="009C21B9" w:rsidR="00746E5F" w:rsidP="00B663DE" w:rsidRDefault="00746E5F" w14:paraId="420DCE05" w14:textId="77777777">
            <w:r w:rsidRPr="009C21B9">
              <w:t>Visible if AR3 exists and not deleted</w:t>
            </w:r>
          </w:p>
        </w:tc>
        <w:tc>
          <w:tcPr>
            <w:tcW w:w="3204" w:type="dxa"/>
            <w:shd w:val="clear" w:color="auto" w:fill="auto"/>
            <w:noWrap/>
            <w:hideMark/>
          </w:tcPr>
          <w:p w:rsidRPr="009C21B9" w:rsidR="00746E5F" w:rsidP="00B663DE" w:rsidRDefault="00746E5F" w14:paraId="26A578B9" w14:textId="77777777">
            <w:r w:rsidRPr="009C21B9">
              <w:t> </w:t>
            </w:r>
          </w:p>
        </w:tc>
      </w:tr>
      <w:tr w:rsidRPr="009C21B9" w:rsidR="00746E5F" w:rsidTr="00746E5F" w14:paraId="67095337" w14:textId="77777777">
        <w:trPr>
          <w:trHeight w:val="537"/>
        </w:trPr>
        <w:tc>
          <w:tcPr>
            <w:tcW w:w="810" w:type="dxa"/>
          </w:tcPr>
          <w:p w:rsidRPr="009C21B9" w:rsidR="00746E5F" w:rsidP="00B663DE" w:rsidRDefault="007C13F0" w14:paraId="11D6C365" w14:textId="6E133A75">
            <w:r>
              <w:t>17</w:t>
            </w:r>
          </w:p>
        </w:tc>
        <w:tc>
          <w:tcPr>
            <w:tcW w:w="3690" w:type="dxa"/>
            <w:shd w:val="clear" w:color="auto" w:fill="auto"/>
            <w:noWrap/>
            <w:hideMark/>
          </w:tcPr>
          <w:p w:rsidRPr="009C21B9" w:rsidR="00746E5F" w:rsidP="00B663DE" w:rsidRDefault="00746E5F" w14:paraId="06C84C8E" w14:textId="62FFFE97">
            <w:r w:rsidRPr="009C21B9">
              <w:t>AR3 Delete Button</w:t>
            </w:r>
          </w:p>
        </w:tc>
        <w:tc>
          <w:tcPr>
            <w:tcW w:w="3330" w:type="dxa"/>
            <w:shd w:val="clear" w:color="auto" w:fill="auto"/>
            <w:hideMark/>
          </w:tcPr>
          <w:p w:rsidRPr="009C21B9" w:rsidR="00746E5F" w:rsidP="00B663DE" w:rsidRDefault="00746E5F" w14:paraId="4D2D926A" w14:textId="77777777">
            <w:r w:rsidRPr="009C21B9">
              <w:t>Visible if AR3 exists and not deleted, but disabled if AC3 or AU3 exist and are not deleted</w:t>
            </w:r>
          </w:p>
        </w:tc>
        <w:tc>
          <w:tcPr>
            <w:tcW w:w="3204" w:type="dxa"/>
            <w:shd w:val="clear" w:color="auto" w:fill="auto"/>
            <w:noWrap/>
            <w:hideMark/>
          </w:tcPr>
          <w:p w:rsidRPr="009C21B9" w:rsidR="00746E5F" w:rsidP="00B663DE" w:rsidRDefault="00746E5F" w14:paraId="6856DA80" w14:textId="77777777">
            <w:r w:rsidRPr="009C21B9">
              <w:t> </w:t>
            </w:r>
          </w:p>
        </w:tc>
      </w:tr>
      <w:tr w:rsidRPr="009C21B9" w:rsidR="00746E5F" w:rsidTr="00746E5F" w14:paraId="7A9FDE21" w14:textId="77777777">
        <w:trPr>
          <w:trHeight w:val="516"/>
        </w:trPr>
        <w:tc>
          <w:tcPr>
            <w:tcW w:w="810" w:type="dxa"/>
          </w:tcPr>
          <w:p w:rsidRPr="009C21B9" w:rsidR="00746E5F" w:rsidP="00B663DE" w:rsidRDefault="007C13F0" w14:paraId="13400D1D" w14:textId="5EBF2D16">
            <w:r>
              <w:t>18</w:t>
            </w:r>
          </w:p>
        </w:tc>
        <w:tc>
          <w:tcPr>
            <w:tcW w:w="3690" w:type="dxa"/>
            <w:shd w:val="clear" w:color="auto" w:fill="auto"/>
            <w:noWrap/>
          </w:tcPr>
          <w:p w:rsidRPr="009C21B9" w:rsidR="00746E5F" w:rsidP="00B663DE" w:rsidRDefault="004C3681" w14:paraId="1B43D74C" w14:textId="3A867889">
            <w:r>
              <w:t xml:space="preserve">Add </w:t>
            </w:r>
            <w:r w:rsidR="00E60C05">
              <w:t>Appraisal Report</w:t>
            </w:r>
            <w:r>
              <w:t xml:space="preserve"> -3  button</w:t>
            </w:r>
          </w:p>
        </w:tc>
        <w:tc>
          <w:tcPr>
            <w:tcW w:w="3330" w:type="dxa"/>
            <w:shd w:val="clear" w:color="auto" w:fill="auto"/>
          </w:tcPr>
          <w:p w:rsidRPr="009C21B9" w:rsidR="00746E5F" w:rsidP="00B663DE" w:rsidRDefault="004C3681" w14:paraId="14A73636" w14:textId="69F37329">
            <w:r>
              <w:t>Visible if AR2 exists and</w:t>
            </w:r>
            <w:r w:rsidR="003419EC">
              <w:t xml:space="preserve"> </w:t>
            </w:r>
            <w:r w:rsidR="00F749F6">
              <w:t xml:space="preserve">not </w:t>
            </w:r>
            <w:r w:rsidR="003419EC">
              <w:t>deleted</w:t>
            </w:r>
          </w:p>
        </w:tc>
        <w:tc>
          <w:tcPr>
            <w:tcW w:w="3204" w:type="dxa"/>
            <w:shd w:val="clear" w:color="auto" w:fill="auto"/>
          </w:tcPr>
          <w:p w:rsidRPr="009C21B9" w:rsidR="00746E5F" w:rsidP="00B663DE" w:rsidRDefault="00746E5F" w14:paraId="6DD7608C" w14:textId="77777777"/>
        </w:tc>
      </w:tr>
      <w:tr w:rsidRPr="009C21B9" w:rsidR="00746E5F" w:rsidTr="00746E5F" w14:paraId="2C501F1B" w14:textId="77777777">
        <w:trPr>
          <w:trHeight w:val="516"/>
        </w:trPr>
        <w:tc>
          <w:tcPr>
            <w:tcW w:w="810" w:type="dxa"/>
          </w:tcPr>
          <w:p w:rsidRPr="009C21B9" w:rsidR="00746E5F" w:rsidP="00B663DE" w:rsidRDefault="007C13F0" w14:paraId="2610672D" w14:textId="75A9CBB2">
            <w:r>
              <w:t>19</w:t>
            </w:r>
          </w:p>
        </w:tc>
        <w:tc>
          <w:tcPr>
            <w:tcW w:w="3690" w:type="dxa"/>
            <w:shd w:val="clear" w:color="auto" w:fill="auto"/>
            <w:noWrap/>
            <w:hideMark/>
          </w:tcPr>
          <w:p w:rsidRPr="009C21B9" w:rsidR="00746E5F" w:rsidP="00B663DE" w:rsidRDefault="00746E5F" w14:paraId="6BCA4257" w14:textId="175B5674">
            <w:r w:rsidRPr="009C21B9">
              <w:t>Appraisal File Operations (for appraisal sequence 3)</w:t>
            </w:r>
          </w:p>
        </w:tc>
        <w:tc>
          <w:tcPr>
            <w:tcW w:w="3330" w:type="dxa"/>
            <w:shd w:val="clear" w:color="auto" w:fill="auto"/>
            <w:hideMark/>
          </w:tcPr>
          <w:p w:rsidR="003419EC" w:rsidP="00B663DE" w:rsidRDefault="006C469E" w14:paraId="17DD568A" w14:textId="4036F6CF">
            <w:r>
              <w:t>When AR2 exists and user</w:t>
            </w:r>
            <w:r w:rsidR="003419EC">
              <w:t xml:space="preserve"> click</w:t>
            </w:r>
            <w:r>
              <w:t>s</w:t>
            </w:r>
            <w:r w:rsidR="003419EC">
              <w:t xml:space="preserve"> on the button i</w:t>
            </w:r>
            <w:r w:rsidR="00F749F6">
              <w:t xml:space="preserve">n row </w:t>
            </w:r>
            <w:r w:rsidR="003419EC">
              <w:t>#</w:t>
            </w:r>
            <w:r w:rsidR="00F749F6">
              <w:t>18</w:t>
            </w:r>
            <w:r w:rsidR="003419EC">
              <w:t xml:space="preserve"> the appraisal sequence </w:t>
            </w:r>
            <w:r w:rsidR="00C24466">
              <w:t xml:space="preserve">3 </w:t>
            </w:r>
            <w:r w:rsidR="003419EC">
              <w:t>section</w:t>
            </w:r>
            <w:r w:rsidR="00157AB3">
              <w:t xml:space="preserve"> </w:t>
            </w:r>
            <w:proofErr w:type="gramStart"/>
            <w:r w:rsidR="00157AB3">
              <w:t>expands</w:t>
            </w:r>
            <w:proofErr w:type="gramEnd"/>
            <w:r w:rsidR="003419EC">
              <w:t xml:space="preserve"> and Appraisal File Operations section is displayed</w:t>
            </w:r>
          </w:p>
          <w:p w:rsidR="006C469E" w:rsidP="00B663DE" w:rsidRDefault="006C469E" w14:paraId="31E46FF4" w14:textId="77777777"/>
          <w:p w:rsidRPr="006E6255" w:rsidR="00746E5F" w:rsidP="00B663DE" w:rsidRDefault="00C24466" w14:paraId="495FE9E2" w14:textId="5E741135">
            <w:r>
              <w:rPr>
                <w:rFonts w:eastAsia="Times New Roman"/>
                <w:color w:val="000000"/>
              </w:rPr>
              <w:t>Also, v</w:t>
            </w:r>
            <w:r w:rsidRPr="009C21B9" w:rsidR="00746E5F">
              <w:rPr>
                <w:rFonts w:eastAsia="Times New Roman"/>
                <w:color w:val="000000"/>
              </w:rPr>
              <w:t xml:space="preserve">isible if </w:t>
            </w:r>
            <w:r w:rsidR="00746E5F">
              <w:rPr>
                <w:rFonts w:eastAsia="Times New Roman"/>
                <w:color w:val="000000"/>
              </w:rPr>
              <w:t xml:space="preserve">does not </w:t>
            </w:r>
            <w:r w:rsidR="00157AB3">
              <w:rPr>
                <w:rFonts w:eastAsia="Times New Roman"/>
                <w:color w:val="000000"/>
              </w:rPr>
              <w:t>exist</w:t>
            </w:r>
            <w:r w:rsidR="006C469E">
              <w:rPr>
                <w:rFonts w:eastAsia="Times New Roman"/>
                <w:color w:val="000000"/>
              </w:rPr>
              <w:t xml:space="preserve"> </w:t>
            </w:r>
            <w:r w:rsidRPr="00AA0FE5" w:rsidR="006C469E">
              <w:rPr>
                <w:rStyle w:val="ui-provider"/>
                <w:rFonts w:ascii="Times New Roman" w:hAnsi="Times New Roman" w:cs="Times New Roman"/>
              </w:rPr>
              <w:t>since even if AR3 exists the user can delete AR2 (if AU2 and/or AC2 does not exist).</w:t>
            </w:r>
            <w:r w:rsidRPr="00AA0FE5" w:rsidR="007C13F0">
              <w:rPr>
                <w:rStyle w:val="ui-provider"/>
                <w:rFonts w:ascii="Times New Roman" w:hAnsi="Times New Roman" w:cs="Times New Roman"/>
              </w:rPr>
              <w:t xml:space="preserve"> This scenario will result in Appraisal File Operations </w:t>
            </w:r>
            <w:r w:rsidR="007C13F0">
              <w:rPr>
                <w:rStyle w:val="ui-provider"/>
                <w:rFonts w:ascii="Times New Roman" w:hAnsi="Times New Roman" w:cs="Times New Roman"/>
              </w:rPr>
              <w:t>s</w:t>
            </w:r>
            <w:r w:rsidR="007C13F0">
              <w:rPr>
                <w:rStyle w:val="ui-provider"/>
              </w:rPr>
              <w:t>ection</w:t>
            </w:r>
            <w:r w:rsidRPr="00AA0FE5" w:rsidR="007C13F0">
              <w:rPr>
                <w:rStyle w:val="ui-provider"/>
                <w:rFonts w:ascii="Times New Roman" w:hAnsi="Times New Roman" w:cs="Times New Roman"/>
              </w:rPr>
              <w:t xml:space="preserve"> being visible without AR2</w:t>
            </w:r>
            <w:r w:rsidR="006E6255">
              <w:rPr>
                <w:rStyle w:val="ui-provider"/>
                <w:rFonts w:ascii="Times New Roman" w:hAnsi="Times New Roman" w:cs="Times New Roman"/>
              </w:rPr>
              <w:t>.</w:t>
            </w:r>
          </w:p>
        </w:tc>
        <w:tc>
          <w:tcPr>
            <w:tcW w:w="3204" w:type="dxa"/>
            <w:shd w:val="clear" w:color="auto" w:fill="auto"/>
            <w:hideMark/>
          </w:tcPr>
          <w:p w:rsidR="00746E5F" w:rsidP="00B663DE" w:rsidRDefault="00746E5F" w14:paraId="1FC8E864" w14:textId="77777777">
            <w:r w:rsidRPr="009C21B9">
              <w:t>Uploaded file may be rejected if invalid, or if file type is Update or Completion if AR3 does not exist or is deleted.</w:t>
            </w:r>
          </w:p>
          <w:p w:rsidR="00746E5F" w:rsidP="00B663DE" w:rsidRDefault="00746E5F" w14:paraId="7048CADC" w14:textId="433B3FA1"/>
          <w:p w:rsidRPr="009C21B9" w:rsidR="00746E5F" w:rsidP="00B663DE" w:rsidRDefault="00746E5F" w14:paraId="7F9C5AB0" w14:textId="03167F73"/>
        </w:tc>
      </w:tr>
      <w:tr w:rsidRPr="009C21B9" w:rsidR="00746E5F" w:rsidTr="00746E5F" w14:paraId="363124ED" w14:textId="77777777">
        <w:trPr>
          <w:trHeight w:val="258"/>
        </w:trPr>
        <w:tc>
          <w:tcPr>
            <w:tcW w:w="810" w:type="dxa"/>
          </w:tcPr>
          <w:p w:rsidRPr="009C21B9" w:rsidR="00746E5F" w:rsidP="00B663DE" w:rsidRDefault="007C13F0" w14:paraId="1A08B800" w14:textId="0E60349F">
            <w:r>
              <w:t>20</w:t>
            </w:r>
          </w:p>
        </w:tc>
        <w:tc>
          <w:tcPr>
            <w:tcW w:w="3690" w:type="dxa"/>
            <w:shd w:val="clear" w:color="auto" w:fill="auto"/>
            <w:noWrap/>
            <w:hideMark/>
          </w:tcPr>
          <w:p w:rsidRPr="009C21B9" w:rsidR="00746E5F" w:rsidP="00B663DE" w:rsidRDefault="00746E5F" w14:paraId="18C60A61" w14:textId="05DA129D">
            <w:r w:rsidRPr="009C21B9">
              <w:t>AC3 Details</w:t>
            </w:r>
          </w:p>
        </w:tc>
        <w:tc>
          <w:tcPr>
            <w:tcW w:w="3330" w:type="dxa"/>
            <w:shd w:val="clear" w:color="auto" w:fill="auto"/>
            <w:hideMark/>
          </w:tcPr>
          <w:p w:rsidRPr="009C21B9" w:rsidR="00746E5F" w:rsidP="00B663DE" w:rsidRDefault="00746E5F" w14:paraId="0088EE3A" w14:textId="77777777">
            <w:r w:rsidRPr="009C21B9">
              <w:t>Visible if AC3 exists and not deleted</w:t>
            </w:r>
          </w:p>
        </w:tc>
        <w:tc>
          <w:tcPr>
            <w:tcW w:w="3204" w:type="dxa"/>
            <w:shd w:val="clear" w:color="auto" w:fill="auto"/>
            <w:noWrap/>
            <w:hideMark/>
          </w:tcPr>
          <w:p w:rsidRPr="009C21B9" w:rsidR="00746E5F" w:rsidP="00B663DE" w:rsidRDefault="00746E5F" w14:paraId="2027E962" w14:textId="77777777">
            <w:r w:rsidRPr="009C21B9">
              <w:t> </w:t>
            </w:r>
          </w:p>
        </w:tc>
      </w:tr>
      <w:tr w:rsidRPr="009C21B9" w:rsidR="00746E5F" w:rsidTr="00746E5F" w14:paraId="6E652428" w14:textId="77777777">
        <w:trPr>
          <w:trHeight w:val="258"/>
        </w:trPr>
        <w:tc>
          <w:tcPr>
            <w:tcW w:w="810" w:type="dxa"/>
          </w:tcPr>
          <w:p w:rsidRPr="009C21B9" w:rsidR="00746E5F" w:rsidP="00B663DE" w:rsidRDefault="007C13F0" w14:paraId="2F80F41A" w14:textId="0257120C">
            <w:r>
              <w:t>21</w:t>
            </w:r>
          </w:p>
        </w:tc>
        <w:tc>
          <w:tcPr>
            <w:tcW w:w="3690" w:type="dxa"/>
            <w:shd w:val="clear" w:color="auto" w:fill="auto"/>
            <w:noWrap/>
            <w:hideMark/>
          </w:tcPr>
          <w:p w:rsidRPr="009C21B9" w:rsidR="00746E5F" w:rsidP="00B663DE" w:rsidRDefault="00746E5F" w14:paraId="166272A7" w14:textId="2710184C">
            <w:r w:rsidRPr="009C21B9">
              <w:t>AC3 Delete Button</w:t>
            </w:r>
          </w:p>
        </w:tc>
        <w:tc>
          <w:tcPr>
            <w:tcW w:w="3330" w:type="dxa"/>
            <w:shd w:val="clear" w:color="auto" w:fill="auto"/>
            <w:hideMark/>
          </w:tcPr>
          <w:p w:rsidRPr="009C21B9" w:rsidR="00746E5F" w:rsidP="00B663DE" w:rsidRDefault="00746E5F" w14:paraId="59D524AB" w14:textId="77777777">
            <w:r w:rsidRPr="009C21B9">
              <w:t>Visible if AC3 exists and not deleted</w:t>
            </w:r>
          </w:p>
        </w:tc>
        <w:tc>
          <w:tcPr>
            <w:tcW w:w="3204" w:type="dxa"/>
            <w:shd w:val="clear" w:color="auto" w:fill="auto"/>
            <w:noWrap/>
            <w:hideMark/>
          </w:tcPr>
          <w:p w:rsidRPr="009C21B9" w:rsidR="00746E5F" w:rsidP="00B663DE" w:rsidRDefault="00746E5F" w14:paraId="60EC9035" w14:textId="77777777">
            <w:r w:rsidRPr="009C21B9">
              <w:t> </w:t>
            </w:r>
          </w:p>
        </w:tc>
      </w:tr>
      <w:tr w:rsidRPr="009C21B9" w:rsidR="00746E5F" w:rsidTr="00746E5F" w14:paraId="2E124AFB" w14:textId="77777777">
        <w:trPr>
          <w:trHeight w:val="258"/>
        </w:trPr>
        <w:tc>
          <w:tcPr>
            <w:tcW w:w="810" w:type="dxa"/>
          </w:tcPr>
          <w:p w:rsidRPr="009C21B9" w:rsidR="00746E5F" w:rsidP="00B663DE" w:rsidRDefault="007C13F0" w14:paraId="03EEDD7C" w14:textId="23794257">
            <w:r>
              <w:t>22</w:t>
            </w:r>
          </w:p>
        </w:tc>
        <w:tc>
          <w:tcPr>
            <w:tcW w:w="3690" w:type="dxa"/>
            <w:shd w:val="clear" w:color="auto" w:fill="auto"/>
            <w:noWrap/>
            <w:hideMark/>
          </w:tcPr>
          <w:p w:rsidRPr="009C21B9" w:rsidR="00746E5F" w:rsidP="00B663DE" w:rsidRDefault="00746E5F" w14:paraId="392909BE" w14:textId="79DF3B32">
            <w:r w:rsidRPr="009C21B9">
              <w:t>AU3 Delete Button</w:t>
            </w:r>
          </w:p>
        </w:tc>
        <w:tc>
          <w:tcPr>
            <w:tcW w:w="3330" w:type="dxa"/>
            <w:shd w:val="clear" w:color="auto" w:fill="auto"/>
            <w:hideMark/>
          </w:tcPr>
          <w:p w:rsidRPr="009C21B9" w:rsidR="00746E5F" w:rsidP="00B663DE" w:rsidRDefault="00746E5F" w14:paraId="7667978F" w14:textId="77777777">
            <w:r w:rsidRPr="009C21B9">
              <w:t>Visible if AU3 exists and not deleted</w:t>
            </w:r>
          </w:p>
        </w:tc>
        <w:tc>
          <w:tcPr>
            <w:tcW w:w="3204" w:type="dxa"/>
            <w:shd w:val="clear" w:color="auto" w:fill="auto"/>
            <w:noWrap/>
            <w:hideMark/>
          </w:tcPr>
          <w:p w:rsidRPr="009C21B9" w:rsidR="00746E5F" w:rsidP="00B663DE" w:rsidRDefault="00746E5F" w14:paraId="7F2E4B79" w14:textId="77777777">
            <w:r w:rsidRPr="009C21B9">
              <w:t> </w:t>
            </w:r>
          </w:p>
        </w:tc>
      </w:tr>
      <w:tr w:rsidRPr="009C21B9" w:rsidR="00746E5F" w:rsidTr="00746E5F" w14:paraId="0D606B27" w14:textId="77777777">
        <w:trPr>
          <w:trHeight w:val="268"/>
        </w:trPr>
        <w:tc>
          <w:tcPr>
            <w:tcW w:w="810" w:type="dxa"/>
          </w:tcPr>
          <w:p w:rsidRPr="009C21B9" w:rsidR="00746E5F" w:rsidP="00B663DE" w:rsidRDefault="007C13F0" w14:paraId="28C4A03C" w14:textId="667FCE9B">
            <w:r>
              <w:lastRenderedPageBreak/>
              <w:t>23</w:t>
            </w:r>
          </w:p>
        </w:tc>
        <w:tc>
          <w:tcPr>
            <w:tcW w:w="3690" w:type="dxa"/>
            <w:shd w:val="clear" w:color="auto" w:fill="auto"/>
            <w:noWrap/>
            <w:hideMark/>
          </w:tcPr>
          <w:p w:rsidRPr="009C21B9" w:rsidR="00746E5F" w:rsidP="00B663DE" w:rsidRDefault="00746E5F" w14:paraId="0ED359ED" w14:textId="52D74D7D">
            <w:r w:rsidRPr="009C21B9">
              <w:t>AU3 Delete Button</w:t>
            </w:r>
          </w:p>
        </w:tc>
        <w:tc>
          <w:tcPr>
            <w:tcW w:w="3330" w:type="dxa"/>
            <w:shd w:val="clear" w:color="auto" w:fill="auto"/>
            <w:hideMark/>
          </w:tcPr>
          <w:p w:rsidRPr="009C21B9" w:rsidR="00746E5F" w:rsidP="00B663DE" w:rsidRDefault="00746E5F" w14:paraId="5D2D8B4C" w14:textId="77777777">
            <w:r w:rsidRPr="009C21B9">
              <w:t>Visible if AU3 exists and not deleted</w:t>
            </w:r>
          </w:p>
        </w:tc>
        <w:tc>
          <w:tcPr>
            <w:tcW w:w="3204" w:type="dxa"/>
            <w:shd w:val="clear" w:color="auto" w:fill="auto"/>
            <w:noWrap/>
            <w:hideMark/>
          </w:tcPr>
          <w:p w:rsidRPr="009C21B9" w:rsidR="00746E5F" w:rsidP="00B663DE" w:rsidRDefault="00746E5F" w14:paraId="3745D746" w14:textId="77777777">
            <w:r w:rsidRPr="009C21B9">
              <w:t> </w:t>
            </w:r>
          </w:p>
        </w:tc>
      </w:tr>
    </w:tbl>
    <w:p w:rsidR="00147DB4" w:rsidP="00B663DE" w:rsidRDefault="00147DB4" w14:paraId="0C19E9E3" w14:textId="59D02953"/>
    <w:p w:rsidR="00265E85" w:rsidP="00465ED8" w:rsidRDefault="00265E85" w14:paraId="68A4AEFD" w14:textId="4F1EC691">
      <w:pPr>
        <w:pStyle w:val="Heading4"/>
        <w:rPr>
          <w:i/>
          <w:iCs/>
        </w:rPr>
      </w:pPr>
      <w:commentRangeStart w:id="114"/>
      <w:r w:rsidRPr="0064520F">
        <w:t>History Window</w:t>
      </w:r>
      <w:commentRangeEnd w:id="114"/>
      <w:r w:rsidR="001A6E35">
        <w:rPr>
          <w:rStyle w:val="CommentReference"/>
          <w:rFonts w:ascii="Calibri" w:hAnsi="Calibri" w:eastAsiaTheme="minorHAnsi" w:cstheme="minorBidi"/>
          <w:color w:val="auto"/>
        </w:rPr>
        <w:commentReference w:id="114"/>
      </w:r>
    </w:p>
    <w:p w:rsidRPr="00B230E6" w:rsidR="00B230E6" w:rsidP="00B663DE" w:rsidRDefault="00B230E6" w14:paraId="392ED7D8" w14:textId="77777777"/>
    <w:tbl>
      <w:tblPr>
        <w:tblStyle w:val="TableGrid"/>
        <w:tblW w:w="10980" w:type="dxa"/>
        <w:tblInd w:w="-545" w:type="dxa"/>
        <w:tblLook w:val="04A0" w:firstRow="1" w:lastRow="0" w:firstColumn="1" w:lastColumn="0" w:noHBand="0" w:noVBand="1"/>
      </w:tblPr>
      <w:tblGrid>
        <w:gridCol w:w="648"/>
        <w:gridCol w:w="3852"/>
        <w:gridCol w:w="1980"/>
        <w:gridCol w:w="1530"/>
        <w:gridCol w:w="1080"/>
        <w:gridCol w:w="1890"/>
      </w:tblGrid>
      <w:tr w:rsidRPr="009C21B9" w:rsidR="00EE1626" w14:paraId="19A500B2" w14:textId="77777777">
        <w:tc>
          <w:tcPr>
            <w:tcW w:w="648" w:type="dxa"/>
            <w:shd w:val="clear" w:color="auto" w:fill="4472C4"/>
          </w:tcPr>
          <w:p w:rsidRPr="009C21B9" w:rsidR="00265E85" w:rsidP="00B663DE" w:rsidRDefault="00265E85" w14:paraId="10DA03CB" w14:textId="17347074">
            <w:r w:rsidRPr="009C21B9">
              <w:t>No</w:t>
            </w:r>
            <w:r w:rsidRPr="009C21B9" w:rsidR="0052479D">
              <w:t>.</w:t>
            </w:r>
          </w:p>
        </w:tc>
        <w:tc>
          <w:tcPr>
            <w:tcW w:w="3852" w:type="dxa"/>
            <w:shd w:val="clear" w:color="auto" w:fill="4472C4"/>
          </w:tcPr>
          <w:p w:rsidRPr="009C21B9" w:rsidR="00265E85" w:rsidP="00B663DE" w:rsidRDefault="00265E85" w14:paraId="16D03B18" w14:textId="77777777">
            <w:r w:rsidRPr="009C21B9">
              <w:t>Field</w:t>
            </w:r>
          </w:p>
        </w:tc>
        <w:tc>
          <w:tcPr>
            <w:tcW w:w="1980" w:type="dxa"/>
            <w:shd w:val="clear" w:color="auto" w:fill="4472C4"/>
          </w:tcPr>
          <w:p w:rsidRPr="009C21B9" w:rsidR="00265E85" w:rsidP="00B663DE" w:rsidRDefault="00265E85" w14:paraId="4D77D1F9" w14:textId="77777777">
            <w:r w:rsidRPr="009C21B9">
              <w:t>Control</w:t>
            </w:r>
          </w:p>
        </w:tc>
        <w:tc>
          <w:tcPr>
            <w:tcW w:w="1530" w:type="dxa"/>
            <w:shd w:val="clear" w:color="auto" w:fill="4472C4"/>
          </w:tcPr>
          <w:p w:rsidRPr="009C21B9" w:rsidR="00265E85" w:rsidP="00B663DE" w:rsidRDefault="00265E85" w14:paraId="08BF1786" w14:textId="77777777">
            <w:r w:rsidRPr="009C21B9">
              <w:t>Conditionality</w:t>
            </w:r>
          </w:p>
        </w:tc>
        <w:tc>
          <w:tcPr>
            <w:tcW w:w="1080" w:type="dxa"/>
            <w:shd w:val="clear" w:color="auto" w:fill="4472C4"/>
          </w:tcPr>
          <w:p w:rsidRPr="009C21B9" w:rsidR="00265E85" w:rsidP="00B663DE" w:rsidRDefault="00265E85" w14:paraId="25F62FE5" w14:textId="77777777">
            <w:r w:rsidRPr="009C21B9">
              <w:t>Default</w:t>
            </w:r>
          </w:p>
        </w:tc>
        <w:tc>
          <w:tcPr>
            <w:tcW w:w="1890" w:type="dxa"/>
            <w:shd w:val="clear" w:color="auto" w:fill="4472C4"/>
          </w:tcPr>
          <w:p w:rsidRPr="009C21B9" w:rsidR="00265E85" w:rsidP="00B663DE" w:rsidRDefault="00265E85" w14:paraId="70983137" w14:textId="77777777">
            <w:r w:rsidRPr="009C21B9">
              <w:t>Validation</w:t>
            </w:r>
          </w:p>
        </w:tc>
      </w:tr>
      <w:tr w:rsidRPr="009C21B9" w:rsidR="00265E85" w14:paraId="463DFEF4" w14:textId="77777777">
        <w:tc>
          <w:tcPr>
            <w:tcW w:w="10980" w:type="dxa"/>
            <w:gridSpan w:val="6"/>
          </w:tcPr>
          <w:p w:rsidRPr="009C21B9" w:rsidR="00265E85" w:rsidP="00B663DE" w:rsidRDefault="00265E85" w14:paraId="6A186DED" w14:textId="77777777">
            <w:r w:rsidRPr="009C21B9">
              <w:t>Window Title: History</w:t>
            </w:r>
          </w:p>
        </w:tc>
      </w:tr>
      <w:tr w:rsidRPr="009C21B9" w:rsidR="00265E85" w14:paraId="03C6DCF3" w14:textId="77777777">
        <w:tc>
          <w:tcPr>
            <w:tcW w:w="648" w:type="dxa"/>
          </w:tcPr>
          <w:p w:rsidRPr="009C21B9" w:rsidR="00265E85" w:rsidP="00B663DE" w:rsidRDefault="00265E85" w14:paraId="536AB905" w14:textId="77777777">
            <w:r w:rsidRPr="009C21B9">
              <w:t>1</w:t>
            </w:r>
          </w:p>
        </w:tc>
        <w:tc>
          <w:tcPr>
            <w:tcW w:w="3852" w:type="dxa"/>
          </w:tcPr>
          <w:p w:rsidRPr="009C21B9" w:rsidR="00265E85" w:rsidP="00B663DE" w:rsidRDefault="00265E85" w14:paraId="4048E19D" w14:textId="77777777">
            <w:r w:rsidRPr="009C21B9">
              <w:t>Expand and Collapse Icon: The section header panel will have an “expand and collapse” icon to make the page length manageable.</w:t>
            </w:r>
          </w:p>
        </w:tc>
        <w:tc>
          <w:tcPr>
            <w:tcW w:w="1980" w:type="dxa"/>
          </w:tcPr>
          <w:p w:rsidRPr="009C21B9" w:rsidR="00265E85" w:rsidP="00B663DE" w:rsidRDefault="00265E85" w14:paraId="470413FC" w14:textId="77777777">
            <w:r w:rsidRPr="009C21B9">
              <w:t>Screen Control</w:t>
            </w:r>
          </w:p>
        </w:tc>
        <w:tc>
          <w:tcPr>
            <w:tcW w:w="1530" w:type="dxa"/>
          </w:tcPr>
          <w:p w:rsidRPr="009C21B9" w:rsidR="00265E85" w:rsidP="00B663DE" w:rsidRDefault="00265E85" w14:paraId="027F7D1F" w14:textId="77777777">
            <w:r w:rsidRPr="009C21B9">
              <w:t>Optional</w:t>
            </w:r>
          </w:p>
        </w:tc>
        <w:tc>
          <w:tcPr>
            <w:tcW w:w="1080" w:type="dxa"/>
          </w:tcPr>
          <w:p w:rsidRPr="009C21B9" w:rsidR="00265E85" w:rsidP="00B663DE" w:rsidRDefault="00265E85" w14:paraId="6FEFC82E" w14:textId="77777777">
            <w:r w:rsidRPr="009C21B9">
              <w:t>Not clicked</w:t>
            </w:r>
          </w:p>
        </w:tc>
        <w:tc>
          <w:tcPr>
            <w:tcW w:w="1890" w:type="dxa"/>
          </w:tcPr>
          <w:p w:rsidRPr="009C21B9" w:rsidR="00265E85" w:rsidP="00B663DE" w:rsidRDefault="00265E85" w14:paraId="5CDF7636" w14:textId="77777777">
            <w:r w:rsidRPr="009C21B9">
              <w:t>None</w:t>
            </w:r>
          </w:p>
        </w:tc>
      </w:tr>
      <w:tr w:rsidRPr="009C21B9" w:rsidR="00265E85" w14:paraId="5512EEBC" w14:textId="77777777">
        <w:tc>
          <w:tcPr>
            <w:tcW w:w="648" w:type="dxa"/>
          </w:tcPr>
          <w:p w:rsidRPr="009C21B9" w:rsidR="00265E85" w:rsidP="00B663DE" w:rsidRDefault="00265E85" w14:paraId="7F16F5E5" w14:textId="77777777">
            <w:r w:rsidRPr="009C21B9">
              <w:t>2</w:t>
            </w:r>
          </w:p>
        </w:tc>
        <w:tc>
          <w:tcPr>
            <w:tcW w:w="3852" w:type="dxa"/>
          </w:tcPr>
          <w:p w:rsidRPr="009C21B9" w:rsidR="00265E85" w:rsidP="00B663DE" w:rsidRDefault="00265E85" w14:paraId="2EE4450F" w14:textId="77777777">
            <w:r w:rsidRPr="009C21B9">
              <w:t>Date/Time</w:t>
            </w:r>
          </w:p>
          <w:p w:rsidRPr="009C21B9" w:rsidR="00265E85" w:rsidP="00B663DE" w:rsidRDefault="00265E85" w14:paraId="7D560E81" w14:textId="425C36C6">
            <w:r w:rsidRPr="009C21B9">
              <w:t>The date and time of submission to the UCDP system.</w:t>
            </w:r>
          </w:p>
        </w:tc>
        <w:tc>
          <w:tcPr>
            <w:tcW w:w="1980" w:type="dxa"/>
          </w:tcPr>
          <w:p w:rsidRPr="009C21B9" w:rsidR="00265E85" w:rsidP="00B663DE" w:rsidRDefault="00265E85" w14:paraId="6977655E" w14:textId="77777777">
            <w:r w:rsidRPr="009C21B9">
              <w:t>Text</w:t>
            </w:r>
          </w:p>
        </w:tc>
        <w:tc>
          <w:tcPr>
            <w:tcW w:w="1530" w:type="dxa"/>
          </w:tcPr>
          <w:p w:rsidRPr="009C21B9" w:rsidR="00265E85" w:rsidP="00B663DE" w:rsidRDefault="00265E85" w14:paraId="2478C6C1" w14:textId="77777777">
            <w:r w:rsidRPr="009C21B9">
              <w:t xml:space="preserve">Display only </w:t>
            </w:r>
          </w:p>
        </w:tc>
        <w:tc>
          <w:tcPr>
            <w:tcW w:w="1080" w:type="dxa"/>
          </w:tcPr>
          <w:p w:rsidRPr="009C21B9" w:rsidR="00265E85" w:rsidP="00B663DE" w:rsidRDefault="00265E85" w14:paraId="486D9A67" w14:textId="77777777">
            <w:r w:rsidRPr="009C21B9">
              <w:t>NA</w:t>
            </w:r>
          </w:p>
        </w:tc>
        <w:tc>
          <w:tcPr>
            <w:tcW w:w="1890" w:type="dxa"/>
          </w:tcPr>
          <w:p w:rsidRPr="009C21B9" w:rsidR="00265E85" w:rsidP="00B663DE" w:rsidRDefault="00265E85" w14:paraId="2FC9356A" w14:textId="77777777">
            <w:r w:rsidRPr="009C21B9">
              <w:t>None</w:t>
            </w:r>
          </w:p>
        </w:tc>
      </w:tr>
      <w:tr w:rsidRPr="009C21B9" w:rsidR="00265E85" w14:paraId="40ED26D2" w14:textId="77777777">
        <w:tc>
          <w:tcPr>
            <w:tcW w:w="648" w:type="dxa"/>
          </w:tcPr>
          <w:p w:rsidRPr="009C21B9" w:rsidR="00265E85" w:rsidP="00B663DE" w:rsidRDefault="00265E85" w14:paraId="525D8A39" w14:textId="77777777">
            <w:r w:rsidRPr="009C21B9">
              <w:t>3</w:t>
            </w:r>
          </w:p>
        </w:tc>
        <w:tc>
          <w:tcPr>
            <w:tcW w:w="3852" w:type="dxa"/>
          </w:tcPr>
          <w:p w:rsidRPr="009C21B9" w:rsidR="00265E85" w:rsidP="00B663DE" w:rsidRDefault="00265E85" w14:paraId="698C8412" w14:textId="77777777">
            <w:r w:rsidRPr="009C21B9">
              <w:t>Document Type</w:t>
            </w:r>
          </w:p>
          <w:p w:rsidRPr="009C21B9" w:rsidR="00265E85" w:rsidP="00B663DE" w:rsidRDefault="00265E85" w14:paraId="4EB39ECC" w14:textId="77777777">
            <w:r w:rsidRPr="009C21B9">
              <w:t>The Document Type of the appraisal submission.</w:t>
            </w:r>
          </w:p>
        </w:tc>
        <w:tc>
          <w:tcPr>
            <w:tcW w:w="1980" w:type="dxa"/>
          </w:tcPr>
          <w:p w:rsidRPr="009C21B9" w:rsidR="00265E85" w:rsidP="00B663DE" w:rsidRDefault="00265E85" w14:paraId="5BDFE667" w14:textId="77777777">
            <w:r w:rsidRPr="009C21B9">
              <w:t>Text</w:t>
            </w:r>
          </w:p>
        </w:tc>
        <w:tc>
          <w:tcPr>
            <w:tcW w:w="1530" w:type="dxa"/>
          </w:tcPr>
          <w:p w:rsidRPr="009C21B9" w:rsidR="00265E85" w:rsidP="00B663DE" w:rsidRDefault="00265E85" w14:paraId="3796E5A5" w14:textId="77777777">
            <w:r w:rsidRPr="009C21B9">
              <w:t>Display only</w:t>
            </w:r>
          </w:p>
        </w:tc>
        <w:tc>
          <w:tcPr>
            <w:tcW w:w="1080" w:type="dxa"/>
          </w:tcPr>
          <w:p w:rsidRPr="009C21B9" w:rsidR="00265E85" w:rsidP="00B663DE" w:rsidRDefault="00265E85" w14:paraId="32F4B7D2" w14:textId="77777777">
            <w:r w:rsidRPr="009C21B9">
              <w:t>NA</w:t>
            </w:r>
          </w:p>
        </w:tc>
        <w:tc>
          <w:tcPr>
            <w:tcW w:w="1890" w:type="dxa"/>
          </w:tcPr>
          <w:p w:rsidRPr="009C21B9" w:rsidR="00265E85" w:rsidP="00B663DE" w:rsidRDefault="00265E85" w14:paraId="713CB4B3" w14:textId="77777777">
            <w:r w:rsidRPr="009C21B9">
              <w:t>None</w:t>
            </w:r>
          </w:p>
        </w:tc>
      </w:tr>
      <w:tr w:rsidRPr="009C21B9" w:rsidR="00265E85" w14:paraId="717F8A2C" w14:textId="77777777">
        <w:tc>
          <w:tcPr>
            <w:tcW w:w="648" w:type="dxa"/>
          </w:tcPr>
          <w:p w:rsidRPr="009C21B9" w:rsidR="00265E85" w:rsidP="00B663DE" w:rsidRDefault="00265E85" w14:paraId="64F7206D" w14:textId="77777777">
            <w:r w:rsidRPr="009C21B9">
              <w:t>4</w:t>
            </w:r>
          </w:p>
        </w:tc>
        <w:tc>
          <w:tcPr>
            <w:tcW w:w="3852" w:type="dxa"/>
          </w:tcPr>
          <w:p w:rsidRPr="009C21B9" w:rsidR="00265E85" w:rsidP="00B663DE" w:rsidRDefault="00265E85" w14:paraId="77A3E324" w14:textId="77777777">
            <w:r w:rsidRPr="009C21B9">
              <w:t>Description</w:t>
            </w:r>
          </w:p>
          <w:p w:rsidRPr="009C21B9" w:rsidR="00265E85" w:rsidP="00B663DE" w:rsidRDefault="00265E85" w14:paraId="654DCB58" w14:textId="77777777">
            <w:r w:rsidRPr="009C21B9">
              <w:t>Text description of the event listed.</w:t>
            </w:r>
          </w:p>
        </w:tc>
        <w:tc>
          <w:tcPr>
            <w:tcW w:w="1980" w:type="dxa"/>
          </w:tcPr>
          <w:p w:rsidRPr="009C21B9" w:rsidR="00265E85" w:rsidP="00B663DE" w:rsidRDefault="00265E85" w14:paraId="747EE521" w14:textId="77777777">
            <w:r w:rsidRPr="009C21B9">
              <w:t>Text</w:t>
            </w:r>
          </w:p>
        </w:tc>
        <w:tc>
          <w:tcPr>
            <w:tcW w:w="1530" w:type="dxa"/>
          </w:tcPr>
          <w:p w:rsidRPr="009C21B9" w:rsidR="00265E85" w:rsidP="00B663DE" w:rsidRDefault="00265E85" w14:paraId="43290DFC" w14:textId="77777777">
            <w:r w:rsidRPr="009C21B9">
              <w:t xml:space="preserve">Display only </w:t>
            </w:r>
          </w:p>
        </w:tc>
        <w:tc>
          <w:tcPr>
            <w:tcW w:w="1080" w:type="dxa"/>
          </w:tcPr>
          <w:p w:rsidRPr="009C21B9" w:rsidR="00265E85" w:rsidP="00B663DE" w:rsidRDefault="00265E85" w14:paraId="190A6513" w14:textId="77777777">
            <w:r w:rsidRPr="009C21B9">
              <w:t>NA</w:t>
            </w:r>
          </w:p>
        </w:tc>
        <w:tc>
          <w:tcPr>
            <w:tcW w:w="1890" w:type="dxa"/>
          </w:tcPr>
          <w:p w:rsidRPr="009C21B9" w:rsidR="00265E85" w:rsidP="00B663DE" w:rsidRDefault="00265E85" w14:paraId="3ED44C4A" w14:textId="77777777">
            <w:r w:rsidRPr="009C21B9">
              <w:t>None</w:t>
            </w:r>
          </w:p>
        </w:tc>
      </w:tr>
      <w:tr w:rsidRPr="009C21B9" w:rsidR="00265E85" w14:paraId="6016925C" w14:textId="77777777">
        <w:tc>
          <w:tcPr>
            <w:tcW w:w="648" w:type="dxa"/>
          </w:tcPr>
          <w:p w:rsidRPr="009C21B9" w:rsidR="00265E85" w:rsidP="00B663DE" w:rsidRDefault="00265E85" w14:paraId="44E4AB47" w14:textId="77777777">
            <w:r w:rsidRPr="009C21B9">
              <w:t>5</w:t>
            </w:r>
          </w:p>
        </w:tc>
        <w:tc>
          <w:tcPr>
            <w:tcW w:w="3852" w:type="dxa"/>
          </w:tcPr>
          <w:p w:rsidRPr="009C21B9" w:rsidR="00265E85" w:rsidP="00B663DE" w:rsidRDefault="00265E85" w14:paraId="138B8ED9" w14:textId="77777777">
            <w:proofErr w:type="spellStart"/>
            <w:r w:rsidRPr="009C21B9">
              <w:t>UserID</w:t>
            </w:r>
            <w:proofErr w:type="spellEnd"/>
          </w:p>
          <w:p w:rsidRPr="009C21B9" w:rsidR="00265E85" w:rsidP="00B663DE" w:rsidRDefault="00265E85" w14:paraId="05580631" w14:textId="3D8946CB">
            <w:r w:rsidRPr="009C21B9">
              <w:t>The User ID of the user that was responsible for the event is listed.  ‘SYSTEM’ is used for UCDP system-generated events.</w:t>
            </w:r>
          </w:p>
        </w:tc>
        <w:tc>
          <w:tcPr>
            <w:tcW w:w="1980" w:type="dxa"/>
          </w:tcPr>
          <w:p w:rsidRPr="009C21B9" w:rsidR="00265E85" w:rsidP="00B663DE" w:rsidRDefault="00265E85" w14:paraId="1CF23588" w14:textId="77777777">
            <w:r w:rsidRPr="009C21B9">
              <w:t>Text</w:t>
            </w:r>
          </w:p>
        </w:tc>
        <w:tc>
          <w:tcPr>
            <w:tcW w:w="1530" w:type="dxa"/>
          </w:tcPr>
          <w:p w:rsidRPr="009C21B9" w:rsidR="00265E85" w:rsidP="00B663DE" w:rsidRDefault="00265E85" w14:paraId="12FC70EF" w14:textId="77777777">
            <w:r w:rsidRPr="009C21B9">
              <w:t>Display only</w:t>
            </w:r>
          </w:p>
        </w:tc>
        <w:tc>
          <w:tcPr>
            <w:tcW w:w="1080" w:type="dxa"/>
          </w:tcPr>
          <w:p w:rsidRPr="009C21B9" w:rsidR="00265E85" w:rsidP="00B663DE" w:rsidRDefault="00265E85" w14:paraId="79854215" w14:textId="77777777">
            <w:r w:rsidRPr="009C21B9">
              <w:t>NA</w:t>
            </w:r>
          </w:p>
        </w:tc>
        <w:tc>
          <w:tcPr>
            <w:tcW w:w="1890" w:type="dxa"/>
          </w:tcPr>
          <w:p w:rsidRPr="009C21B9" w:rsidR="00265E85" w:rsidP="00B663DE" w:rsidRDefault="00265E85" w14:paraId="084527DA" w14:textId="77777777">
            <w:r w:rsidRPr="009C21B9">
              <w:t>None</w:t>
            </w:r>
          </w:p>
        </w:tc>
      </w:tr>
    </w:tbl>
    <w:p w:rsidR="002E2AFC" w:rsidP="00B663DE" w:rsidRDefault="002E2AFC" w14:paraId="22E6D27C" w14:textId="77777777">
      <w:pPr>
        <w:pStyle w:val="NoSpacing"/>
      </w:pPr>
      <w:bookmarkStart w:name="_Toc121812847" w:id="115"/>
    </w:p>
    <w:p w:rsidR="008B13BE" w:rsidP="00B663DE" w:rsidRDefault="008B13BE" w14:paraId="176D2B5C" w14:textId="77777777">
      <w:pPr>
        <w:pStyle w:val="NoSpacing"/>
      </w:pPr>
    </w:p>
    <w:p w:rsidRPr="0089651B" w:rsidR="00B36EC6" w:rsidP="00B663DE" w:rsidRDefault="00B137C3" w14:paraId="382F45F3" w14:textId="11518D3C">
      <w:pPr>
        <w:pStyle w:val="Heading5"/>
      </w:pPr>
      <w:r w:rsidRPr="0089651B">
        <w:t>Hi</w:t>
      </w:r>
      <w:r w:rsidRPr="0089651B" w:rsidR="00490195">
        <w:t xml:space="preserve">story Grid View and </w:t>
      </w:r>
      <w:r w:rsidRPr="0089651B" w:rsidR="00B36EC6">
        <w:t xml:space="preserve">Pagination </w:t>
      </w:r>
    </w:p>
    <w:p w:rsidRPr="009B3AC2" w:rsidR="00631179" w:rsidP="00B663DE" w:rsidRDefault="00B137C3" w14:paraId="094AE76B" w14:textId="289C20B7">
      <w:r w:rsidRPr="009C21B9">
        <w:rPr>
          <w:rFonts w:eastAsia="MS Mincho"/>
          <w:bCs/>
          <w:color w:val="000000"/>
        </w:rPr>
        <w:t>Default: The history grid</w:t>
      </w:r>
      <w:r w:rsidRPr="009C21B9" w:rsidR="00A01DAF">
        <w:rPr>
          <w:rFonts w:eastAsia="MS Mincho"/>
          <w:bCs/>
          <w:color w:val="000000"/>
        </w:rPr>
        <w:t xml:space="preserve"> set to </w:t>
      </w:r>
      <w:r w:rsidRPr="009C21B9" w:rsidR="00433140">
        <w:rPr>
          <w:rFonts w:eastAsia="MS Mincho"/>
          <w:bCs/>
          <w:color w:val="000000"/>
        </w:rPr>
        <w:t>show</w:t>
      </w:r>
      <w:r w:rsidRPr="009C21B9" w:rsidR="00A01DAF">
        <w:rPr>
          <w:rFonts w:eastAsia="MS Mincho"/>
          <w:bCs/>
          <w:color w:val="000000"/>
        </w:rPr>
        <w:t xml:space="preserve"> 10 </w:t>
      </w:r>
      <w:r w:rsidRPr="009C21B9" w:rsidR="003C30F7">
        <w:rPr>
          <w:rFonts w:eastAsia="MS Mincho"/>
          <w:bCs/>
          <w:color w:val="000000"/>
        </w:rPr>
        <w:t>rows</w:t>
      </w:r>
      <w:r w:rsidRPr="009C21B9" w:rsidR="00A01DAF">
        <w:rPr>
          <w:rFonts w:eastAsia="MS Mincho"/>
          <w:bCs/>
          <w:color w:val="000000"/>
        </w:rPr>
        <w:t xml:space="preserve"> as default.</w:t>
      </w:r>
      <w:r w:rsidRPr="00631179" w:rsidR="00631179">
        <w:t xml:space="preserve"> </w:t>
      </w:r>
      <w:r w:rsidRPr="00AD2EEF" w:rsidR="00631179">
        <w:t>All the Datetime fields would be based on Eastern Time Zone.</w:t>
      </w:r>
    </w:p>
    <w:p w:rsidRPr="009C21B9" w:rsidR="00B137C3" w:rsidP="00B663DE" w:rsidRDefault="00B137C3" w14:paraId="2AAE03B2" w14:textId="199C9F68">
      <w:pPr>
        <w:pStyle w:val="NoSpacing"/>
      </w:pPr>
    </w:p>
    <w:tbl>
      <w:tblPr>
        <w:tblStyle w:val="ListTable3-Accent1"/>
        <w:tblW w:w="10982" w:type="dxa"/>
        <w:tblInd w:w="-455" w:type="dxa"/>
        <w:tblBorders>
          <w:top w:val="single" w:color="AEAAAA" w:themeColor="background2" w:themeShade="BF" w:sz="2" w:space="0"/>
          <w:left w:val="single" w:color="AEAAAA" w:themeColor="background2" w:themeShade="BF" w:sz="2" w:space="0"/>
          <w:bottom w:val="single" w:color="AEAAAA" w:themeColor="background2" w:themeShade="BF" w:sz="2" w:space="0"/>
          <w:right w:val="single" w:color="AEAAAA" w:themeColor="background2" w:themeShade="BF" w:sz="2" w:space="0"/>
          <w:insideH w:val="single" w:color="AEAAAA" w:themeColor="background2" w:themeShade="BF" w:sz="2" w:space="0"/>
          <w:insideV w:val="single" w:color="AEAAAA" w:themeColor="background2" w:themeShade="BF" w:sz="2" w:space="0"/>
        </w:tblBorders>
        <w:tblLayout w:type="fixed"/>
        <w:tblLook w:val="04A0" w:firstRow="1" w:lastRow="0" w:firstColumn="1" w:lastColumn="0" w:noHBand="0" w:noVBand="1"/>
      </w:tblPr>
      <w:tblGrid>
        <w:gridCol w:w="630"/>
        <w:gridCol w:w="2702"/>
        <w:gridCol w:w="1528"/>
        <w:gridCol w:w="1620"/>
        <w:gridCol w:w="1620"/>
        <w:gridCol w:w="2882"/>
      </w:tblGrid>
      <w:tr w:rsidRPr="009C21B9" w:rsidR="00A077A0" w:rsidTr="00766EEC" w14:paraId="662F5B01" w14:textId="77777777">
        <w:trPr>
          <w:cnfStyle w:val="100000000000" w:firstRow="1" w:lastRow="0" w:firstColumn="0" w:lastColumn="0" w:oddVBand="0" w:evenVBand="0" w:oddHBand="0" w:evenHBand="0" w:firstRowFirstColumn="0" w:firstRowLastColumn="0" w:lastRowFirstColumn="0" w:lastRowLastColumn="0"/>
          <w:trHeight w:val="99"/>
          <w:tblHeader/>
        </w:trPr>
        <w:tc>
          <w:tcPr>
            <w:cnfStyle w:val="001000000100" w:firstRow="0" w:lastRow="0" w:firstColumn="1" w:lastColumn="0" w:oddVBand="0" w:evenVBand="0" w:oddHBand="0" w:evenHBand="0" w:firstRowFirstColumn="1" w:firstRowLastColumn="0" w:lastRowFirstColumn="0" w:lastRowLastColumn="0"/>
            <w:tcW w:w="630" w:type="dxa"/>
          </w:tcPr>
          <w:p w:rsidRPr="009C21B9" w:rsidR="00E769FA" w:rsidP="00B663DE" w:rsidRDefault="00E769FA" w14:paraId="2AD05E0F" w14:textId="77777777">
            <w:r w:rsidRPr="009C21B9">
              <w:t>No</w:t>
            </w:r>
          </w:p>
        </w:tc>
        <w:tc>
          <w:tcPr>
            <w:tcW w:w="2702" w:type="dxa"/>
          </w:tcPr>
          <w:p w:rsidRPr="009C21B9" w:rsidR="00E769FA" w:rsidP="00B663DE" w:rsidRDefault="00E769FA" w14:paraId="16B52272" w14:textId="77777777">
            <w:pPr>
              <w:cnfStyle w:val="100000000000" w:firstRow="1" w:lastRow="0" w:firstColumn="0" w:lastColumn="0" w:oddVBand="0" w:evenVBand="0" w:oddHBand="0" w:evenHBand="0" w:firstRowFirstColumn="0" w:firstRowLastColumn="0" w:lastRowFirstColumn="0" w:lastRowLastColumn="0"/>
            </w:pPr>
            <w:r w:rsidRPr="009C21B9">
              <w:t>Field</w:t>
            </w:r>
          </w:p>
        </w:tc>
        <w:tc>
          <w:tcPr>
            <w:tcW w:w="1528" w:type="dxa"/>
          </w:tcPr>
          <w:p w:rsidRPr="009C21B9" w:rsidR="00E769FA" w:rsidP="00B663DE" w:rsidRDefault="00E769FA" w14:paraId="4C2DA012" w14:textId="77777777">
            <w:pPr>
              <w:cnfStyle w:val="100000000000" w:firstRow="1" w:lastRow="0" w:firstColumn="0" w:lastColumn="0" w:oddVBand="0" w:evenVBand="0" w:oddHBand="0" w:evenHBand="0" w:firstRowFirstColumn="0" w:firstRowLastColumn="0" w:lastRowFirstColumn="0" w:lastRowLastColumn="0"/>
            </w:pPr>
            <w:r w:rsidRPr="009C21B9">
              <w:t>Control</w:t>
            </w:r>
          </w:p>
        </w:tc>
        <w:tc>
          <w:tcPr>
            <w:tcW w:w="1620" w:type="dxa"/>
          </w:tcPr>
          <w:p w:rsidRPr="009C21B9" w:rsidR="00E769FA" w:rsidP="00B663DE" w:rsidRDefault="00E769FA" w14:paraId="0D62A9FC" w14:textId="77777777">
            <w:pPr>
              <w:cnfStyle w:val="100000000000" w:firstRow="1" w:lastRow="0" w:firstColumn="0" w:lastColumn="0" w:oddVBand="0" w:evenVBand="0" w:oddHBand="0" w:evenHBand="0" w:firstRowFirstColumn="0" w:firstRowLastColumn="0" w:lastRowFirstColumn="0" w:lastRowLastColumn="0"/>
            </w:pPr>
            <w:r w:rsidRPr="009C21B9">
              <w:t>Conditionality</w:t>
            </w:r>
          </w:p>
        </w:tc>
        <w:tc>
          <w:tcPr>
            <w:tcW w:w="1620" w:type="dxa"/>
          </w:tcPr>
          <w:p w:rsidRPr="009C21B9" w:rsidR="00E769FA" w:rsidP="00B663DE" w:rsidRDefault="00E769FA" w14:paraId="1D1FDB0D" w14:textId="77777777">
            <w:pPr>
              <w:cnfStyle w:val="100000000000" w:firstRow="1" w:lastRow="0" w:firstColumn="0" w:lastColumn="0" w:oddVBand="0" w:evenVBand="0" w:oddHBand="0" w:evenHBand="0" w:firstRowFirstColumn="0" w:firstRowLastColumn="0" w:lastRowFirstColumn="0" w:lastRowLastColumn="0"/>
            </w:pPr>
            <w:r w:rsidRPr="009C21B9">
              <w:t>Default</w:t>
            </w:r>
          </w:p>
        </w:tc>
        <w:tc>
          <w:tcPr>
            <w:tcW w:w="2882" w:type="dxa"/>
          </w:tcPr>
          <w:p w:rsidRPr="009C21B9" w:rsidR="00E769FA" w:rsidP="00B663DE" w:rsidRDefault="00E769FA" w14:paraId="6A234588" w14:textId="77777777">
            <w:pPr>
              <w:cnfStyle w:val="100000000000" w:firstRow="1" w:lastRow="0" w:firstColumn="0" w:lastColumn="0" w:oddVBand="0" w:evenVBand="0" w:oddHBand="0" w:evenHBand="0" w:firstRowFirstColumn="0" w:firstRowLastColumn="0" w:lastRowFirstColumn="0" w:lastRowLastColumn="0"/>
            </w:pPr>
            <w:r w:rsidRPr="009C21B9">
              <w:t>Validations</w:t>
            </w:r>
          </w:p>
        </w:tc>
      </w:tr>
      <w:tr w:rsidRPr="009C21B9" w:rsidR="00A077A0" w:rsidTr="00766EEC" w14:paraId="31942CE0" w14:textId="77777777">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630" w:type="dxa"/>
          </w:tcPr>
          <w:p w:rsidRPr="009C21B9" w:rsidR="00E769FA" w:rsidP="00B663DE" w:rsidRDefault="00E769FA" w14:paraId="41C32515" w14:textId="77777777">
            <w:r w:rsidRPr="009C21B9">
              <w:t>1</w:t>
            </w:r>
          </w:p>
        </w:tc>
        <w:tc>
          <w:tcPr>
            <w:tcW w:w="2702" w:type="dxa"/>
          </w:tcPr>
          <w:p w:rsidRPr="009C21B9" w:rsidR="00E769FA" w:rsidP="00B663DE" w:rsidRDefault="00E769FA" w14:paraId="767269CC" w14:textId="576A972F">
            <w:pPr>
              <w:cnfStyle w:val="000000100000" w:firstRow="0" w:lastRow="0" w:firstColumn="0" w:lastColumn="0" w:oddVBand="0" w:evenVBand="0" w:oddHBand="1" w:evenHBand="0" w:firstRowFirstColumn="0" w:firstRowLastColumn="0" w:lastRowFirstColumn="0" w:lastRowLastColumn="0"/>
            </w:pPr>
            <w:r w:rsidRPr="009C21B9">
              <w:t>Page Size</w:t>
            </w:r>
          </w:p>
          <w:p w:rsidRPr="009C21B9" w:rsidR="00E769FA" w:rsidP="00B663DE" w:rsidRDefault="007822A4" w14:paraId="3DC4A2E6" w14:textId="0C07C71A">
            <w:pPr>
              <w:cnfStyle w:val="000000100000" w:firstRow="0" w:lastRow="0" w:firstColumn="0" w:lastColumn="0" w:oddVBand="0" w:evenVBand="0" w:oddHBand="1" w:evenHBand="0" w:firstRowFirstColumn="0" w:firstRowLastColumn="0" w:lastRowFirstColumn="0" w:lastRowLastColumn="0"/>
            </w:pPr>
            <w:r w:rsidRPr="009C21B9">
              <w:lastRenderedPageBreak/>
              <w:t xml:space="preserve">Used to display the number of records </w:t>
            </w:r>
            <w:r w:rsidRPr="009C21B9" w:rsidR="004F5E08">
              <w:t>per page in the History Grid view.</w:t>
            </w:r>
          </w:p>
        </w:tc>
        <w:tc>
          <w:tcPr>
            <w:tcW w:w="1528" w:type="dxa"/>
          </w:tcPr>
          <w:p w:rsidRPr="009C21B9" w:rsidR="00E769FA" w:rsidP="00B663DE" w:rsidRDefault="00E769FA" w14:paraId="0A5DF2B8" w14:textId="7592B666">
            <w:pPr>
              <w:cnfStyle w:val="000000100000" w:firstRow="0" w:lastRow="0" w:firstColumn="0" w:lastColumn="0" w:oddVBand="0" w:evenVBand="0" w:oddHBand="1" w:evenHBand="0" w:firstRowFirstColumn="0" w:firstRowLastColumn="0" w:lastRowFirstColumn="0" w:lastRowLastColumn="0"/>
            </w:pPr>
            <w:r w:rsidRPr="009C21B9">
              <w:lastRenderedPageBreak/>
              <w:t>Dropdown list</w:t>
            </w:r>
          </w:p>
        </w:tc>
        <w:tc>
          <w:tcPr>
            <w:tcW w:w="1620" w:type="dxa"/>
          </w:tcPr>
          <w:p w:rsidRPr="009C21B9" w:rsidR="00E769FA" w:rsidP="00B663DE" w:rsidRDefault="001415FE" w14:paraId="513541A1" w14:textId="34FEA140">
            <w:pPr>
              <w:cnfStyle w:val="000000100000" w:firstRow="0" w:lastRow="0" w:firstColumn="0" w:lastColumn="0" w:oddVBand="0" w:evenVBand="0" w:oddHBand="1" w:evenHBand="0" w:firstRowFirstColumn="0" w:firstRowLastColumn="0" w:lastRowFirstColumn="0" w:lastRowLastColumn="0"/>
            </w:pPr>
            <w:r w:rsidRPr="009C21B9">
              <w:t>Optional</w:t>
            </w:r>
          </w:p>
          <w:p w:rsidRPr="009C21B9" w:rsidR="00E769FA" w:rsidP="00B663DE" w:rsidRDefault="00E769FA" w14:paraId="03238D97" w14:textId="77777777">
            <w:pPr>
              <w:cnfStyle w:val="000000100000" w:firstRow="0" w:lastRow="0" w:firstColumn="0" w:lastColumn="0" w:oddVBand="0" w:evenVBand="0" w:oddHBand="1" w:evenHBand="0" w:firstRowFirstColumn="0" w:firstRowLastColumn="0" w:lastRowFirstColumn="0" w:lastRowLastColumn="0"/>
            </w:pPr>
          </w:p>
        </w:tc>
        <w:tc>
          <w:tcPr>
            <w:tcW w:w="1620" w:type="dxa"/>
          </w:tcPr>
          <w:p w:rsidRPr="009C21B9" w:rsidR="00E769FA" w:rsidP="00B663DE" w:rsidRDefault="001415FE" w14:paraId="05FB9401" w14:textId="1C0CC24D">
            <w:pPr>
              <w:cnfStyle w:val="000000100000" w:firstRow="0" w:lastRow="0" w:firstColumn="0" w:lastColumn="0" w:oddVBand="0" w:evenVBand="0" w:oddHBand="1" w:evenHBand="0" w:firstRowFirstColumn="0" w:firstRowLastColumn="0" w:lastRowFirstColumn="0" w:lastRowLastColumn="0"/>
            </w:pPr>
            <w:r w:rsidRPr="009C21B9">
              <w:t>10</w:t>
            </w:r>
          </w:p>
        </w:tc>
        <w:tc>
          <w:tcPr>
            <w:tcW w:w="2882" w:type="dxa"/>
          </w:tcPr>
          <w:p w:rsidRPr="009C21B9" w:rsidR="00E769FA" w:rsidP="00B663DE" w:rsidRDefault="00E769FA" w14:paraId="1F699C0C" w14:textId="77777777">
            <w:pPr>
              <w:cnfStyle w:val="000000100000" w:firstRow="0" w:lastRow="0" w:firstColumn="0" w:lastColumn="0" w:oddVBand="0" w:evenVBand="0" w:oddHBand="1" w:evenHBand="0" w:firstRowFirstColumn="0" w:firstRowLastColumn="0" w:lastRowFirstColumn="0" w:lastRowLastColumn="0"/>
            </w:pPr>
            <w:r w:rsidRPr="009C21B9">
              <w:t>None</w:t>
            </w:r>
          </w:p>
        </w:tc>
      </w:tr>
      <w:tr w:rsidRPr="009C21B9" w:rsidR="00A077A0" w:rsidTr="00766EEC" w14:paraId="14348465" w14:textId="77777777">
        <w:trPr>
          <w:trHeight w:val="99"/>
        </w:trPr>
        <w:tc>
          <w:tcPr>
            <w:cnfStyle w:val="001000000000" w:firstRow="0" w:lastRow="0" w:firstColumn="1" w:lastColumn="0" w:oddVBand="0" w:evenVBand="0" w:oddHBand="0" w:evenHBand="0" w:firstRowFirstColumn="0" w:firstRowLastColumn="0" w:lastRowFirstColumn="0" w:lastRowLastColumn="0"/>
            <w:tcW w:w="630" w:type="dxa"/>
          </w:tcPr>
          <w:p w:rsidRPr="009C21B9" w:rsidR="001415FE" w:rsidP="00B663DE" w:rsidRDefault="001415FE" w14:paraId="5627C1F8" w14:textId="3DC7C825">
            <w:r w:rsidRPr="009C21B9">
              <w:t>2</w:t>
            </w:r>
          </w:p>
        </w:tc>
        <w:tc>
          <w:tcPr>
            <w:tcW w:w="2702" w:type="dxa"/>
          </w:tcPr>
          <w:p w:rsidRPr="009C21B9" w:rsidR="001415FE" w:rsidP="00B663DE" w:rsidRDefault="001415FE" w14:paraId="60C081A3" w14:textId="0C036CF7">
            <w:pPr>
              <w:cnfStyle w:val="000000000000" w:firstRow="0" w:lastRow="0" w:firstColumn="0" w:lastColumn="0" w:oddVBand="0" w:evenVBand="0" w:oddHBand="0" w:evenHBand="0" w:firstRowFirstColumn="0" w:firstRowLastColumn="0" w:lastRowFirstColumn="0" w:lastRowLastColumn="0"/>
            </w:pPr>
            <w:r w:rsidRPr="009C21B9">
              <w:t xml:space="preserve">Pagination </w:t>
            </w:r>
            <w:r w:rsidRPr="009C21B9" w:rsidR="004A23DB">
              <w:t>C</w:t>
            </w:r>
            <w:r w:rsidRPr="009C21B9" w:rsidR="00CB16D8">
              <w:t>ontrol</w:t>
            </w:r>
            <w:r w:rsidRPr="009C21B9" w:rsidR="00600579">
              <w:t>s</w:t>
            </w:r>
          </w:p>
          <w:p w:rsidRPr="009C21B9" w:rsidR="00CB16D8" w:rsidP="00B663DE" w:rsidRDefault="00124232" w14:paraId="4E492CD9" w14:textId="28D2B417">
            <w:pPr>
              <w:cnfStyle w:val="000000000000" w:firstRow="0" w:lastRow="0" w:firstColumn="0" w:lastColumn="0" w:oddVBand="0" w:evenVBand="0" w:oddHBand="0" w:evenHBand="0" w:firstRowFirstColumn="0" w:firstRowLastColumn="0" w:lastRowFirstColumn="0" w:lastRowLastColumn="0"/>
            </w:pPr>
            <w:r w:rsidRPr="009C21B9">
              <w:t xml:space="preserve">When the user clicks on the </w:t>
            </w:r>
            <w:r w:rsidRPr="009C21B9" w:rsidR="00BF6FE2">
              <w:t xml:space="preserve">numeric </w:t>
            </w:r>
            <w:r w:rsidRPr="009C21B9">
              <w:t xml:space="preserve">pagination </w:t>
            </w:r>
            <w:r w:rsidRPr="009C21B9" w:rsidR="00BF6FE2">
              <w:t>control</w:t>
            </w:r>
            <w:r w:rsidRPr="009C21B9" w:rsidR="00CB16D8">
              <w:t xml:space="preserve"> </w:t>
            </w:r>
            <w:r w:rsidRPr="009C21B9" w:rsidR="006B2A04">
              <w:t>the user will be taken to the</w:t>
            </w:r>
            <w:r w:rsidRPr="009C21B9" w:rsidR="00CB16D8">
              <w:t xml:space="preserve"> </w:t>
            </w:r>
            <w:r w:rsidRPr="009C21B9" w:rsidR="00D10A08">
              <w:t>next</w:t>
            </w:r>
            <w:r w:rsidRPr="009C21B9" w:rsidR="00600579">
              <w:t xml:space="preserve"> set of records</w:t>
            </w:r>
            <w:r w:rsidRPr="009C21B9" w:rsidR="00220835">
              <w:t>/page in the History Grid.</w:t>
            </w:r>
          </w:p>
        </w:tc>
        <w:tc>
          <w:tcPr>
            <w:tcW w:w="1528" w:type="dxa"/>
          </w:tcPr>
          <w:p w:rsidRPr="009C21B9" w:rsidR="001415FE" w:rsidP="00B663DE" w:rsidRDefault="00220835" w14:paraId="2EC80934" w14:textId="77777777">
            <w:pPr>
              <w:cnfStyle w:val="000000000000" w:firstRow="0" w:lastRow="0" w:firstColumn="0" w:lastColumn="0" w:oddVBand="0" w:evenVBand="0" w:oddHBand="0" w:evenHBand="0" w:firstRowFirstColumn="0" w:firstRowLastColumn="0" w:lastRowFirstColumn="0" w:lastRowLastColumn="0"/>
            </w:pPr>
            <w:r w:rsidRPr="009C21B9">
              <w:t>Icon</w:t>
            </w:r>
          </w:p>
          <w:p w:rsidRPr="009C21B9" w:rsidR="00220835" w:rsidP="00B663DE" w:rsidRDefault="00220835" w14:paraId="684A4DEE" w14:textId="3DA3086C">
            <w:pPr>
              <w:cnfStyle w:val="000000000000" w:firstRow="0" w:lastRow="0" w:firstColumn="0" w:lastColumn="0" w:oddVBand="0" w:evenVBand="0" w:oddHBand="0" w:evenHBand="0" w:firstRowFirstColumn="0" w:firstRowLastColumn="0" w:lastRowFirstColumn="0" w:lastRowLastColumn="0"/>
            </w:pPr>
            <w:r w:rsidRPr="009C21B9">
              <w:t>(clickable)</w:t>
            </w:r>
          </w:p>
        </w:tc>
        <w:tc>
          <w:tcPr>
            <w:tcW w:w="1620" w:type="dxa"/>
          </w:tcPr>
          <w:p w:rsidRPr="009C21B9" w:rsidR="001415FE" w:rsidP="00B663DE" w:rsidRDefault="00220835" w14:paraId="059CA025" w14:textId="0FF0C05B">
            <w:pPr>
              <w:cnfStyle w:val="000000000000" w:firstRow="0" w:lastRow="0" w:firstColumn="0" w:lastColumn="0" w:oddVBand="0" w:evenVBand="0" w:oddHBand="0" w:evenHBand="0" w:firstRowFirstColumn="0" w:firstRowLastColumn="0" w:lastRowFirstColumn="0" w:lastRowLastColumn="0"/>
            </w:pPr>
            <w:r w:rsidRPr="009C21B9">
              <w:t>Optional</w:t>
            </w:r>
          </w:p>
        </w:tc>
        <w:tc>
          <w:tcPr>
            <w:tcW w:w="1620" w:type="dxa"/>
          </w:tcPr>
          <w:p w:rsidRPr="009C21B9" w:rsidR="001415FE" w:rsidP="00B663DE" w:rsidRDefault="00220835" w14:paraId="64B86882" w14:textId="7E6F6386">
            <w:pPr>
              <w:cnfStyle w:val="000000000000" w:firstRow="0" w:lastRow="0" w:firstColumn="0" w:lastColumn="0" w:oddVBand="0" w:evenVBand="0" w:oddHBand="0" w:evenHBand="0" w:firstRowFirstColumn="0" w:firstRowLastColumn="0" w:lastRowFirstColumn="0" w:lastRowLastColumn="0"/>
            </w:pPr>
            <w:r w:rsidRPr="009C21B9">
              <w:t>Page 1 is selected</w:t>
            </w:r>
          </w:p>
        </w:tc>
        <w:tc>
          <w:tcPr>
            <w:tcW w:w="2882" w:type="dxa"/>
          </w:tcPr>
          <w:p w:rsidRPr="009C21B9" w:rsidR="001415FE" w:rsidP="00B663DE" w:rsidRDefault="00220835" w14:paraId="118E1E7E" w14:textId="733E7F5E">
            <w:pPr>
              <w:cnfStyle w:val="000000000000" w:firstRow="0" w:lastRow="0" w:firstColumn="0" w:lastColumn="0" w:oddVBand="0" w:evenVBand="0" w:oddHBand="0" w:evenHBand="0" w:firstRowFirstColumn="0" w:firstRowLastColumn="0" w:lastRowFirstColumn="0" w:lastRowLastColumn="0"/>
            </w:pPr>
            <w:r w:rsidRPr="009C21B9">
              <w:t>None</w:t>
            </w:r>
          </w:p>
        </w:tc>
      </w:tr>
      <w:tr w:rsidRPr="009C21B9" w:rsidR="00A077A0" w:rsidTr="00766EEC" w14:paraId="3E076C83" w14:textId="77777777">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630" w:type="dxa"/>
          </w:tcPr>
          <w:p w:rsidRPr="009C21B9" w:rsidR="00094D80" w:rsidP="00B663DE" w:rsidRDefault="00094D80" w14:paraId="300ACAC6" w14:textId="03260DEA">
            <w:r w:rsidRPr="009C21B9">
              <w:t>3</w:t>
            </w:r>
          </w:p>
        </w:tc>
        <w:tc>
          <w:tcPr>
            <w:tcW w:w="2702" w:type="dxa"/>
          </w:tcPr>
          <w:p w:rsidRPr="009C21B9" w:rsidR="00094D80" w:rsidP="00B663DE" w:rsidRDefault="00094D80" w14:paraId="6361D87D" w14:textId="77777777">
            <w:pPr>
              <w:cnfStyle w:val="000000100000" w:firstRow="0" w:lastRow="0" w:firstColumn="0" w:lastColumn="0" w:oddVBand="0" w:evenVBand="0" w:oddHBand="1" w:evenHBand="0" w:firstRowFirstColumn="0" w:firstRowLastColumn="0" w:lastRowFirstColumn="0" w:lastRowLastColumn="0"/>
            </w:pPr>
            <w:r w:rsidRPr="009C21B9">
              <w:t>First page icon</w:t>
            </w:r>
          </w:p>
          <w:p w:rsidRPr="009C21B9" w:rsidR="00094D80" w:rsidP="00B663DE" w:rsidRDefault="00094D80" w14:paraId="2911E945" w14:textId="6F008648">
            <w:pPr>
              <w:cnfStyle w:val="000000100000" w:firstRow="0" w:lastRow="0" w:firstColumn="0" w:lastColumn="0" w:oddVBand="0" w:evenVBand="0" w:oddHBand="1" w:evenHBand="0" w:firstRowFirstColumn="0" w:firstRowLastColumn="0" w:lastRowFirstColumn="0" w:lastRowLastColumn="0"/>
              <w:rPr>
                <w:b/>
                <w:bCs/>
              </w:rPr>
            </w:pPr>
            <w:r w:rsidRPr="009C21B9">
              <w:t xml:space="preserve">When user clicks this </w:t>
            </w:r>
            <w:r w:rsidRPr="009C21B9" w:rsidR="00B778BD">
              <w:t>icon,</w:t>
            </w:r>
            <w:r w:rsidRPr="009C21B9">
              <w:t xml:space="preserve"> it will take the user to the first page in the history grid view</w:t>
            </w:r>
          </w:p>
        </w:tc>
        <w:tc>
          <w:tcPr>
            <w:tcW w:w="1528" w:type="dxa"/>
          </w:tcPr>
          <w:p w:rsidRPr="009C21B9" w:rsidR="00094D80" w:rsidP="00B663DE" w:rsidRDefault="00094D80" w14:paraId="449671DC" w14:textId="77777777">
            <w:pPr>
              <w:cnfStyle w:val="000000100000" w:firstRow="0" w:lastRow="0" w:firstColumn="0" w:lastColumn="0" w:oddVBand="0" w:evenVBand="0" w:oddHBand="1" w:evenHBand="0" w:firstRowFirstColumn="0" w:firstRowLastColumn="0" w:lastRowFirstColumn="0" w:lastRowLastColumn="0"/>
            </w:pPr>
            <w:r w:rsidRPr="009C21B9">
              <w:t>Icon</w:t>
            </w:r>
          </w:p>
          <w:p w:rsidRPr="009C21B9" w:rsidR="00094D80" w:rsidP="00B663DE" w:rsidRDefault="00094D80" w14:paraId="2F2EBFA7" w14:textId="5A9AE8CD">
            <w:pPr>
              <w:cnfStyle w:val="000000100000" w:firstRow="0" w:lastRow="0" w:firstColumn="0" w:lastColumn="0" w:oddVBand="0" w:evenVBand="0" w:oddHBand="1" w:evenHBand="0" w:firstRowFirstColumn="0" w:firstRowLastColumn="0" w:lastRowFirstColumn="0" w:lastRowLastColumn="0"/>
            </w:pPr>
            <w:r w:rsidRPr="009C21B9">
              <w:t>(clickable)</w:t>
            </w:r>
          </w:p>
        </w:tc>
        <w:tc>
          <w:tcPr>
            <w:tcW w:w="1620" w:type="dxa"/>
          </w:tcPr>
          <w:p w:rsidRPr="009C21B9" w:rsidR="00094D80" w:rsidP="00B663DE" w:rsidRDefault="00094D80" w14:paraId="2F7B3D5D" w14:textId="03E1DF30">
            <w:pPr>
              <w:cnfStyle w:val="000000100000" w:firstRow="0" w:lastRow="0" w:firstColumn="0" w:lastColumn="0" w:oddVBand="0" w:evenVBand="0" w:oddHBand="1" w:evenHBand="0" w:firstRowFirstColumn="0" w:firstRowLastColumn="0" w:lastRowFirstColumn="0" w:lastRowLastColumn="0"/>
            </w:pPr>
            <w:r w:rsidRPr="009C21B9">
              <w:t>Optional</w:t>
            </w:r>
          </w:p>
        </w:tc>
        <w:tc>
          <w:tcPr>
            <w:tcW w:w="1620" w:type="dxa"/>
          </w:tcPr>
          <w:p w:rsidRPr="009C21B9" w:rsidR="00094D80" w:rsidP="00B663DE" w:rsidRDefault="00094D80" w14:paraId="25EDEE81" w14:textId="00EAB849">
            <w:pPr>
              <w:cnfStyle w:val="000000100000" w:firstRow="0" w:lastRow="0" w:firstColumn="0" w:lastColumn="0" w:oddVBand="0" w:evenVBand="0" w:oddHBand="1" w:evenHBand="0" w:firstRowFirstColumn="0" w:firstRowLastColumn="0" w:lastRowFirstColumn="0" w:lastRowLastColumn="0"/>
            </w:pPr>
            <w:r w:rsidRPr="009C21B9">
              <w:t>Not Selected</w:t>
            </w:r>
          </w:p>
        </w:tc>
        <w:tc>
          <w:tcPr>
            <w:tcW w:w="2882" w:type="dxa"/>
          </w:tcPr>
          <w:p w:rsidRPr="009C21B9" w:rsidR="00094D80" w:rsidP="00B663DE" w:rsidRDefault="00094D80" w14:paraId="33E39CE9" w14:textId="64CE66FB">
            <w:pPr>
              <w:cnfStyle w:val="000000100000" w:firstRow="0" w:lastRow="0" w:firstColumn="0" w:lastColumn="0" w:oddVBand="0" w:evenVBand="0" w:oddHBand="1" w:evenHBand="0" w:firstRowFirstColumn="0" w:firstRowLastColumn="0" w:lastRowFirstColumn="0" w:lastRowLastColumn="0"/>
            </w:pPr>
            <w:r w:rsidRPr="009C21B9">
              <w:t>None</w:t>
            </w:r>
          </w:p>
        </w:tc>
      </w:tr>
      <w:tr w:rsidRPr="009C21B9" w:rsidR="00A077A0" w:rsidTr="00766EEC" w14:paraId="2D3F79B1" w14:textId="77777777">
        <w:trPr>
          <w:trHeight w:val="99"/>
        </w:trPr>
        <w:tc>
          <w:tcPr>
            <w:cnfStyle w:val="001000000000" w:firstRow="0" w:lastRow="0" w:firstColumn="1" w:lastColumn="0" w:oddVBand="0" w:evenVBand="0" w:oddHBand="0" w:evenHBand="0" w:firstRowFirstColumn="0" w:firstRowLastColumn="0" w:lastRowFirstColumn="0" w:lastRowLastColumn="0"/>
            <w:tcW w:w="630" w:type="dxa"/>
          </w:tcPr>
          <w:p w:rsidRPr="009C21B9" w:rsidR="00B230E6" w:rsidP="00B663DE" w:rsidRDefault="00B230E6" w14:paraId="5CBEF01F" w14:textId="65F086C6">
            <w:r w:rsidRPr="009C21B9">
              <w:t>4</w:t>
            </w:r>
          </w:p>
        </w:tc>
        <w:tc>
          <w:tcPr>
            <w:tcW w:w="2702" w:type="dxa"/>
          </w:tcPr>
          <w:p w:rsidRPr="009C21B9" w:rsidR="00B230E6" w:rsidP="00B663DE" w:rsidRDefault="00B230E6" w14:paraId="70F6C625" w14:textId="77777777">
            <w:pPr>
              <w:cnfStyle w:val="000000000000" w:firstRow="0" w:lastRow="0" w:firstColumn="0" w:lastColumn="0" w:oddVBand="0" w:evenVBand="0" w:oddHBand="0" w:evenHBand="0" w:firstRowFirstColumn="0" w:firstRowLastColumn="0" w:lastRowFirstColumn="0" w:lastRowLastColumn="0"/>
            </w:pPr>
            <w:r w:rsidRPr="009C21B9">
              <w:t>Last page icon</w:t>
            </w:r>
          </w:p>
          <w:p w:rsidRPr="009C21B9" w:rsidR="00B230E6" w:rsidP="00B663DE" w:rsidRDefault="00B230E6" w14:paraId="240EAA9B" w14:textId="02ACED8B">
            <w:pPr>
              <w:cnfStyle w:val="000000000000" w:firstRow="0" w:lastRow="0" w:firstColumn="0" w:lastColumn="0" w:oddVBand="0" w:evenVBand="0" w:oddHBand="0" w:evenHBand="0" w:firstRowFirstColumn="0" w:firstRowLastColumn="0" w:lastRowFirstColumn="0" w:lastRowLastColumn="0"/>
              <w:rPr>
                <w:b/>
                <w:bCs/>
              </w:rPr>
            </w:pPr>
            <w:r w:rsidRPr="009C21B9">
              <w:t xml:space="preserve">When user clicks this </w:t>
            </w:r>
            <w:r w:rsidRPr="009C21B9" w:rsidR="00B778BD">
              <w:t>icon,</w:t>
            </w:r>
            <w:r w:rsidRPr="009C21B9">
              <w:t xml:space="preserve"> it will take the user to the last page in the history grid view</w:t>
            </w:r>
          </w:p>
        </w:tc>
        <w:tc>
          <w:tcPr>
            <w:tcW w:w="1528" w:type="dxa"/>
          </w:tcPr>
          <w:p w:rsidRPr="009C21B9" w:rsidR="00B230E6" w:rsidP="00B663DE" w:rsidRDefault="00B230E6" w14:paraId="563BEC94" w14:textId="77777777">
            <w:pPr>
              <w:cnfStyle w:val="000000000000" w:firstRow="0" w:lastRow="0" w:firstColumn="0" w:lastColumn="0" w:oddVBand="0" w:evenVBand="0" w:oddHBand="0" w:evenHBand="0" w:firstRowFirstColumn="0" w:firstRowLastColumn="0" w:lastRowFirstColumn="0" w:lastRowLastColumn="0"/>
            </w:pPr>
            <w:r w:rsidRPr="009C21B9">
              <w:t>Icon</w:t>
            </w:r>
          </w:p>
          <w:p w:rsidRPr="009C21B9" w:rsidR="00B230E6" w:rsidP="00B663DE" w:rsidRDefault="00B230E6" w14:paraId="61B3D1E0" w14:textId="53EFC0AE">
            <w:pPr>
              <w:cnfStyle w:val="000000000000" w:firstRow="0" w:lastRow="0" w:firstColumn="0" w:lastColumn="0" w:oddVBand="0" w:evenVBand="0" w:oddHBand="0" w:evenHBand="0" w:firstRowFirstColumn="0" w:firstRowLastColumn="0" w:lastRowFirstColumn="0" w:lastRowLastColumn="0"/>
            </w:pPr>
            <w:r w:rsidRPr="009C21B9">
              <w:t>(clickable)</w:t>
            </w:r>
          </w:p>
        </w:tc>
        <w:tc>
          <w:tcPr>
            <w:tcW w:w="1620" w:type="dxa"/>
          </w:tcPr>
          <w:p w:rsidRPr="009C21B9" w:rsidR="00B230E6" w:rsidP="00B663DE" w:rsidRDefault="00B230E6" w14:paraId="4A8768D9" w14:textId="2FBFC807">
            <w:pPr>
              <w:cnfStyle w:val="000000000000" w:firstRow="0" w:lastRow="0" w:firstColumn="0" w:lastColumn="0" w:oddVBand="0" w:evenVBand="0" w:oddHBand="0" w:evenHBand="0" w:firstRowFirstColumn="0" w:firstRowLastColumn="0" w:lastRowFirstColumn="0" w:lastRowLastColumn="0"/>
            </w:pPr>
            <w:r w:rsidRPr="009C21B9">
              <w:t>Optional</w:t>
            </w:r>
          </w:p>
        </w:tc>
        <w:tc>
          <w:tcPr>
            <w:tcW w:w="1620" w:type="dxa"/>
          </w:tcPr>
          <w:p w:rsidRPr="009C21B9" w:rsidR="00B230E6" w:rsidP="00B663DE" w:rsidRDefault="00B230E6" w14:paraId="47CE2AF1" w14:textId="6B696ED6">
            <w:pPr>
              <w:cnfStyle w:val="000000000000" w:firstRow="0" w:lastRow="0" w:firstColumn="0" w:lastColumn="0" w:oddVBand="0" w:evenVBand="0" w:oddHBand="0" w:evenHBand="0" w:firstRowFirstColumn="0" w:firstRowLastColumn="0" w:lastRowFirstColumn="0" w:lastRowLastColumn="0"/>
            </w:pPr>
            <w:r w:rsidRPr="009C21B9">
              <w:t>Not Selected</w:t>
            </w:r>
          </w:p>
        </w:tc>
        <w:tc>
          <w:tcPr>
            <w:tcW w:w="2882" w:type="dxa"/>
          </w:tcPr>
          <w:p w:rsidRPr="009C21B9" w:rsidR="00B230E6" w:rsidP="00B663DE" w:rsidRDefault="00B230E6" w14:paraId="4B523EC9" w14:textId="46CDEDB8">
            <w:pPr>
              <w:cnfStyle w:val="000000000000" w:firstRow="0" w:lastRow="0" w:firstColumn="0" w:lastColumn="0" w:oddVBand="0" w:evenVBand="0" w:oddHBand="0" w:evenHBand="0" w:firstRowFirstColumn="0" w:firstRowLastColumn="0" w:lastRowFirstColumn="0" w:lastRowLastColumn="0"/>
            </w:pPr>
            <w:r w:rsidRPr="009C21B9">
              <w:t>None</w:t>
            </w:r>
          </w:p>
        </w:tc>
      </w:tr>
      <w:tr w:rsidRPr="009C21B9" w:rsidR="00A077A0" w:rsidTr="00766EEC" w14:paraId="5C21203E" w14:textId="77777777">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630" w:type="dxa"/>
          </w:tcPr>
          <w:p w:rsidRPr="009C21B9" w:rsidR="00B230E6" w:rsidP="00B663DE" w:rsidRDefault="00B230E6" w14:paraId="3B9DB84F" w14:textId="576F3FAF">
            <w:r w:rsidRPr="009C21B9">
              <w:t>5</w:t>
            </w:r>
          </w:p>
        </w:tc>
        <w:tc>
          <w:tcPr>
            <w:tcW w:w="2702" w:type="dxa"/>
          </w:tcPr>
          <w:p w:rsidRPr="009C21B9" w:rsidR="00B230E6" w:rsidP="00B663DE" w:rsidRDefault="00B230E6" w14:paraId="18BE54EA" w14:textId="77777777">
            <w:pPr>
              <w:cnfStyle w:val="000000100000" w:firstRow="0" w:lastRow="0" w:firstColumn="0" w:lastColumn="0" w:oddVBand="0" w:evenVBand="0" w:oddHBand="1" w:evenHBand="0" w:firstRowFirstColumn="0" w:firstRowLastColumn="0" w:lastRowFirstColumn="0" w:lastRowLastColumn="0"/>
            </w:pPr>
            <w:r w:rsidRPr="009C21B9">
              <w:t>Next page icon</w:t>
            </w:r>
          </w:p>
          <w:p w:rsidRPr="009C21B9" w:rsidR="00B230E6" w:rsidP="00B663DE" w:rsidRDefault="00B230E6" w14:paraId="2CB48CF6" w14:textId="26217636">
            <w:pPr>
              <w:cnfStyle w:val="000000100000" w:firstRow="0" w:lastRow="0" w:firstColumn="0" w:lastColumn="0" w:oddVBand="0" w:evenVBand="0" w:oddHBand="1" w:evenHBand="0" w:firstRowFirstColumn="0" w:firstRowLastColumn="0" w:lastRowFirstColumn="0" w:lastRowLastColumn="0"/>
              <w:rPr>
                <w:b/>
                <w:bCs/>
              </w:rPr>
            </w:pPr>
            <w:r w:rsidRPr="009C21B9">
              <w:t>When user clicks this icon, it will take the user to next to the current page in the history grid view</w:t>
            </w:r>
          </w:p>
        </w:tc>
        <w:tc>
          <w:tcPr>
            <w:tcW w:w="1528" w:type="dxa"/>
          </w:tcPr>
          <w:p w:rsidRPr="009C21B9" w:rsidR="00B230E6" w:rsidP="00B663DE" w:rsidRDefault="00B230E6" w14:paraId="5FF7441A" w14:textId="77777777">
            <w:pPr>
              <w:cnfStyle w:val="000000100000" w:firstRow="0" w:lastRow="0" w:firstColumn="0" w:lastColumn="0" w:oddVBand="0" w:evenVBand="0" w:oddHBand="1" w:evenHBand="0" w:firstRowFirstColumn="0" w:firstRowLastColumn="0" w:lastRowFirstColumn="0" w:lastRowLastColumn="0"/>
            </w:pPr>
            <w:r w:rsidRPr="009C21B9">
              <w:t>Icon</w:t>
            </w:r>
          </w:p>
          <w:p w:rsidRPr="009C21B9" w:rsidR="00B230E6" w:rsidP="00B663DE" w:rsidRDefault="00B230E6" w14:paraId="2590802D" w14:textId="2BFC8BA3">
            <w:pPr>
              <w:cnfStyle w:val="000000100000" w:firstRow="0" w:lastRow="0" w:firstColumn="0" w:lastColumn="0" w:oddVBand="0" w:evenVBand="0" w:oddHBand="1" w:evenHBand="0" w:firstRowFirstColumn="0" w:firstRowLastColumn="0" w:lastRowFirstColumn="0" w:lastRowLastColumn="0"/>
            </w:pPr>
            <w:r w:rsidRPr="009C21B9">
              <w:t>(clickable)</w:t>
            </w:r>
          </w:p>
        </w:tc>
        <w:tc>
          <w:tcPr>
            <w:tcW w:w="1620" w:type="dxa"/>
          </w:tcPr>
          <w:p w:rsidRPr="009C21B9" w:rsidR="00B230E6" w:rsidP="00B663DE" w:rsidRDefault="00B230E6" w14:paraId="33920AC7" w14:textId="1285BF2A">
            <w:pPr>
              <w:cnfStyle w:val="000000100000" w:firstRow="0" w:lastRow="0" w:firstColumn="0" w:lastColumn="0" w:oddVBand="0" w:evenVBand="0" w:oddHBand="1" w:evenHBand="0" w:firstRowFirstColumn="0" w:firstRowLastColumn="0" w:lastRowFirstColumn="0" w:lastRowLastColumn="0"/>
            </w:pPr>
            <w:r w:rsidRPr="009C21B9">
              <w:t>Optional</w:t>
            </w:r>
          </w:p>
        </w:tc>
        <w:tc>
          <w:tcPr>
            <w:tcW w:w="1620" w:type="dxa"/>
          </w:tcPr>
          <w:p w:rsidRPr="009C21B9" w:rsidR="00B230E6" w:rsidP="00B663DE" w:rsidRDefault="00B230E6" w14:paraId="04B43243" w14:textId="300364A8">
            <w:pPr>
              <w:cnfStyle w:val="000000100000" w:firstRow="0" w:lastRow="0" w:firstColumn="0" w:lastColumn="0" w:oddVBand="0" w:evenVBand="0" w:oddHBand="1" w:evenHBand="0" w:firstRowFirstColumn="0" w:firstRowLastColumn="0" w:lastRowFirstColumn="0" w:lastRowLastColumn="0"/>
            </w:pPr>
            <w:r w:rsidRPr="009C21B9">
              <w:t>Not Selected</w:t>
            </w:r>
          </w:p>
        </w:tc>
        <w:tc>
          <w:tcPr>
            <w:tcW w:w="2882" w:type="dxa"/>
          </w:tcPr>
          <w:p w:rsidRPr="009C21B9" w:rsidR="00B230E6" w:rsidP="00B663DE" w:rsidRDefault="00B230E6" w14:paraId="0FF8F023" w14:textId="0D3955EE">
            <w:pPr>
              <w:cnfStyle w:val="000000100000" w:firstRow="0" w:lastRow="0" w:firstColumn="0" w:lastColumn="0" w:oddVBand="0" w:evenVBand="0" w:oddHBand="1" w:evenHBand="0" w:firstRowFirstColumn="0" w:firstRowLastColumn="0" w:lastRowFirstColumn="0" w:lastRowLastColumn="0"/>
            </w:pPr>
            <w:r w:rsidRPr="009C21B9">
              <w:t>None</w:t>
            </w:r>
          </w:p>
        </w:tc>
      </w:tr>
      <w:tr w:rsidRPr="009C21B9" w:rsidR="00A077A0" w:rsidTr="00766EEC" w14:paraId="3F8CC28E" w14:textId="77777777">
        <w:trPr>
          <w:trHeight w:val="99"/>
        </w:trPr>
        <w:tc>
          <w:tcPr>
            <w:cnfStyle w:val="001000000000" w:firstRow="0" w:lastRow="0" w:firstColumn="1" w:lastColumn="0" w:oddVBand="0" w:evenVBand="0" w:oddHBand="0" w:evenHBand="0" w:firstRowFirstColumn="0" w:firstRowLastColumn="0" w:lastRowFirstColumn="0" w:lastRowLastColumn="0"/>
            <w:tcW w:w="630" w:type="dxa"/>
          </w:tcPr>
          <w:p w:rsidRPr="009C21B9" w:rsidR="00B230E6" w:rsidP="00B663DE" w:rsidRDefault="00B230E6" w14:paraId="7A3A2187" w14:textId="61EB00AD">
            <w:r w:rsidRPr="009C21B9">
              <w:t>6</w:t>
            </w:r>
          </w:p>
        </w:tc>
        <w:tc>
          <w:tcPr>
            <w:tcW w:w="2702" w:type="dxa"/>
          </w:tcPr>
          <w:p w:rsidRPr="009C21B9" w:rsidR="00B230E6" w:rsidP="00B663DE" w:rsidRDefault="00B230E6" w14:paraId="0BE1EE73" w14:textId="77777777">
            <w:pPr>
              <w:cnfStyle w:val="000000000000" w:firstRow="0" w:lastRow="0" w:firstColumn="0" w:lastColumn="0" w:oddVBand="0" w:evenVBand="0" w:oddHBand="0" w:evenHBand="0" w:firstRowFirstColumn="0" w:firstRowLastColumn="0" w:lastRowFirstColumn="0" w:lastRowLastColumn="0"/>
            </w:pPr>
            <w:r w:rsidRPr="009C21B9">
              <w:t>Previous page icon</w:t>
            </w:r>
          </w:p>
          <w:p w:rsidRPr="009C21B9" w:rsidR="00B230E6" w:rsidP="00B663DE" w:rsidRDefault="00B230E6" w14:paraId="23253F11" w14:textId="1384BB9D">
            <w:pPr>
              <w:cnfStyle w:val="000000000000" w:firstRow="0" w:lastRow="0" w:firstColumn="0" w:lastColumn="0" w:oddVBand="0" w:evenVBand="0" w:oddHBand="0" w:evenHBand="0" w:firstRowFirstColumn="0" w:firstRowLastColumn="0" w:lastRowFirstColumn="0" w:lastRowLastColumn="0"/>
              <w:rPr>
                <w:b/>
                <w:bCs/>
              </w:rPr>
            </w:pPr>
            <w:r w:rsidRPr="009C21B9">
              <w:t xml:space="preserve">When user clicks this icon, it will take the user to </w:t>
            </w:r>
            <w:proofErr w:type="gramStart"/>
            <w:r w:rsidRPr="009C21B9">
              <w:t>previous to</w:t>
            </w:r>
            <w:proofErr w:type="gramEnd"/>
            <w:r w:rsidRPr="009C21B9">
              <w:t xml:space="preserve"> the current page in the history grid view</w:t>
            </w:r>
          </w:p>
        </w:tc>
        <w:tc>
          <w:tcPr>
            <w:tcW w:w="1528" w:type="dxa"/>
          </w:tcPr>
          <w:p w:rsidRPr="009C21B9" w:rsidR="00B230E6" w:rsidP="00B663DE" w:rsidRDefault="00B230E6" w14:paraId="36580DED" w14:textId="77777777">
            <w:pPr>
              <w:cnfStyle w:val="000000000000" w:firstRow="0" w:lastRow="0" w:firstColumn="0" w:lastColumn="0" w:oddVBand="0" w:evenVBand="0" w:oddHBand="0" w:evenHBand="0" w:firstRowFirstColumn="0" w:firstRowLastColumn="0" w:lastRowFirstColumn="0" w:lastRowLastColumn="0"/>
            </w:pPr>
            <w:r w:rsidRPr="009C21B9">
              <w:t>Icon</w:t>
            </w:r>
          </w:p>
          <w:p w:rsidRPr="009C21B9" w:rsidR="00B230E6" w:rsidP="00B663DE" w:rsidRDefault="00B230E6" w14:paraId="66F12EF0" w14:textId="6B1B15CF">
            <w:pPr>
              <w:cnfStyle w:val="000000000000" w:firstRow="0" w:lastRow="0" w:firstColumn="0" w:lastColumn="0" w:oddVBand="0" w:evenVBand="0" w:oddHBand="0" w:evenHBand="0" w:firstRowFirstColumn="0" w:firstRowLastColumn="0" w:lastRowFirstColumn="0" w:lastRowLastColumn="0"/>
            </w:pPr>
            <w:r w:rsidRPr="009C21B9">
              <w:t>(clickable)</w:t>
            </w:r>
          </w:p>
        </w:tc>
        <w:tc>
          <w:tcPr>
            <w:tcW w:w="1620" w:type="dxa"/>
          </w:tcPr>
          <w:p w:rsidRPr="009C21B9" w:rsidR="00B230E6" w:rsidP="00B663DE" w:rsidRDefault="00B230E6" w14:paraId="4DA29D21" w14:textId="0920A8CE">
            <w:pPr>
              <w:cnfStyle w:val="000000000000" w:firstRow="0" w:lastRow="0" w:firstColumn="0" w:lastColumn="0" w:oddVBand="0" w:evenVBand="0" w:oddHBand="0" w:evenHBand="0" w:firstRowFirstColumn="0" w:firstRowLastColumn="0" w:lastRowFirstColumn="0" w:lastRowLastColumn="0"/>
            </w:pPr>
            <w:r w:rsidRPr="009C21B9">
              <w:t>Optional</w:t>
            </w:r>
          </w:p>
        </w:tc>
        <w:tc>
          <w:tcPr>
            <w:tcW w:w="1620" w:type="dxa"/>
          </w:tcPr>
          <w:p w:rsidRPr="009C21B9" w:rsidR="00B230E6" w:rsidP="00B663DE" w:rsidRDefault="00B230E6" w14:paraId="7272E310" w14:textId="44F88B07">
            <w:pPr>
              <w:cnfStyle w:val="000000000000" w:firstRow="0" w:lastRow="0" w:firstColumn="0" w:lastColumn="0" w:oddVBand="0" w:evenVBand="0" w:oddHBand="0" w:evenHBand="0" w:firstRowFirstColumn="0" w:firstRowLastColumn="0" w:lastRowFirstColumn="0" w:lastRowLastColumn="0"/>
            </w:pPr>
            <w:r w:rsidRPr="009C21B9">
              <w:t>Not Selected</w:t>
            </w:r>
          </w:p>
        </w:tc>
        <w:tc>
          <w:tcPr>
            <w:tcW w:w="2882" w:type="dxa"/>
          </w:tcPr>
          <w:p w:rsidRPr="009C21B9" w:rsidR="00B230E6" w:rsidP="00B663DE" w:rsidRDefault="00B230E6" w14:paraId="3C7DC21E" w14:textId="0DFA5B1F">
            <w:pPr>
              <w:cnfStyle w:val="000000000000" w:firstRow="0" w:lastRow="0" w:firstColumn="0" w:lastColumn="0" w:oddVBand="0" w:evenVBand="0" w:oddHBand="0" w:evenHBand="0" w:firstRowFirstColumn="0" w:firstRowLastColumn="0" w:lastRowFirstColumn="0" w:lastRowLastColumn="0"/>
            </w:pPr>
            <w:r w:rsidRPr="009C21B9">
              <w:t>None</w:t>
            </w:r>
          </w:p>
        </w:tc>
      </w:tr>
    </w:tbl>
    <w:p w:rsidR="00490195" w:rsidP="00B663DE" w:rsidRDefault="00490195" w14:paraId="442AA48C" w14:textId="77777777">
      <w:pPr>
        <w:pStyle w:val="NoSpacing"/>
      </w:pPr>
    </w:p>
    <w:p w:rsidRPr="009C21B9" w:rsidR="00D10595" w:rsidP="00B663DE" w:rsidRDefault="00D10595" w14:paraId="7D287D55" w14:textId="570CA163">
      <w:pPr>
        <w:pStyle w:val="NoSpacing"/>
      </w:pPr>
      <w:r w:rsidRPr="009C21B9">
        <w:t>Note: The following</w:t>
      </w:r>
      <w:r w:rsidRPr="009C21B9" w:rsidR="00105411">
        <w:t xml:space="preserve"> buttons</w:t>
      </w:r>
      <w:r w:rsidRPr="009C21B9">
        <w:t xml:space="preserve"> will be removed:</w:t>
      </w:r>
    </w:p>
    <w:p w:rsidRPr="009C21B9" w:rsidR="00D10595" w:rsidP="00B24F23" w:rsidRDefault="007E6423" w14:paraId="66283324" w14:textId="085299F5">
      <w:pPr>
        <w:pStyle w:val="NoSpacing"/>
        <w:numPr>
          <w:ilvl w:val="0"/>
          <w:numId w:val="48"/>
        </w:numPr>
      </w:pPr>
      <w:r w:rsidRPr="009C21B9">
        <w:t xml:space="preserve">Print </w:t>
      </w:r>
    </w:p>
    <w:p w:rsidRPr="009C21B9" w:rsidR="005565E2" w:rsidP="00B24F23" w:rsidRDefault="005565E2" w14:paraId="3E3599AC" w14:textId="2A08EBE4">
      <w:pPr>
        <w:pStyle w:val="NoSpacing"/>
        <w:numPr>
          <w:ilvl w:val="0"/>
          <w:numId w:val="48"/>
        </w:numPr>
      </w:pPr>
      <w:r w:rsidRPr="009C21B9">
        <w:t>Download to Excel</w:t>
      </w:r>
    </w:p>
    <w:p w:rsidRPr="001D14F2" w:rsidR="00265E85" w:rsidP="003276E2" w:rsidRDefault="00265E85" w14:paraId="02F86D63" w14:textId="77777777">
      <w:pPr>
        <w:pStyle w:val="Heading2"/>
        <w:rPr>
          <w:b/>
          <w:bCs/>
        </w:rPr>
      </w:pPr>
      <w:bookmarkStart w:name="_Toc128999337" w:id="116"/>
      <w:r w:rsidRPr="001D14F2">
        <w:lastRenderedPageBreak/>
        <w:t>UCDP Web Portal: Administration Pages: Business Administration</w:t>
      </w:r>
      <w:bookmarkEnd w:id="115"/>
      <w:bookmarkEnd w:id="116"/>
    </w:p>
    <w:p w:rsidR="00265E85" w:rsidP="00610D85" w:rsidRDefault="00265E85" w14:paraId="0F891C3A" w14:textId="77777777">
      <w:pPr>
        <w:pStyle w:val="Heading3"/>
        <w:rPr>
          <w:b/>
          <w:bCs/>
        </w:rPr>
      </w:pPr>
      <w:bookmarkStart w:name="_Toc128999338" w:id="117"/>
      <w:bookmarkStart w:name="_Toc121812848" w:id="118"/>
      <w:r>
        <w:t>Description</w:t>
      </w:r>
      <w:bookmarkEnd w:id="117"/>
    </w:p>
    <w:p w:rsidRPr="00407DE2" w:rsidR="00265E85" w:rsidP="00610D85" w:rsidRDefault="00407DE2" w14:paraId="1A0C8576" w14:textId="00A736C6">
      <w:pPr>
        <w:pStyle w:val="Heading3"/>
        <w:rPr>
          <w:b/>
          <w:bCs/>
        </w:rPr>
      </w:pPr>
      <w:bookmarkStart w:name="_Toc128999339" w:id="119"/>
      <w:r w:rsidRPr="0064520F">
        <w:t>Role-Based Privileges</w:t>
      </w:r>
      <w:bookmarkEnd w:id="119"/>
    </w:p>
    <w:p w:rsidRPr="00490DBC" w:rsidR="00265E85" w:rsidP="00610D85" w:rsidRDefault="00265E85" w14:paraId="6D68C6AC" w14:textId="77777777">
      <w:pPr>
        <w:pStyle w:val="Heading3"/>
        <w:rPr>
          <w:b/>
          <w:bCs/>
        </w:rPr>
      </w:pPr>
      <w:bookmarkStart w:name="_Toc128999340" w:id="120"/>
      <w:r w:rsidRPr="00A73D18">
        <w:t>Functionality</w:t>
      </w:r>
      <w:bookmarkEnd w:id="120"/>
    </w:p>
    <w:p w:rsidR="00265E85" w:rsidP="003276E2" w:rsidRDefault="00265E85" w14:paraId="679AA746" w14:textId="77777777">
      <w:pPr>
        <w:pStyle w:val="Heading2"/>
      </w:pPr>
      <w:bookmarkStart w:name="_Toc121812850" w:id="121"/>
      <w:bookmarkStart w:name="_Toc128999341" w:id="122"/>
      <w:bookmarkEnd w:id="118"/>
      <w:r w:rsidRPr="001D14F2">
        <w:t>UCDP Web Portal: Self Care</w:t>
      </w:r>
      <w:bookmarkEnd w:id="121"/>
      <w:bookmarkEnd w:id="122"/>
    </w:p>
    <w:p w:rsidR="006049D2" w:rsidP="0024701E" w:rsidRDefault="00BA4439" w14:paraId="0E3D4744" w14:textId="108A3F0C">
      <w:pPr>
        <w:pStyle w:val="Heading3"/>
      </w:pPr>
      <w:r>
        <w:t>Description</w:t>
      </w:r>
    </w:p>
    <w:p w:rsidR="00BA4439" w:rsidP="0024701E" w:rsidRDefault="00BA4439" w14:paraId="23178BE7" w14:textId="69F65F39">
      <w:pPr>
        <w:pStyle w:val="Heading3"/>
      </w:pPr>
      <w:r>
        <w:t>Role-Based Privileges</w:t>
      </w:r>
    </w:p>
    <w:p w:rsidR="0024701E" w:rsidP="0024701E" w:rsidRDefault="0024701E" w14:paraId="3C174B19" w14:textId="27CF3833">
      <w:pPr>
        <w:pStyle w:val="Heading3"/>
      </w:pPr>
      <w:r>
        <w:t>Screenshots</w:t>
      </w:r>
    </w:p>
    <w:p w:rsidRPr="00B7688A" w:rsidR="00B7688A" w:rsidP="005B3D41" w:rsidRDefault="007708EC" w14:paraId="469F179D" w14:textId="76E9DA4C">
      <w:pPr>
        <w:pStyle w:val="Heading4"/>
      </w:pPr>
      <w:r>
        <w:t>Personal Details</w:t>
      </w:r>
    </w:p>
    <w:p w:rsidR="00FA5947" w:rsidP="00FA5947" w:rsidRDefault="00FA5947" w14:paraId="114ED3E4" w14:textId="4E8900F1">
      <w:r w:rsidRPr="00FA5947">
        <w:rPr>
          <w:noProof/>
        </w:rPr>
        <w:drawing>
          <wp:inline distT="0" distB="0" distL="0" distR="0" wp14:anchorId="78F5F42A" wp14:editId="276EC05D">
            <wp:extent cx="5943600" cy="2881630"/>
            <wp:effectExtent l="0" t="0" r="0" b="0"/>
            <wp:docPr id="321411124" name="Picture 3214111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411124" name="Picture 1" descr="Graphical user interface, text, application, email&#10;&#10;Description automatically generated"/>
                    <pic:cNvPicPr/>
                  </pic:nvPicPr>
                  <pic:blipFill>
                    <a:blip r:embed="rId60"/>
                    <a:stretch>
                      <a:fillRect/>
                    </a:stretch>
                  </pic:blipFill>
                  <pic:spPr>
                    <a:xfrm>
                      <a:off x="0" y="0"/>
                      <a:ext cx="5943600" cy="2881630"/>
                    </a:xfrm>
                    <a:prstGeom prst="rect">
                      <a:avLst/>
                    </a:prstGeom>
                  </pic:spPr>
                </pic:pic>
              </a:graphicData>
            </a:graphic>
          </wp:inline>
        </w:drawing>
      </w:r>
    </w:p>
    <w:p w:rsidR="005B3D41" w:rsidP="005B3D41" w:rsidRDefault="005B3D41" w14:paraId="5A905C6D" w14:textId="2B11D3DF">
      <w:pPr>
        <w:pStyle w:val="Heading4"/>
      </w:pPr>
      <w:r>
        <w:lastRenderedPageBreak/>
        <w:t>Change Password</w:t>
      </w:r>
    </w:p>
    <w:p w:rsidR="00FA5947" w:rsidP="00FA5947" w:rsidRDefault="00703640" w14:paraId="65F201BD" w14:textId="7C14D597">
      <w:r w:rsidRPr="00703640">
        <w:rPr>
          <w:noProof/>
        </w:rPr>
        <w:drawing>
          <wp:inline distT="0" distB="0" distL="0" distR="0" wp14:anchorId="4652F180" wp14:editId="6F11799D">
            <wp:extent cx="5943600" cy="2875280"/>
            <wp:effectExtent l="0" t="0" r="0" b="1270"/>
            <wp:docPr id="677478566" name="Picture 677478566"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478566" name="Picture 1" descr="Graphical user interface, application, email&#10;&#10;Description automatically generated"/>
                    <pic:cNvPicPr/>
                  </pic:nvPicPr>
                  <pic:blipFill>
                    <a:blip r:embed="rId61"/>
                    <a:stretch>
                      <a:fillRect/>
                    </a:stretch>
                  </pic:blipFill>
                  <pic:spPr>
                    <a:xfrm>
                      <a:off x="0" y="0"/>
                      <a:ext cx="5943600" cy="2875280"/>
                    </a:xfrm>
                    <a:prstGeom prst="rect">
                      <a:avLst/>
                    </a:prstGeom>
                  </pic:spPr>
                </pic:pic>
              </a:graphicData>
            </a:graphic>
          </wp:inline>
        </w:drawing>
      </w:r>
    </w:p>
    <w:p w:rsidR="005B3D41" w:rsidP="005B3D41" w:rsidRDefault="005B3D41" w14:paraId="1696FF31" w14:textId="1BBF83C5">
      <w:pPr>
        <w:pStyle w:val="Heading4"/>
      </w:pPr>
      <w:r>
        <w:t>Edit Questions</w:t>
      </w:r>
    </w:p>
    <w:p w:rsidRPr="00FA5947" w:rsidR="00703640" w:rsidP="00FA5947" w:rsidRDefault="00B7688A" w14:paraId="4629F9A1" w14:textId="443A9A5A">
      <w:r w:rsidRPr="00B7688A">
        <w:rPr>
          <w:noProof/>
        </w:rPr>
        <w:drawing>
          <wp:inline distT="0" distB="0" distL="0" distR="0" wp14:anchorId="17403DD3" wp14:editId="72C657C7">
            <wp:extent cx="5943600" cy="2890520"/>
            <wp:effectExtent l="0" t="0" r="0" b="5080"/>
            <wp:docPr id="1035112888" name="Picture 1035112888"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112888" name="Picture 1" descr="Graphical user interface, application, email&#10;&#10;Description automatically generated"/>
                    <pic:cNvPicPr/>
                  </pic:nvPicPr>
                  <pic:blipFill>
                    <a:blip r:embed="rId62"/>
                    <a:stretch>
                      <a:fillRect/>
                    </a:stretch>
                  </pic:blipFill>
                  <pic:spPr>
                    <a:xfrm>
                      <a:off x="0" y="0"/>
                      <a:ext cx="5943600" cy="2890520"/>
                    </a:xfrm>
                    <a:prstGeom prst="rect">
                      <a:avLst/>
                    </a:prstGeom>
                  </pic:spPr>
                </pic:pic>
              </a:graphicData>
            </a:graphic>
          </wp:inline>
        </w:drawing>
      </w:r>
    </w:p>
    <w:p w:rsidR="00BA4439" w:rsidP="0024701E" w:rsidRDefault="00BA4439" w14:paraId="173E6CEE" w14:textId="33EC675E">
      <w:pPr>
        <w:pStyle w:val="Heading3"/>
      </w:pPr>
      <w:r>
        <w:t>Functionality</w:t>
      </w:r>
    </w:p>
    <w:p w:rsidRPr="006049D2" w:rsidR="00BA4439" w:rsidP="006049D2" w:rsidRDefault="00BA4439" w14:paraId="15ADD529" w14:textId="77777777"/>
    <w:p w:rsidR="00265E85" w:rsidP="003276E2" w:rsidRDefault="00265E85" w14:paraId="33100CC3" w14:textId="77777777">
      <w:pPr>
        <w:pStyle w:val="Heading2"/>
      </w:pPr>
      <w:bookmarkStart w:name="_Toc128999342" w:id="123"/>
      <w:bookmarkStart w:name="_Toc121812851" w:id="124"/>
      <w:r w:rsidRPr="001D14F2">
        <w:lastRenderedPageBreak/>
        <w:t>UCDP Web Portal: Help Page</w:t>
      </w:r>
      <w:bookmarkEnd w:id="123"/>
    </w:p>
    <w:p w:rsidR="00167A3A" w:rsidP="00167A3A" w:rsidRDefault="00167A3A" w14:paraId="362BA2D5" w14:textId="1ADA731C">
      <w:r w:rsidRPr="00167A3A">
        <w:rPr>
          <w:noProof/>
        </w:rPr>
        <w:drawing>
          <wp:inline distT="0" distB="0" distL="0" distR="0" wp14:anchorId="497EC393" wp14:editId="7C377B48">
            <wp:extent cx="5943600" cy="3164205"/>
            <wp:effectExtent l="0" t="0" r="0" b="0"/>
            <wp:docPr id="1606992705" name="Picture 16069927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992705" name="Picture 1" descr="Graphical user interface, text, application, email&#10;&#10;Description automatically generated"/>
                    <pic:cNvPicPr/>
                  </pic:nvPicPr>
                  <pic:blipFill>
                    <a:blip r:embed="rId63"/>
                    <a:stretch>
                      <a:fillRect/>
                    </a:stretch>
                  </pic:blipFill>
                  <pic:spPr>
                    <a:xfrm>
                      <a:off x="0" y="0"/>
                      <a:ext cx="5943600" cy="3164205"/>
                    </a:xfrm>
                    <a:prstGeom prst="rect">
                      <a:avLst/>
                    </a:prstGeom>
                  </pic:spPr>
                </pic:pic>
              </a:graphicData>
            </a:graphic>
          </wp:inline>
        </w:drawing>
      </w:r>
    </w:p>
    <w:p w:rsidR="00167A3A" w:rsidP="00167A3A" w:rsidRDefault="004D2B26" w14:paraId="3B1147A7" w14:textId="7A8E89FC">
      <w:r w:rsidRPr="004D2B26">
        <w:rPr>
          <w:noProof/>
        </w:rPr>
        <w:drawing>
          <wp:inline distT="0" distB="0" distL="0" distR="0" wp14:anchorId="49508321" wp14:editId="68FA1AC5">
            <wp:extent cx="5943600" cy="3136265"/>
            <wp:effectExtent l="0" t="0" r="0" b="6985"/>
            <wp:docPr id="769305562" name="Picture 76930556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305562" name="Picture 1" descr="Graphical user interface, text, application, email&#10;&#10;Description automatically generated"/>
                    <pic:cNvPicPr/>
                  </pic:nvPicPr>
                  <pic:blipFill>
                    <a:blip r:embed="rId64"/>
                    <a:stretch>
                      <a:fillRect/>
                    </a:stretch>
                  </pic:blipFill>
                  <pic:spPr>
                    <a:xfrm>
                      <a:off x="0" y="0"/>
                      <a:ext cx="5943600" cy="3136265"/>
                    </a:xfrm>
                    <a:prstGeom prst="rect">
                      <a:avLst/>
                    </a:prstGeom>
                  </pic:spPr>
                </pic:pic>
              </a:graphicData>
            </a:graphic>
          </wp:inline>
        </w:drawing>
      </w:r>
    </w:p>
    <w:p w:rsidRPr="00167A3A" w:rsidR="004D2B26" w:rsidP="00167A3A" w:rsidRDefault="00FA733A" w14:paraId="40781769" w14:textId="51BEF2BC">
      <w:r w:rsidRPr="00FA733A">
        <w:rPr>
          <w:noProof/>
        </w:rPr>
        <w:lastRenderedPageBreak/>
        <w:drawing>
          <wp:inline distT="0" distB="0" distL="0" distR="0" wp14:anchorId="2572EBA4" wp14:editId="41F5F622">
            <wp:extent cx="5943600" cy="3141980"/>
            <wp:effectExtent l="0" t="0" r="0" b="1270"/>
            <wp:docPr id="1864128886" name="Picture 186412888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128886" name="Picture 1" descr="Graphical user interface, text, application, email&#10;&#10;Description automatically generated"/>
                    <pic:cNvPicPr/>
                  </pic:nvPicPr>
                  <pic:blipFill>
                    <a:blip r:embed="rId65"/>
                    <a:stretch>
                      <a:fillRect/>
                    </a:stretch>
                  </pic:blipFill>
                  <pic:spPr>
                    <a:xfrm>
                      <a:off x="0" y="0"/>
                      <a:ext cx="5943600" cy="3141980"/>
                    </a:xfrm>
                    <a:prstGeom prst="rect">
                      <a:avLst/>
                    </a:prstGeom>
                  </pic:spPr>
                </pic:pic>
              </a:graphicData>
            </a:graphic>
          </wp:inline>
        </w:drawing>
      </w:r>
    </w:p>
    <w:p w:rsidRPr="001D14F2" w:rsidR="0040233C" w:rsidP="0040233C" w:rsidRDefault="0040233C" w14:paraId="78B92165" w14:textId="77777777">
      <w:pPr>
        <w:pStyle w:val="Heading2"/>
        <w:rPr>
          <w:b/>
          <w:bCs/>
        </w:rPr>
      </w:pPr>
      <w:bookmarkStart w:name="_Toc128999333" w:id="125"/>
      <w:bookmarkStart w:name="_Toc128999343" w:id="126"/>
      <w:r w:rsidRPr="001D14F2">
        <w:t>Reports</w:t>
      </w:r>
      <w:bookmarkEnd w:id="125"/>
    </w:p>
    <w:p w:rsidR="0040233C" w:rsidP="0040233C" w:rsidRDefault="0040233C" w14:paraId="71430571" w14:textId="77777777">
      <w:pPr>
        <w:pStyle w:val="Heading3"/>
        <w:rPr>
          <w:b/>
          <w:bCs/>
        </w:rPr>
      </w:pPr>
      <w:bookmarkStart w:name="_Toc128999334" w:id="127"/>
      <w:r>
        <w:t>Description</w:t>
      </w:r>
      <w:bookmarkEnd w:id="127"/>
    </w:p>
    <w:p w:rsidRPr="0064520F" w:rsidR="0040233C" w:rsidP="0040233C" w:rsidRDefault="0040233C" w14:paraId="3334B3AB" w14:textId="77777777">
      <w:pPr>
        <w:pStyle w:val="Heading3"/>
        <w:rPr>
          <w:b/>
          <w:bCs/>
        </w:rPr>
      </w:pPr>
      <w:bookmarkStart w:name="_Toc128999335" w:id="128"/>
      <w:r w:rsidRPr="0064520F">
        <w:t>Role-Based Privileges</w:t>
      </w:r>
      <w:bookmarkEnd w:id="128"/>
    </w:p>
    <w:tbl>
      <w:tblPr>
        <w:tblW w:w="10053"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3390"/>
        <w:gridCol w:w="507"/>
        <w:gridCol w:w="507"/>
        <w:gridCol w:w="507"/>
        <w:gridCol w:w="507"/>
        <w:gridCol w:w="507"/>
        <w:gridCol w:w="507"/>
        <w:gridCol w:w="507"/>
        <w:gridCol w:w="507"/>
        <w:gridCol w:w="507"/>
        <w:gridCol w:w="507"/>
        <w:gridCol w:w="578"/>
        <w:gridCol w:w="507"/>
        <w:gridCol w:w="508"/>
      </w:tblGrid>
      <w:tr w:rsidRPr="00F10C37" w:rsidR="00180D6F" w:rsidTr="00EC23EA" w14:paraId="6F0B9ECF" w14:textId="77777777">
        <w:trPr>
          <w:trHeight w:val="4649"/>
        </w:trPr>
        <w:tc>
          <w:tcPr>
            <w:tcW w:w="3390" w:type="dxa"/>
            <w:shd w:val="clear" w:color="auto" w:fill="auto"/>
            <w:hideMark/>
          </w:tcPr>
          <w:p w:rsidRPr="00F10C37" w:rsidR="00180D6F" w:rsidP="00EC23EA" w:rsidRDefault="00180D6F" w14:paraId="4F405122" w14:textId="77777777"/>
          <w:p w:rsidRPr="00F10C37" w:rsidR="00180D6F" w:rsidP="00EC23EA" w:rsidRDefault="00180D6F" w14:paraId="717574C4" w14:textId="77777777"/>
          <w:p w:rsidRPr="00F10C37" w:rsidR="00180D6F" w:rsidP="00EC23EA" w:rsidRDefault="00180D6F" w14:paraId="420D873A" w14:textId="77777777"/>
          <w:p w:rsidRPr="00F10C37" w:rsidR="00180D6F" w:rsidP="00EC23EA" w:rsidRDefault="00180D6F" w14:paraId="1C099803" w14:textId="77777777"/>
          <w:p w:rsidRPr="00F10C37" w:rsidR="00180D6F" w:rsidP="00EC23EA" w:rsidRDefault="00180D6F" w14:paraId="371959B2" w14:textId="77777777"/>
          <w:p w:rsidRPr="00F10C37" w:rsidR="00180D6F" w:rsidP="00EC23EA" w:rsidRDefault="00180D6F" w14:paraId="6292DAC1" w14:textId="77777777"/>
          <w:p w:rsidRPr="00F10C37" w:rsidR="00180D6F" w:rsidP="00EC23EA" w:rsidRDefault="00180D6F" w14:paraId="36DEF6D4" w14:textId="77777777"/>
          <w:p w:rsidRPr="00F10C37" w:rsidR="00180D6F" w:rsidP="00EC23EA" w:rsidRDefault="00180D6F" w14:paraId="22AFFF41" w14:textId="77777777"/>
          <w:p w:rsidRPr="00F10C37" w:rsidR="00180D6F" w:rsidP="00EC23EA" w:rsidRDefault="00180D6F" w14:paraId="54E02B17" w14:textId="77777777"/>
          <w:p w:rsidRPr="00F10C37" w:rsidR="00180D6F" w:rsidP="00EC23EA" w:rsidRDefault="00180D6F" w14:paraId="36E20053" w14:textId="77777777"/>
          <w:p w:rsidRPr="00F10C37" w:rsidR="00180D6F" w:rsidP="00EC23EA" w:rsidRDefault="00180D6F" w14:paraId="17334A5E" w14:textId="77777777">
            <w:r w:rsidRPr="00F10C37">
              <w:t>Role</w:t>
            </w:r>
          </w:p>
        </w:tc>
        <w:tc>
          <w:tcPr>
            <w:tcW w:w="507" w:type="dxa"/>
            <w:shd w:val="clear" w:color="auto" w:fill="auto"/>
            <w:textDirection w:val="btLr"/>
            <w:vAlign w:val="center"/>
            <w:hideMark/>
          </w:tcPr>
          <w:p w:rsidRPr="00F10C37" w:rsidR="00180D6F" w:rsidP="00EC23EA" w:rsidRDefault="00180D6F" w14:paraId="25B8C64D" w14:textId="77777777">
            <w:r w:rsidRPr="00F10C37">
              <w:rPr>
                <w:noProof/>
              </w:rPr>
              <w:t>GSE_BUSINESS_ADMIN</w:t>
            </w:r>
          </w:p>
        </w:tc>
        <w:tc>
          <w:tcPr>
            <w:tcW w:w="507" w:type="dxa"/>
            <w:shd w:val="clear" w:color="auto" w:fill="auto"/>
            <w:textDirection w:val="btLr"/>
            <w:vAlign w:val="center"/>
            <w:hideMark/>
          </w:tcPr>
          <w:p w:rsidRPr="00F10C37" w:rsidR="00180D6F" w:rsidP="00EC23EA" w:rsidRDefault="00180D6F" w14:paraId="3C9C3CC2" w14:textId="77777777">
            <w:r w:rsidRPr="00F10C37">
              <w:rPr>
                <w:noProof/>
              </w:rPr>
              <w:t>GSE_REGISTRATION_ADMIN</w:t>
            </w:r>
          </w:p>
        </w:tc>
        <w:tc>
          <w:tcPr>
            <w:tcW w:w="507" w:type="dxa"/>
            <w:shd w:val="clear" w:color="auto" w:fill="auto"/>
            <w:textDirection w:val="btLr"/>
            <w:vAlign w:val="center"/>
            <w:hideMark/>
          </w:tcPr>
          <w:p w:rsidRPr="00F10C37" w:rsidR="00180D6F" w:rsidP="00EC23EA" w:rsidRDefault="00180D6F" w14:paraId="50D3AE93" w14:textId="77777777">
            <w:r w:rsidRPr="00F10C37">
              <w:rPr>
                <w:noProof/>
              </w:rPr>
              <w:t>GSE_OVERRIDE_USER</w:t>
            </w:r>
          </w:p>
        </w:tc>
        <w:tc>
          <w:tcPr>
            <w:tcW w:w="507" w:type="dxa"/>
            <w:shd w:val="clear" w:color="auto" w:fill="auto"/>
            <w:textDirection w:val="btLr"/>
            <w:vAlign w:val="center"/>
            <w:hideMark/>
          </w:tcPr>
          <w:p w:rsidRPr="00F10C37" w:rsidR="00180D6F" w:rsidP="00EC23EA" w:rsidRDefault="00180D6F" w14:paraId="63DD1DE8" w14:textId="77777777">
            <w:r w:rsidRPr="00F10C37">
              <w:rPr>
                <w:noProof/>
              </w:rPr>
              <w:t>GSE_READ_ONLY_USER</w:t>
            </w:r>
          </w:p>
        </w:tc>
        <w:tc>
          <w:tcPr>
            <w:tcW w:w="507" w:type="dxa"/>
            <w:shd w:val="clear" w:color="auto" w:fill="auto"/>
            <w:textDirection w:val="btLr"/>
            <w:vAlign w:val="center"/>
            <w:hideMark/>
          </w:tcPr>
          <w:p w:rsidRPr="00F10C37" w:rsidR="00180D6F" w:rsidP="00EC23EA" w:rsidRDefault="00180D6F" w14:paraId="34D14BB0" w14:textId="77777777">
            <w:r w:rsidRPr="00F10C37">
              <w:rPr>
                <w:noProof/>
              </w:rPr>
              <w:t>LENDER_ADMIN</w:t>
            </w:r>
          </w:p>
        </w:tc>
        <w:tc>
          <w:tcPr>
            <w:tcW w:w="507" w:type="dxa"/>
            <w:shd w:val="clear" w:color="auto" w:fill="auto"/>
            <w:textDirection w:val="btLr"/>
            <w:vAlign w:val="center"/>
            <w:hideMark/>
          </w:tcPr>
          <w:p w:rsidRPr="00F10C37" w:rsidR="00180D6F" w:rsidP="00EC23EA" w:rsidRDefault="00180D6F" w14:paraId="5C5162D2" w14:textId="77777777">
            <w:r w:rsidRPr="00F10C37">
              <w:rPr>
                <w:noProof/>
              </w:rPr>
              <w:t>LENDER_READ_ONLY_USER</w:t>
            </w:r>
          </w:p>
        </w:tc>
        <w:tc>
          <w:tcPr>
            <w:tcW w:w="507" w:type="dxa"/>
            <w:shd w:val="clear" w:color="auto" w:fill="auto"/>
            <w:textDirection w:val="btLr"/>
            <w:vAlign w:val="center"/>
            <w:hideMark/>
          </w:tcPr>
          <w:p w:rsidRPr="00F10C37" w:rsidR="00180D6F" w:rsidP="00EC23EA" w:rsidRDefault="00180D6F" w14:paraId="394901DC" w14:textId="77777777">
            <w:r w:rsidRPr="00F10C37">
              <w:rPr>
                <w:noProof/>
              </w:rPr>
              <w:t>LENDER_USER</w:t>
            </w:r>
          </w:p>
        </w:tc>
        <w:tc>
          <w:tcPr>
            <w:tcW w:w="507" w:type="dxa"/>
            <w:shd w:val="clear" w:color="auto" w:fill="auto"/>
            <w:textDirection w:val="btLr"/>
            <w:vAlign w:val="center"/>
            <w:hideMark/>
          </w:tcPr>
          <w:p w:rsidRPr="00F10C37" w:rsidR="00180D6F" w:rsidP="00EC23EA" w:rsidRDefault="00180D6F" w14:paraId="40D91A28" w14:textId="77777777">
            <w:r w:rsidRPr="00F10C37">
              <w:rPr>
                <w:noProof/>
              </w:rPr>
              <w:t>AGENT_ADMIN</w:t>
            </w:r>
          </w:p>
        </w:tc>
        <w:tc>
          <w:tcPr>
            <w:tcW w:w="507" w:type="dxa"/>
            <w:shd w:val="clear" w:color="auto" w:fill="auto"/>
            <w:textDirection w:val="btLr"/>
            <w:vAlign w:val="center"/>
            <w:hideMark/>
          </w:tcPr>
          <w:p w:rsidRPr="00F10C37" w:rsidR="00180D6F" w:rsidP="00EC23EA" w:rsidRDefault="00180D6F" w14:paraId="63CD4413" w14:textId="77777777">
            <w:r w:rsidRPr="00F10C37">
              <w:rPr>
                <w:noProof/>
              </w:rPr>
              <w:t>AGENT_USER</w:t>
            </w:r>
          </w:p>
        </w:tc>
        <w:tc>
          <w:tcPr>
            <w:tcW w:w="507" w:type="dxa"/>
            <w:shd w:val="clear" w:color="auto" w:fill="auto"/>
            <w:textDirection w:val="btLr"/>
            <w:vAlign w:val="center"/>
            <w:hideMark/>
          </w:tcPr>
          <w:p w:rsidRPr="00F10C37" w:rsidR="00180D6F" w:rsidP="00EC23EA" w:rsidRDefault="00180D6F" w14:paraId="54B97B0C" w14:textId="77777777">
            <w:r w:rsidRPr="00F10C37">
              <w:rPr>
                <w:noProof/>
              </w:rPr>
              <w:t>AGENT_READ_ONLY_USER</w:t>
            </w:r>
          </w:p>
        </w:tc>
        <w:tc>
          <w:tcPr>
            <w:tcW w:w="578" w:type="dxa"/>
            <w:shd w:val="clear" w:color="auto" w:fill="auto"/>
            <w:textDirection w:val="btLr"/>
            <w:vAlign w:val="center"/>
            <w:hideMark/>
          </w:tcPr>
          <w:p w:rsidRPr="00F10C37" w:rsidR="00180D6F" w:rsidP="00EC23EA" w:rsidRDefault="00180D6F" w14:paraId="6AB255A5" w14:textId="77777777">
            <w:r w:rsidRPr="00F10C37">
              <w:rPr>
                <w:noProof/>
              </w:rPr>
              <w:t>VENDOR_ADMIN</w:t>
            </w:r>
          </w:p>
        </w:tc>
        <w:tc>
          <w:tcPr>
            <w:tcW w:w="507" w:type="dxa"/>
            <w:shd w:val="clear" w:color="auto" w:fill="auto"/>
            <w:textDirection w:val="btLr"/>
            <w:vAlign w:val="center"/>
            <w:hideMark/>
          </w:tcPr>
          <w:p w:rsidRPr="00F10C37" w:rsidR="00180D6F" w:rsidP="00EC23EA" w:rsidRDefault="00180D6F" w14:paraId="568C966C" w14:textId="77777777">
            <w:r w:rsidRPr="00F10C37">
              <w:rPr>
                <w:noProof/>
              </w:rPr>
              <w:t>VENDOR_CUSTOMER_SERVICE_READ_ONLY_USER</w:t>
            </w:r>
          </w:p>
        </w:tc>
        <w:tc>
          <w:tcPr>
            <w:tcW w:w="508" w:type="dxa"/>
            <w:shd w:val="clear" w:color="auto" w:fill="auto"/>
            <w:tcMar>
              <w:left w:w="115" w:type="dxa"/>
              <w:right w:w="115" w:type="dxa"/>
            </w:tcMar>
            <w:textDirection w:val="btLr"/>
            <w:vAlign w:val="center"/>
            <w:hideMark/>
          </w:tcPr>
          <w:p w:rsidRPr="00F10C37" w:rsidR="00180D6F" w:rsidP="00EC23EA" w:rsidRDefault="00180D6F" w14:paraId="6A739442" w14:textId="77777777">
            <w:r w:rsidRPr="00F10C37">
              <w:rPr>
                <w:noProof/>
              </w:rPr>
              <w:t>VENDOR_CUSTOMER_SERVICE_USER</w:t>
            </w:r>
          </w:p>
        </w:tc>
      </w:tr>
      <w:tr w:rsidRPr="00F10C37" w:rsidR="00180D6F" w:rsidTr="00EC23EA" w14:paraId="376B1DCA" w14:textId="77777777">
        <w:trPr>
          <w:trHeight w:val="474"/>
        </w:trPr>
        <w:tc>
          <w:tcPr>
            <w:tcW w:w="3390" w:type="dxa"/>
            <w:shd w:val="clear" w:color="auto" w:fill="auto"/>
            <w:vAlign w:val="center"/>
          </w:tcPr>
          <w:p w:rsidRPr="00F10C37" w:rsidR="00180D6F" w:rsidP="00EC23EA" w:rsidRDefault="00180D6F" w14:paraId="4A598BD6" w14:textId="64E6D200">
            <w:commentRangeStart w:id="129"/>
            <w:r w:rsidRPr="00F10C37">
              <w:t>Reports visible</w:t>
            </w:r>
            <w:commentRangeEnd w:id="129"/>
            <w:r w:rsidR="00827735">
              <w:rPr>
                <w:rStyle w:val="CommentReference"/>
              </w:rPr>
              <w:commentReference w:id="129"/>
            </w:r>
          </w:p>
        </w:tc>
        <w:tc>
          <w:tcPr>
            <w:tcW w:w="507" w:type="dxa"/>
            <w:shd w:val="clear" w:color="auto" w:fill="auto"/>
            <w:vAlign w:val="center"/>
          </w:tcPr>
          <w:p w:rsidRPr="00F10C37" w:rsidR="00180D6F" w:rsidP="00EC23EA" w:rsidRDefault="00180D6F" w14:paraId="68566CE7" w14:textId="77777777">
            <w:r w:rsidRPr="00F10C37">
              <w:t>X</w:t>
            </w:r>
          </w:p>
        </w:tc>
        <w:tc>
          <w:tcPr>
            <w:tcW w:w="507" w:type="dxa"/>
            <w:shd w:val="clear" w:color="auto" w:fill="auto"/>
            <w:vAlign w:val="center"/>
          </w:tcPr>
          <w:p w:rsidRPr="00F10C37" w:rsidR="00180D6F" w:rsidP="00EC23EA" w:rsidRDefault="00180D6F" w14:paraId="569CC3CA" w14:textId="77777777">
            <w:r w:rsidRPr="00F10C37">
              <w:t>X</w:t>
            </w:r>
          </w:p>
        </w:tc>
        <w:tc>
          <w:tcPr>
            <w:tcW w:w="507" w:type="dxa"/>
            <w:shd w:val="clear" w:color="auto" w:fill="auto"/>
            <w:vAlign w:val="center"/>
          </w:tcPr>
          <w:p w:rsidRPr="00F10C37" w:rsidR="00180D6F" w:rsidP="00EC23EA" w:rsidRDefault="00180D6F" w14:paraId="57100F79" w14:textId="77777777">
            <w:r w:rsidRPr="00F10C37">
              <w:t>X</w:t>
            </w:r>
          </w:p>
        </w:tc>
        <w:tc>
          <w:tcPr>
            <w:tcW w:w="507" w:type="dxa"/>
            <w:shd w:val="clear" w:color="auto" w:fill="auto"/>
            <w:vAlign w:val="center"/>
          </w:tcPr>
          <w:p w:rsidRPr="00F10C37" w:rsidR="00180D6F" w:rsidP="00EC23EA" w:rsidRDefault="00180D6F" w14:paraId="1E2E6ECC" w14:textId="77777777">
            <w:r w:rsidRPr="00F10C37">
              <w:t>X</w:t>
            </w:r>
          </w:p>
        </w:tc>
        <w:tc>
          <w:tcPr>
            <w:tcW w:w="507" w:type="dxa"/>
            <w:shd w:val="clear" w:color="auto" w:fill="auto"/>
            <w:vAlign w:val="center"/>
          </w:tcPr>
          <w:p w:rsidRPr="00F10C37" w:rsidR="00180D6F" w:rsidP="00EC23EA" w:rsidRDefault="00180D6F" w14:paraId="765D59C7" w14:textId="77777777"/>
        </w:tc>
        <w:tc>
          <w:tcPr>
            <w:tcW w:w="507" w:type="dxa"/>
            <w:shd w:val="clear" w:color="auto" w:fill="auto"/>
            <w:vAlign w:val="center"/>
          </w:tcPr>
          <w:p w:rsidRPr="00F10C37" w:rsidR="00180D6F" w:rsidP="00EC23EA" w:rsidRDefault="00180D6F" w14:paraId="764A270B" w14:textId="77777777"/>
        </w:tc>
        <w:tc>
          <w:tcPr>
            <w:tcW w:w="507" w:type="dxa"/>
            <w:shd w:val="clear" w:color="auto" w:fill="auto"/>
            <w:vAlign w:val="center"/>
          </w:tcPr>
          <w:p w:rsidRPr="00F10C37" w:rsidR="00180D6F" w:rsidP="00EC23EA" w:rsidRDefault="00180D6F" w14:paraId="15C8C5AA" w14:textId="77777777"/>
        </w:tc>
        <w:tc>
          <w:tcPr>
            <w:tcW w:w="507" w:type="dxa"/>
            <w:shd w:val="clear" w:color="auto" w:fill="auto"/>
            <w:vAlign w:val="center"/>
          </w:tcPr>
          <w:p w:rsidRPr="00F10C37" w:rsidR="00180D6F" w:rsidP="00EC23EA" w:rsidRDefault="00180D6F" w14:paraId="5253B731" w14:textId="77777777"/>
        </w:tc>
        <w:tc>
          <w:tcPr>
            <w:tcW w:w="507" w:type="dxa"/>
            <w:shd w:val="clear" w:color="auto" w:fill="auto"/>
            <w:vAlign w:val="center"/>
          </w:tcPr>
          <w:p w:rsidRPr="00F10C37" w:rsidR="00180D6F" w:rsidP="00EC23EA" w:rsidRDefault="00180D6F" w14:paraId="70A7A19F" w14:textId="77777777"/>
        </w:tc>
        <w:tc>
          <w:tcPr>
            <w:tcW w:w="507" w:type="dxa"/>
            <w:shd w:val="clear" w:color="auto" w:fill="auto"/>
            <w:vAlign w:val="center"/>
          </w:tcPr>
          <w:p w:rsidRPr="00F10C37" w:rsidR="00180D6F" w:rsidP="00EC23EA" w:rsidRDefault="00180D6F" w14:paraId="69F05442" w14:textId="77777777"/>
        </w:tc>
        <w:tc>
          <w:tcPr>
            <w:tcW w:w="578" w:type="dxa"/>
            <w:shd w:val="clear" w:color="auto" w:fill="auto"/>
            <w:vAlign w:val="center"/>
          </w:tcPr>
          <w:p w:rsidRPr="00F10C37" w:rsidR="00180D6F" w:rsidP="00EC23EA" w:rsidRDefault="00180D6F" w14:paraId="43DD5FC9" w14:textId="77777777">
            <w:r w:rsidRPr="00F10C37">
              <w:t>X</w:t>
            </w:r>
          </w:p>
        </w:tc>
        <w:tc>
          <w:tcPr>
            <w:tcW w:w="507" w:type="dxa"/>
            <w:shd w:val="clear" w:color="auto" w:fill="auto"/>
            <w:vAlign w:val="center"/>
          </w:tcPr>
          <w:p w:rsidRPr="00F10C37" w:rsidR="00180D6F" w:rsidP="00EC23EA" w:rsidRDefault="00180D6F" w14:paraId="1EB08CDF" w14:textId="77777777">
            <w:r w:rsidRPr="00F10C37">
              <w:t>X</w:t>
            </w:r>
          </w:p>
        </w:tc>
        <w:tc>
          <w:tcPr>
            <w:tcW w:w="508" w:type="dxa"/>
            <w:shd w:val="clear" w:color="auto" w:fill="auto"/>
            <w:tcMar>
              <w:left w:w="115" w:type="dxa"/>
              <w:right w:w="115" w:type="dxa"/>
            </w:tcMar>
            <w:vAlign w:val="center"/>
          </w:tcPr>
          <w:p w:rsidRPr="00F10C37" w:rsidR="00180D6F" w:rsidP="00EC23EA" w:rsidRDefault="00180D6F" w14:paraId="7618FB3C" w14:textId="77777777">
            <w:r w:rsidRPr="00F10C37">
              <w:t>X</w:t>
            </w:r>
          </w:p>
        </w:tc>
      </w:tr>
    </w:tbl>
    <w:p w:rsidRPr="006F3650" w:rsidR="0040233C" w:rsidP="0040233C" w:rsidRDefault="0040233C" w14:paraId="07DD6517" w14:textId="77777777"/>
    <w:p w:rsidRPr="00E66FE4" w:rsidR="0040233C" w:rsidP="0040233C" w:rsidRDefault="0040233C" w14:paraId="537BDF26" w14:textId="77777777">
      <w:pPr>
        <w:pStyle w:val="Heading3"/>
        <w:rPr>
          <w:b/>
          <w:bCs/>
        </w:rPr>
      </w:pPr>
      <w:bookmarkStart w:name="_Toc128999336" w:id="130"/>
      <w:r w:rsidRPr="00A73D18">
        <w:lastRenderedPageBreak/>
        <w:t>Functionality</w:t>
      </w:r>
      <w:bookmarkEnd w:id="130"/>
    </w:p>
    <w:p w:rsidR="004717B2" w:rsidP="004717B2" w:rsidRDefault="004717B2" w14:paraId="766E08F7" w14:textId="77777777">
      <w:pPr>
        <w:pStyle w:val="Heading4"/>
      </w:pPr>
      <w:r>
        <w:t>Portal Browser Metrics</w:t>
      </w:r>
    </w:p>
    <w:p w:rsidR="004717B2" w:rsidP="004717B2" w:rsidRDefault="004717B2" w14:paraId="765AE8DC" w14:textId="77777777">
      <w:r>
        <w:t>There will be no change to the Portal Browser Metrics except that they will now be captured for the NextGen site.</w:t>
      </w:r>
    </w:p>
    <w:p w:rsidR="004717B2" w:rsidP="004717B2" w:rsidRDefault="004717B2" w14:paraId="18A426F3" w14:textId="77777777">
      <w:r>
        <w:t>The records will be sorted in ascending order according to browser name.</w:t>
      </w:r>
    </w:p>
    <w:p w:rsidR="004717B2" w:rsidP="004717B2" w:rsidRDefault="004717B2" w14:paraId="6C7708D3" w14:textId="77777777">
      <w:r>
        <w:t>File Naming Convention: “UCDP Portal Browser Metrics Report ” + [</w:t>
      </w:r>
      <w:proofErr w:type="spellStart"/>
      <w:r>
        <w:t>start_date</w:t>
      </w:r>
      <w:proofErr w:type="spellEnd"/>
      <w:r>
        <w:t>| + “to “ + [</w:t>
      </w:r>
      <w:proofErr w:type="spellStart"/>
      <w:r>
        <w:t>end_date</w:t>
      </w:r>
      <w:proofErr w:type="spellEnd"/>
      <w:r>
        <w:t xml:space="preserve">| + “.xlsx”, </w:t>
      </w:r>
      <w:proofErr w:type="gramStart"/>
      <w:r>
        <w:t>e.g.</w:t>
      </w:r>
      <w:proofErr w:type="gramEnd"/>
      <w:r>
        <w:t xml:space="preserve"> UCDP Portal Browser Metrics Report 07-01-2023 to 07-31-2023.xlsx</w:t>
      </w:r>
    </w:p>
    <w:p w:rsidR="004717B2" w:rsidP="004717B2" w:rsidRDefault="004717B2" w14:paraId="2D9A6A9C" w14:textId="77777777">
      <w:r>
        <w:rPr>
          <w:noProof/>
        </w:rPr>
        <w:drawing>
          <wp:inline distT="0" distB="0" distL="0" distR="0" wp14:anchorId="3870ECC9" wp14:editId="1C59FACA">
            <wp:extent cx="2524125" cy="1304925"/>
            <wp:effectExtent l="0" t="0" r="9525" b="9525"/>
            <wp:docPr id="1982521706" name="Picture 198252170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521706" name="Picture 1982521706" descr="Table&#10;&#10;Description automatically generated"/>
                    <pic:cNvPicPr/>
                  </pic:nvPicPr>
                  <pic:blipFill>
                    <a:blip r:embed="rId66"/>
                    <a:stretch>
                      <a:fillRect/>
                    </a:stretch>
                  </pic:blipFill>
                  <pic:spPr>
                    <a:xfrm>
                      <a:off x="0" y="0"/>
                      <a:ext cx="2524125" cy="1304925"/>
                    </a:xfrm>
                    <a:prstGeom prst="rect">
                      <a:avLst/>
                    </a:prstGeom>
                  </pic:spPr>
                </pic:pic>
              </a:graphicData>
            </a:graphic>
          </wp:inline>
        </w:drawing>
      </w:r>
    </w:p>
    <w:p w:rsidRPr="00423807" w:rsidR="004717B2" w:rsidP="004717B2" w:rsidRDefault="004717B2" w14:paraId="17F8A224" w14:textId="77777777"/>
    <w:p w:rsidR="0040233C" w:rsidP="0040233C" w:rsidRDefault="0040233C" w14:paraId="522C8CB2" w14:textId="1EDC5A44">
      <w:pPr>
        <w:pStyle w:val="Heading4"/>
      </w:pPr>
      <w:r>
        <w:t>Portal Click Metric</w:t>
      </w:r>
      <w:r w:rsidR="00AD6D75">
        <w:t>s</w:t>
      </w:r>
    </w:p>
    <w:p w:rsidRPr="005930F1" w:rsidR="005930F1" w:rsidP="005930F1" w:rsidRDefault="005930F1" w14:paraId="242D0845" w14:textId="3B594599">
      <w:r>
        <w:t>This report will capture user activity within the UCDP Portal.</w:t>
      </w:r>
    </w:p>
    <w:p w:rsidR="0040233C" w:rsidP="0040233C" w:rsidRDefault="0040233C" w14:paraId="121E64FB" w14:textId="77777777">
      <w:pPr>
        <w:pStyle w:val="Heading5"/>
      </w:pPr>
      <w:r w:rsidRPr="00477A4F">
        <w:t>List of Click Metrics to Capture</w:t>
      </w:r>
    </w:p>
    <w:tbl>
      <w:tblPr>
        <w:tblStyle w:val="TableGrid"/>
        <w:tblW w:w="0" w:type="auto"/>
        <w:tblLook w:val="04A0" w:firstRow="1" w:lastRow="0" w:firstColumn="1" w:lastColumn="0" w:noHBand="0" w:noVBand="1"/>
      </w:tblPr>
      <w:tblGrid>
        <w:gridCol w:w="1975"/>
        <w:gridCol w:w="4950"/>
        <w:gridCol w:w="2425"/>
      </w:tblGrid>
      <w:tr w:rsidR="00640256" w:rsidTr="00825CE0" w14:paraId="5AE7B16A" w14:textId="77777777">
        <w:tc>
          <w:tcPr>
            <w:tcW w:w="1975" w:type="dxa"/>
          </w:tcPr>
          <w:p w:rsidR="00640256" w:rsidP="00B56312" w:rsidRDefault="006725E4" w14:paraId="7C4B8995" w14:textId="6B82732E">
            <w:pPr>
              <w:spacing w:after="0"/>
            </w:pPr>
            <w:r>
              <w:t>Page/Section</w:t>
            </w:r>
          </w:p>
        </w:tc>
        <w:tc>
          <w:tcPr>
            <w:tcW w:w="4950" w:type="dxa"/>
          </w:tcPr>
          <w:p w:rsidR="00640256" w:rsidP="00B56312" w:rsidRDefault="00A17A4C" w14:paraId="78EA1D73" w14:textId="06835DEF">
            <w:pPr>
              <w:spacing w:after="0"/>
            </w:pPr>
            <w:r>
              <w:t>Control</w:t>
            </w:r>
          </w:p>
        </w:tc>
        <w:tc>
          <w:tcPr>
            <w:tcW w:w="2425" w:type="dxa"/>
          </w:tcPr>
          <w:p w:rsidR="00640256" w:rsidP="00B56312" w:rsidRDefault="00747868" w14:paraId="4878BC96" w14:textId="6ED21784">
            <w:pPr>
              <w:spacing w:after="0"/>
            </w:pPr>
            <w:r>
              <w:t>Notes</w:t>
            </w:r>
          </w:p>
        </w:tc>
      </w:tr>
      <w:tr w:rsidR="00640256" w:rsidTr="00825CE0" w14:paraId="1D50373A" w14:textId="77777777">
        <w:tc>
          <w:tcPr>
            <w:tcW w:w="1975" w:type="dxa"/>
          </w:tcPr>
          <w:p w:rsidR="00640256" w:rsidP="00B56312" w:rsidRDefault="00DE0BCA" w14:paraId="058E1111" w14:textId="352AF71B">
            <w:pPr>
              <w:spacing w:after="0"/>
            </w:pPr>
            <w:r>
              <w:t>Header</w:t>
            </w:r>
          </w:p>
        </w:tc>
        <w:tc>
          <w:tcPr>
            <w:tcW w:w="4950" w:type="dxa"/>
          </w:tcPr>
          <w:p w:rsidR="00640256" w:rsidP="00B56312" w:rsidRDefault="00DE0BCA" w14:paraId="36317FAF" w14:textId="1169E78F">
            <w:pPr>
              <w:spacing w:after="0"/>
            </w:pPr>
            <w:r>
              <w:t>Fannie</w:t>
            </w:r>
            <w:r w:rsidR="00A209C2">
              <w:t xml:space="preserve"> </w:t>
            </w:r>
            <w:r>
              <w:t>Mae</w:t>
            </w:r>
            <w:r w:rsidR="00FB1215">
              <w:t xml:space="preserve"> Logo</w:t>
            </w:r>
            <w:r>
              <w:t xml:space="preserve"> Link</w:t>
            </w:r>
          </w:p>
        </w:tc>
        <w:tc>
          <w:tcPr>
            <w:tcW w:w="2425" w:type="dxa"/>
          </w:tcPr>
          <w:p w:rsidR="00640256" w:rsidP="00B56312" w:rsidRDefault="00640256" w14:paraId="23FC337E" w14:textId="77777777">
            <w:pPr>
              <w:spacing w:after="0"/>
            </w:pPr>
          </w:p>
        </w:tc>
      </w:tr>
      <w:tr w:rsidR="00640256" w:rsidTr="00825CE0" w14:paraId="4447FBC9" w14:textId="77777777">
        <w:tc>
          <w:tcPr>
            <w:tcW w:w="1975" w:type="dxa"/>
          </w:tcPr>
          <w:p w:rsidR="00640256" w:rsidP="00B56312" w:rsidRDefault="00640256" w14:paraId="2963665E" w14:textId="77777777">
            <w:pPr>
              <w:spacing w:after="0"/>
            </w:pPr>
          </w:p>
        </w:tc>
        <w:tc>
          <w:tcPr>
            <w:tcW w:w="4950" w:type="dxa"/>
          </w:tcPr>
          <w:p w:rsidR="00640256" w:rsidP="00B56312" w:rsidRDefault="008F68D8" w14:paraId="655AE3C3" w14:textId="26E51532">
            <w:pPr>
              <w:spacing w:after="0"/>
            </w:pPr>
            <w:r>
              <w:t>Freddie</w:t>
            </w:r>
            <w:r w:rsidR="00A209C2">
              <w:t xml:space="preserve"> </w:t>
            </w:r>
            <w:r>
              <w:t>Mac</w:t>
            </w:r>
            <w:r w:rsidR="00FB1215">
              <w:t xml:space="preserve"> Logo</w:t>
            </w:r>
            <w:r>
              <w:t xml:space="preserve"> Link</w:t>
            </w:r>
          </w:p>
        </w:tc>
        <w:tc>
          <w:tcPr>
            <w:tcW w:w="2425" w:type="dxa"/>
          </w:tcPr>
          <w:p w:rsidR="00640256" w:rsidP="00B56312" w:rsidRDefault="00640256" w14:paraId="6AE091D8" w14:textId="77777777">
            <w:pPr>
              <w:spacing w:after="0"/>
            </w:pPr>
          </w:p>
        </w:tc>
      </w:tr>
      <w:tr w:rsidR="008F68D8" w:rsidTr="00825CE0" w14:paraId="55A2891C" w14:textId="77777777">
        <w:tc>
          <w:tcPr>
            <w:tcW w:w="1975" w:type="dxa"/>
          </w:tcPr>
          <w:p w:rsidR="008F68D8" w:rsidP="00B56312" w:rsidRDefault="008F68D8" w14:paraId="543748AD" w14:textId="77777777">
            <w:pPr>
              <w:spacing w:after="0"/>
            </w:pPr>
          </w:p>
        </w:tc>
        <w:tc>
          <w:tcPr>
            <w:tcW w:w="4950" w:type="dxa"/>
          </w:tcPr>
          <w:p w:rsidR="008F68D8" w:rsidP="00B56312" w:rsidRDefault="008F68D8" w14:paraId="67EBF581" w14:textId="445ACD5D">
            <w:pPr>
              <w:spacing w:after="0"/>
            </w:pPr>
            <w:r>
              <w:t>Log</w:t>
            </w:r>
            <w:r w:rsidR="00C17166">
              <w:t>out Link</w:t>
            </w:r>
          </w:p>
        </w:tc>
        <w:tc>
          <w:tcPr>
            <w:tcW w:w="2425" w:type="dxa"/>
          </w:tcPr>
          <w:p w:rsidR="008F68D8" w:rsidP="00B56312" w:rsidRDefault="008F68D8" w14:paraId="62363BD7" w14:textId="77777777">
            <w:pPr>
              <w:spacing w:after="0"/>
            </w:pPr>
          </w:p>
        </w:tc>
      </w:tr>
      <w:tr w:rsidR="00C17166" w:rsidTr="00825CE0" w14:paraId="651D66AC" w14:textId="77777777">
        <w:tc>
          <w:tcPr>
            <w:tcW w:w="1975" w:type="dxa"/>
          </w:tcPr>
          <w:p w:rsidR="00C17166" w:rsidP="00B56312" w:rsidRDefault="00C17166" w14:paraId="25A4C4A2" w14:textId="7F16B607">
            <w:pPr>
              <w:spacing w:after="0"/>
            </w:pPr>
            <w:r>
              <w:t>Navigation Menu</w:t>
            </w:r>
          </w:p>
        </w:tc>
        <w:tc>
          <w:tcPr>
            <w:tcW w:w="4950" w:type="dxa"/>
          </w:tcPr>
          <w:p w:rsidR="00C17166" w:rsidP="00B56312" w:rsidRDefault="00C17166" w14:paraId="3D1853A5" w14:textId="23176718">
            <w:pPr>
              <w:spacing w:after="0"/>
            </w:pPr>
            <w:r>
              <w:t>Home</w:t>
            </w:r>
          </w:p>
        </w:tc>
        <w:tc>
          <w:tcPr>
            <w:tcW w:w="2425" w:type="dxa"/>
          </w:tcPr>
          <w:p w:rsidR="00C17166" w:rsidP="00B56312" w:rsidRDefault="00C17166" w14:paraId="694DB4C9" w14:textId="77777777">
            <w:pPr>
              <w:spacing w:after="0"/>
            </w:pPr>
          </w:p>
        </w:tc>
      </w:tr>
      <w:tr w:rsidR="0051468D" w:rsidTr="00825CE0" w14:paraId="0AB493C8" w14:textId="77777777">
        <w:tc>
          <w:tcPr>
            <w:tcW w:w="1975" w:type="dxa"/>
          </w:tcPr>
          <w:p w:rsidR="0051468D" w:rsidP="00B56312" w:rsidRDefault="0051468D" w14:paraId="0AEA33CF" w14:textId="77777777">
            <w:pPr>
              <w:spacing w:after="0"/>
            </w:pPr>
          </w:p>
        </w:tc>
        <w:tc>
          <w:tcPr>
            <w:tcW w:w="4950" w:type="dxa"/>
          </w:tcPr>
          <w:p w:rsidR="0051468D" w:rsidP="00B56312" w:rsidRDefault="0051468D" w14:paraId="55D250C2" w14:textId="77777777">
            <w:pPr>
              <w:spacing w:after="0"/>
            </w:pPr>
            <w:r>
              <w:t>Search</w:t>
            </w:r>
          </w:p>
        </w:tc>
        <w:tc>
          <w:tcPr>
            <w:tcW w:w="2425" w:type="dxa"/>
          </w:tcPr>
          <w:p w:rsidR="0051468D" w:rsidP="00B56312" w:rsidRDefault="0051468D" w14:paraId="0071040A" w14:textId="77777777">
            <w:pPr>
              <w:spacing w:after="0"/>
            </w:pPr>
          </w:p>
        </w:tc>
      </w:tr>
      <w:tr w:rsidR="00170F10" w:rsidTr="00825CE0" w14:paraId="5BE08636" w14:textId="77777777">
        <w:tc>
          <w:tcPr>
            <w:tcW w:w="1975" w:type="dxa"/>
          </w:tcPr>
          <w:p w:rsidR="00170F10" w:rsidP="00B56312" w:rsidRDefault="00170F10" w14:paraId="60FF7829" w14:textId="77777777">
            <w:pPr>
              <w:spacing w:after="0"/>
            </w:pPr>
          </w:p>
        </w:tc>
        <w:tc>
          <w:tcPr>
            <w:tcW w:w="4950" w:type="dxa"/>
          </w:tcPr>
          <w:p w:rsidR="00170F10" w:rsidP="00B56312" w:rsidRDefault="00170F10" w14:paraId="43B1A75E" w14:textId="23D757B9">
            <w:pPr>
              <w:spacing w:after="0"/>
            </w:pPr>
            <w:r>
              <w:t>Submit</w:t>
            </w:r>
          </w:p>
        </w:tc>
        <w:tc>
          <w:tcPr>
            <w:tcW w:w="2425" w:type="dxa"/>
          </w:tcPr>
          <w:p w:rsidR="00170F10" w:rsidP="00B56312" w:rsidRDefault="00170F10" w14:paraId="116E9F43" w14:textId="77777777">
            <w:pPr>
              <w:spacing w:after="0"/>
            </w:pPr>
          </w:p>
        </w:tc>
      </w:tr>
      <w:tr w:rsidR="00E21CA0" w:rsidTr="00825CE0" w14:paraId="3AA789CB" w14:textId="77777777">
        <w:tc>
          <w:tcPr>
            <w:tcW w:w="1975" w:type="dxa"/>
          </w:tcPr>
          <w:p w:rsidR="00E21CA0" w:rsidP="00B56312" w:rsidRDefault="00E21CA0" w14:paraId="0315F741" w14:textId="77777777">
            <w:pPr>
              <w:spacing w:after="0"/>
            </w:pPr>
          </w:p>
        </w:tc>
        <w:tc>
          <w:tcPr>
            <w:tcW w:w="4950" w:type="dxa"/>
          </w:tcPr>
          <w:p w:rsidR="00E21CA0" w:rsidP="00B56312" w:rsidRDefault="00E21CA0" w14:paraId="7CBB3108" w14:textId="5EBCAE56">
            <w:pPr>
              <w:spacing w:after="0"/>
            </w:pPr>
            <w:r>
              <w:t>Help</w:t>
            </w:r>
          </w:p>
        </w:tc>
        <w:tc>
          <w:tcPr>
            <w:tcW w:w="2425" w:type="dxa"/>
          </w:tcPr>
          <w:p w:rsidR="00E21CA0" w:rsidP="00B56312" w:rsidRDefault="00E21CA0" w14:paraId="3454F77F" w14:textId="77777777">
            <w:pPr>
              <w:spacing w:after="0"/>
            </w:pPr>
          </w:p>
        </w:tc>
      </w:tr>
      <w:tr w:rsidR="00307D4C" w:rsidTr="00825CE0" w14:paraId="625EF6E5" w14:textId="77777777">
        <w:tc>
          <w:tcPr>
            <w:tcW w:w="1975" w:type="dxa"/>
          </w:tcPr>
          <w:p w:rsidR="00307D4C" w:rsidP="00B56312" w:rsidRDefault="00307D4C" w14:paraId="62BA4F3B" w14:textId="4FF070E1">
            <w:pPr>
              <w:spacing w:after="0"/>
            </w:pPr>
            <w:r>
              <w:t>Quick Search</w:t>
            </w:r>
          </w:p>
        </w:tc>
        <w:tc>
          <w:tcPr>
            <w:tcW w:w="4950" w:type="dxa"/>
          </w:tcPr>
          <w:p w:rsidR="00307D4C" w:rsidP="00B56312" w:rsidRDefault="00307D4C" w14:paraId="207E8312" w14:textId="26642F51">
            <w:pPr>
              <w:spacing w:after="0"/>
            </w:pPr>
            <w:r>
              <w:t>Quick Search</w:t>
            </w:r>
          </w:p>
        </w:tc>
        <w:tc>
          <w:tcPr>
            <w:tcW w:w="2425" w:type="dxa"/>
          </w:tcPr>
          <w:p w:rsidR="00307D4C" w:rsidP="00B56312" w:rsidRDefault="00307D4C" w14:paraId="30770DF3" w14:textId="77777777">
            <w:pPr>
              <w:spacing w:after="0"/>
            </w:pPr>
          </w:p>
        </w:tc>
      </w:tr>
      <w:tr w:rsidR="0098038B" w:rsidTr="00825CE0" w14:paraId="2FBE3DBF" w14:textId="77777777">
        <w:tc>
          <w:tcPr>
            <w:tcW w:w="1975" w:type="dxa"/>
          </w:tcPr>
          <w:p w:rsidR="0098038B" w:rsidP="00B56312" w:rsidRDefault="00054F52" w14:paraId="049CF733" w14:textId="65AC9416">
            <w:pPr>
              <w:spacing w:after="0"/>
            </w:pPr>
            <w:r>
              <w:t>Footer</w:t>
            </w:r>
          </w:p>
        </w:tc>
        <w:tc>
          <w:tcPr>
            <w:tcW w:w="4950" w:type="dxa"/>
          </w:tcPr>
          <w:p w:rsidR="0098038B" w:rsidP="00B56312" w:rsidRDefault="00A22F11" w14:paraId="14C424C4" w14:textId="2CBC07F4">
            <w:pPr>
              <w:spacing w:after="0"/>
            </w:pPr>
            <w:r>
              <w:t>Fannie Mae Logo Link</w:t>
            </w:r>
          </w:p>
        </w:tc>
        <w:tc>
          <w:tcPr>
            <w:tcW w:w="2425" w:type="dxa"/>
          </w:tcPr>
          <w:p w:rsidR="0098038B" w:rsidP="00B56312" w:rsidRDefault="00A22F11" w14:paraId="43C32063" w14:textId="577F7793">
            <w:pPr>
              <w:spacing w:after="0"/>
            </w:pPr>
            <w:r>
              <w:t>Same counter as Header</w:t>
            </w:r>
          </w:p>
        </w:tc>
      </w:tr>
      <w:tr w:rsidR="00836887" w:rsidTr="00825CE0" w14:paraId="74B4F173" w14:textId="77777777">
        <w:tc>
          <w:tcPr>
            <w:tcW w:w="1975" w:type="dxa"/>
          </w:tcPr>
          <w:p w:rsidR="00836887" w:rsidP="00B56312" w:rsidRDefault="00836887" w14:paraId="057ECB1E" w14:textId="77777777">
            <w:pPr>
              <w:spacing w:after="0"/>
            </w:pPr>
          </w:p>
        </w:tc>
        <w:tc>
          <w:tcPr>
            <w:tcW w:w="4950" w:type="dxa"/>
          </w:tcPr>
          <w:p w:rsidR="00836887" w:rsidP="00B56312" w:rsidRDefault="00A22F11" w14:paraId="6C42E0E3" w14:textId="0834330C">
            <w:pPr>
              <w:spacing w:after="0"/>
            </w:pPr>
            <w:r>
              <w:t>Freddie Mac Logo Link</w:t>
            </w:r>
          </w:p>
        </w:tc>
        <w:tc>
          <w:tcPr>
            <w:tcW w:w="2425" w:type="dxa"/>
          </w:tcPr>
          <w:p w:rsidR="00836887" w:rsidP="00B56312" w:rsidRDefault="00A22F11" w14:paraId="5CBA5DFF" w14:textId="10DB10FC">
            <w:pPr>
              <w:spacing w:after="0"/>
            </w:pPr>
            <w:r>
              <w:t>Same counter as Header</w:t>
            </w:r>
          </w:p>
        </w:tc>
      </w:tr>
      <w:tr w:rsidR="00836887" w:rsidTr="00825CE0" w14:paraId="5DA9FFA6" w14:textId="77777777">
        <w:tc>
          <w:tcPr>
            <w:tcW w:w="1975" w:type="dxa"/>
          </w:tcPr>
          <w:p w:rsidR="00836887" w:rsidP="00B56312" w:rsidRDefault="00836887" w14:paraId="1FA3819C" w14:textId="77777777">
            <w:pPr>
              <w:spacing w:after="0"/>
            </w:pPr>
          </w:p>
        </w:tc>
        <w:tc>
          <w:tcPr>
            <w:tcW w:w="4950" w:type="dxa"/>
          </w:tcPr>
          <w:p w:rsidR="00836887" w:rsidP="00B56312" w:rsidRDefault="00836887" w14:paraId="5EAFF80A" w14:textId="2B23832B">
            <w:pPr>
              <w:spacing w:after="0"/>
            </w:pPr>
            <w:r>
              <w:t>Fannie Mae Terms of Use</w:t>
            </w:r>
          </w:p>
        </w:tc>
        <w:tc>
          <w:tcPr>
            <w:tcW w:w="2425" w:type="dxa"/>
          </w:tcPr>
          <w:p w:rsidR="00836887" w:rsidP="00B56312" w:rsidRDefault="00836887" w14:paraId="1FCB8495" w14:textId="77777777">
            <w:pPr>
              <w:spacing w:after="0"/>
            </w:pPr>
          </w:p>
        </w:tc>
      </w:tr>
      <w:tr w:rsidR="00926FC1" w:rsidTr="00825CE0" w14:paraId="21C844CC" w14:textId="77777777">
        <w:tc>
          <w:tcPr>
            <w:tcW w:w="1975" w:type="dxa"/>
          </w:tcPr>
          <w:p w:rsidR="00926FC1" w:rsidP="00B56312" w:rsidRDefault="00926FC1" w14:paraId="5CEFABB7" w14:textId="77777777">
            <w:pPr>
              <w:spacing w:after="0"/>
            </w:pPr>
          </w:p>
        </w:tc>
        <w:tc>
          <w:tcPr>
            <w:tcW w:w="4950" w:type="dxa"/>
          </w:tcPr>
          <w:p w:rsidR="00926FC1" w:rsidP="00B56312" w:rsidRDefault="00926FC1" w14:paraId="719B72A7" w14:textId="4D7379B2">
            <w:pPr>
              <w:spacing w:after="0"/>
            </w:pPr>
            <w:r>
              <w:t>Fannie Mae Privacy</w:t>
            </w:r>
          </w:p>
        </w:tc>
        <w:tc>
          <w:tcPr>
            <w:tcW w:w="2425" w:type="dxa"/>
          </w:tcPr>
          <w:p w:rsidR="00926FC1" w:rsidP="00B56312" w:rsidRDefault="00926FC1" w14:paraId="738A7570" w14:textId="77777777">
            <w:pPr>
              <w:spacing w:after="0"/>
            </w:pPr>
          </w:p>
        </w:tc>
      </w:tr>
      <w:tr w:rsidR="00926FC1" w:rsidTr="00825CE0" w14:paraId="5B7B8713" w14:textId="77777777">
        <w:tc>
          <w:tcPr>
            <w:tcW w:w="1975" w:type="dxa"/>
          </w:tcPr>
          <w:p w:rsidR="00926FC1" w:rsidP="00B56312" w:rsidRDefault="00926FC1" w14:paraId="14BDCF22" w14:textId="77777777">
            <w:pPr>
              <w:spacing w:after="0"/>
            </w:pPr>
          </w:p>
        </w:tc>
        <w:tc>
          <w:tcPr>
            <w:tcW w:w="4950" w:type="dxa"/>
          </w:tcPr>
          <w:p w:rsidR="00926FC1" w:rsidP="00B56312" w:rsidRDefault="00926FC1" w14:paraId="50BFFDA1" w14:textId="3D8B72EC">
            <w:pPr>
              <w:spacing w:after="0"/>
            </w:pPr>
            <w:r>
              <w:t>Freddie Mac Terms of Use</w:t>
            </w:r>
          </w:p>
        </w:tc>
        <w:tc>
          <w:tcPr>
            <w:tcW w:w="2425" w:type="dxa"/>
          </w:tcPr>
          <w:p w:rsidR="00926FC1" w:rsidP="00B56312" w:rsidRDefault="00926FC1" w14:paraId="7071DEC1" w14:textId="77777777">
            <w:pPr>
              <w:spacing w:after="0"/>
            </w:pPr>
          </w:p>
        </w:tc>
      </w:tr>
      <w:tr w:rsidR="00926FC1" w:rsidTr="00825CE0" w14:paraId="39DDEBF4" w14:textId="77777777">
        <w:tc>
          <w:tcPr>
            <w:tcW w:w="1975" w:type="dxa"/>
          </w:tcPr>
          <w:p w:rsidR="00926FC1" w:rsidP="00B56312" w:rsidRDefault="00926FC1" w14:paraId="794E9F6A" w14:textId="77777777">
            <w:pPr>
              <w:spacing w:after="0"/>
            </w:pPr>
          </w:p>
        </w:tc>
        <w:tc>
          <w:tcPr>
            <w:tcW w:w="4950" w:type="dxa"/>
          </w:tcPr>
          <w:p w:rsidR="00926FC1" w:rsidP="00B56312" w:rsidRDefault="00926FC1" w14:paraId="58468DA8" w14:textId="551012BC">
            <w:pPr>
              <w:spacing w:after="0"/>
            </w:pPr>
            <w:r>
              <w:t>Freddie Mac Privacy</w:t>
            </w:r>
          </w:p>
        </w:tc>
        <w:tc>
          <w:tcPr>
            <w:tcW w:w="2425" w:type="dxa"/>
          </w:tcPr>
          <w:p w:rsidR="00926FC1" w:rsidP="00B56312" w:rsidRDefault="00926FC1" w14:paraId="25B55DD8" w14:textId="77777777">
            <w:pPr>
              <w:spacing w:after="0"/>
            </w:pPr>
          </w:p>
        </w:tc>
      </w:tr>
      <w:tr w:rsidR="00926FC1" w:rsidTr="00825CE0" w14:paraId="5608E9CE" w14:textId="77777777">
        <w:tc>
          <w:tcPr>
            <w:tcW w:w="1975" w:type="dxa"/>
          </w:tcPr>
          <w:p w:rsidR="00926FC1" w:rsidP="00B56312" w:rsidRDefault="00FB6022" w14:paraId="2A1329AB" w14:textId="1E3D96B7">
            <w:pPr>
              <w:spacing w:after="0"/>
            </w:pPr>
            <w:r>
              <w:t>Login Page</w:t>
            </w:r>
          </w:p>
        </w:tc>
        <w:tc>
          <w:tcPr>
            <w:tcW w:w="4950" w:type="dxa"/>
          </w:tcPr>
          <w:p w:rsidR="00926FC1" w:rsidP="00B56312" w:rsidRDefault="001615CA" w14:paraId="3C3247CF" w14:textId="2212D0D9">
            <w:pPr>
              <w:spacing w:after="0"/>
            </w:pPr>
            <w:r>
              <w:t>Forgot your password</w:t>
            </w:r>
            <w:r w:rsidR="004C0E16">
              <w:t xml:space="preserve"> Link</w:t>
            </w:r>
          </w:p>
        </w:tc>
        <w:tc>
          <w:tcPr>
            <w:tcW w:w="2425" w:type="dxa"/>
          </w:tcPr>
          <w:p w:rsidR="00926FC1" w:rsidP="00B56312" w:rsidRDefault="00926FC1" w14:paraId="6FF99D00" w14:textId="77777777">
            <w:pPr>
              <w:spacing w:after="0"/>
            </w:pPr>
          </w:p>
        </w:tc>
      </w:tr>
      <w:tr w:rsidR="00296357" w:rsidTr="00825CE0" w14:paraId="72ED4C5F" w14:textId="77777777">
        <w:tc>
          <w:tcPr>
            <w:tcW w:w="1975" w:type="dxa"/>
          </w:tcPr>
          <w:p w:rsidR="00296357" w:rsidP="00B56312" w:rsidRDefault="00296357" w14:paraId="327FF124" w14:textId="43CD86D1">
            <w:pPr>
              <w:spacing w:after="0"/>
            </w:pPr>
            <w:r>
              <w:t>Home Page</w:t>
            </w:r>
          </w:p>
        </w:tc>
        <w:tc>
          <w:tcPr>
            <w:tcW w:w="4950" w:type="dxa"/>
          </w:tcPr>
          <w:p w:rsidR="00296357" w:rsidP="00B56312" w:rsidRDefault="00C22C04" w14:paraId="7152B570" w14:textId="3AB22E99">
            <w:pPr>
              <w:spacing w:after="0"/>
            </w:pPr>
            <w:r>
              <w:t>Advanced Search</w:t>
            </w:r>
            <w:r w:rsidR="00685430">
              <w:t xml:space="preserve"> Button</w:t>
            </w:r>
          </w:p>
        </w:tc>
        <w:tc>
          <w:tcPr>
            <w:tcW w:w="2425" w:type="dxa"/>
          </w:tcPr>
          <w:p w:rsidR="00296357" w:rsidP="00B56312" w:rsidRDefault="00296357" w14:paraId="0D077A58" w14:textId="77777777">
            <w:pPr>
              <w:spacing w:after="0"/>
            </w:pPr>
          </w:p>
        </w:tc>
      </w:tr>
      <w:tr w:rsidR="00FA2932" w:rsidTr="00825CE0" w14:paraId="4E358AE8" w14:textId="77777777">
        <w:tc>
          <w:tcPr>
            <w:tcW w:w="1975" w:type="dxa"/>
          </w:tcPr>
          <w:p w:rsidR="00FA2932" w:rsidP="00B56312" w:rsidRDefault="00FA2932" w14:paraId="14F62E33" w14:textId="77777777">
            <w:pPr>
              <w:spacing w:after="0"/>
            </w:pPr>
          </w:p>
        </w:tc>
        <w:tc>
          <w:tcPr>
            <w:tcW w:w="4950" w:type="dxa"/>
          </w:tcPr>
          <w:p w:rsidR="00FA2932" w:rsidP="00B56312" w:rsidRDefault="00A43F4D" w14:paraId="43572681" w14:textId="453770B5">
            <w:pPr>
              <w:spacing w:after="0"/>
            </w:pPr>
            <w:r>
              <w:t>Submit New Appraisal File Button</w:t>
            </w:r>
          </w:p>
        </w:tc>
        <w:tc>
          <w:tcPr>
            <w:tcW w:w="2425" w:type="dxa"/>
          </w:tcPr>
          <w:p w:rsidR="00FA2932" w:rsidP="00B56312" w:rsidRDefault="00FA2932" w14:paraId="016D03C0" w14:textId="77777777">
            <w:pPr>
              <w:spacing w:after="0"/>
            </w:pPr>
          </w:p>
        </w:tc>
      </w:tr>
      <w:tr w:rsidR="00A43F4D" w:rsidTr="00825CE0" w14:paraId="3542D8BF" w14:textId="77777777">
        <w:tc>
          <w:tcPr>
            <w:tcW w:w="1975" w:type="dxa"/>
          </w:tcPr>
          <w:p w:rsidR="00A43F4D" w:rsidP="00B56312" w:rsidRDefault="00A43F4D" w14:paraId="402862D5" w14:textId="77777777">
            <w:pPr>
              <w:spacing w:after="0"/>
            </w:pPr>
          </w:p>
        </w:tc>
        <w:tc>
          <w:tcPr>
            <w:tcW w:w="4950" w:type="dxa"/>
          </w:tcPr>
          <w:p w:rsidR="00A43F4D" w:rsidP="00B56312" w:rsidRDefault="00A43F4D" w14:paraId="68645660" w14:textId="427A0795">
            <w:pPr>
              <w:spacing w:after="0"/>
            </w:pPr>
            <w:r>
              <w:t>Quick Search Button</w:t>
            </w:r>
          </w:p>
        </w:tc>
        <w:tc>
          <w:tcPr>
            <w:tcW w:w="2425" w:type="dxa"/>
          </w:tcPr>
          <w:p w:rsidR="00A43F4D" w:rsidP="00B56312" w:rsidRDefault="00A43F4D" w14:paraId="6C528846" w14:textId="77777777">
            <w:pPr>
              <w:spacing w:after="0"/>
            </w:pPr>
          </w:p>
        </w:tc>
      </w:tr>
      <w:tr w:rsidR="00A43F4D" w:rsidTr="00825CE0" w14:paraId="22D08B7E" w14:textId="77777777">
        <w:tc>
          <w:tcPr>
            <w:tcW w:w="1975" w:type="dxa"/>
          </w:tcPr>
          <w:p w:rsidR="00A43F4D" w:rsidP="00B56312" w:rsidRDefault="00A43F4D" w14:paraId="0695476A" w14:textId="77777777">
            <w:pPr>
              <w:spacing w:after="0"/>
            </w:pPr>
          </w:p>
        </w:tc>
        <w:tc>
          <w:tcPr>
            <w:tcW w:w="4950" w:type="dxa"/>
          </w:tcPr>
          <w:p w:rsidR="00A43F4D" w:rsidP="00B56312" w:rsidRDefault="00367213" w14:paraId="27E16E2C" w14:textId="14DAD579">
            <w:pPr>
              <w:spacing w:after="0"/>
            </w:pPr>
            <w:r>
              <w:t xml:space="preserve">Doc File ID Link in </w:t>
            </w:r>
            <w:r w:rsidR="00446F1B">
              <w:t>Recently Viewed Files Section</w:t>
            </w:r>
          </w:p>
        </w:tc>
        <w:tc>
          <w:tcPr>
            <w:tcW w:w="2425" w:type="dxa"/>
          </w:tcPr>
          <w:p w:rsidR="00A43F4D" w:rsidP="00B56312" w:rsidRDefault="00A43F4D" w14:paraId="0E4C5E76" w14:textId="77777777">
            <w:pPr>
              <w:spacing w:after="0"/>
            </w:pPr>
          </w:p>
        </w:tc>
      </w:tr>
      <w:tr w:rsidR="004A6A99" w:rsidTr="00825CE0" w14:paraId="3D40AA27" w14:textId="77777777">
        <w:tc>
          <w:tcPr>
            <w:tcW w:w="1975" w:type="dxa"/>
          </w:tcPr>
          <w:p w:rsidR="004A6A99" w:rsidP="00B56312" w:rsidRDefault="00153E29" w14:paraId="472F50E5" w14:textId="515B6A33">
            <w:pPr>
              <w:spacing w:after="0"/>
            </w:pPr>
            <w:r>
              <w:t>Search Page</w:t>
            </w:r>
          </w:p>
        </w:tc>
        <w:tc>
          <w:tcPr>
            <w:tcW w:w="4950" w:type="dxa"/>
          </w:tcPr>
          <w:p w:rsidR="004A6A99" w:rsidP="00B56312" w:rsidRDefault="00463C5F" w14:paraId="7D3F3C73" w14:textId="6F0B5FBE">
            <w:pPr>
              <w:spacing w:after="0"/>
            </w:pPr>
            <w:r>
              <w:t>Date Range</w:t>
            </w:r>
          </w:p>
        </w:tc>
        <w:tc>
          <w:tcPr>
            <w:tcW w:w="2425" w:type="dxa"/>
          </w:tcPr>
          <w:p w:rsidR="004A6A99" w:rsidP="00B56312" w:rsidRDefault="004A6A99" w14:paraId="7DFF111E" w14:textId="77777777">
            <w:pPr>
              <w:spacing w:after="0"/>
            </w:pPr>
          </w:p>
        </w:tc>
      </w:tr>
      <w:tr w:rsidR="00BE4554" w:rsidTr="00825CE0" w14:paraId="156DE39E" w14:textId="77777777">
        <w:tc>
          <w:tcPr>
            <w:tcW w:w="1975" w:type="dxa"/>
          </w:tcPr>
          <w:p w:rsidR="00BE4554" w:rsidP="00B56312" w:rsidRDefault="00BE4554" w14:paraId="22099ACF" w14:textId="77777777">
            <w:pPr>
              <w:spacing w:after="0"/>
            </w:pPr>
          </w:p>
        </w:tc>
        <w:tc>
          <w:tcPr>
            <w:tcW w:w="4950" w:type="dxa"/>
          </w:tcPr>
          <w:p w:rsidR="00BE4554" w:rsidP="00B56312" w:rsidRDefault="00BE4554" w14:paraId="6584B038" w14:textId="0E053240">
            <w:pPr>
              <w:spacing w:after="0"/>
            </w:pPr>
            <w:r>
              <w:t>Document File ID</w:t>
            </w:r>
          </w:p>
        </w:tc>
        <w:tc>
          <w:tcPr>
            <w:tcW w:w="2425" w:type="dxa"/>
          </w:tcPr>
          <w:p w:rsidR="00BE4554" w:rsidP="00B56312" w:rsidRDefault="00BE4554" w14:paraId="2E6936F3" w14:textId="77777777">
            <w:pPr>
              <w:spacing w:after="0"/>
            </w:pPr>
          </w:p>
        </w:tc>
      </w:tr>
      <w:tr w:rsidR="00E06C6A" w:rsidTr="00825CE0" w14:paraId="3D1D52D5" w14:textId="77777777">
        <w:tc>
          <w:tcPr>
            <w:tcW w:w="1975" w:type="dxa"/>
          </w:tcPr>
          <w:p w:rsidR="00E06C6A" w:rsidP="00B56312" w:rsidRDefault="00E06C6A" w14:paraId="4F055854" w14:textId="77777777">
            <w:pPr>
              <w:spacing w:after="0"/>
            </w:pPr>
          </w:p>
        </w:tc>
        <w:tc>
          <w:tcPr>
            <w:tcW w:w="4950" w:type="dxa"/>
          </w:tcPr>
          <w:p w:rsidR="00E06C6A" w:rsidP="00B56312" w:rsidRDefault="00E06C6A" w14:paraId="1B1A7924" w14:textId="24A5520C">
            <w:pPr>
              <w:spacing w:after="0"/>
            </w:pPr>
            <w:r>
              <w:t xml:space="preserve">Lender Loan </w:t>
            </w:r>
            <w:r w:rsidR="00747868">
              <w:t>Number</w:t>
            </w:r>
          </w:p>
        </w:tc>
        <w:tc>
          <w:tcPr>
            <w:tcW w:w="2425" w:type="dxa"/>
          </w:tcPr>
          <w:p w:rsidR="00E06C6A" w:rsidP="00B56312" w:rsidRDefault="00E06C6A" w14:paraId="61A61FC2" w14:textId="77777777">
            <w:pPr>
              <w:spacing w:after="0"/>
            </w:pPr>
          </w:p>
        </w:tc>
      </w:tr>
      <w:tr w:rsidR="00747868" w:rsidTr="00825CE0" w14:paraId="6298D6C4" w14:textId="77777777">
        <w:tc>
          <w:tcPr>
            <w:tcW w:w="1975" w:type="dxa"/>
          </w:tcPr>
          <w:p w:rsidR="00747868" w:rsidP="00B56312" w:rsidRDefault="00747868" w14:paraId="18C6A980" w14:textId="77777777">
            <w:pPr>
              <w:spacing w:after="0"/>
            </w:pPr>
          </w:p>
        </w:tc>
        <w:tc>
          <w:tcPr>
            <w:tcW w:w="4950" w:type="dxa"/>
          </w:tcPr>
          <w:p w:rsidR="00747868" w:rsidP="00B56312" w:rsidRDefault="00FF3137" w14:paraId="18615BCF" w14:textId="725FD792">
            <w:pPr>
              <w:spacing w:after="0"/>
            </w:pPr>
            <w:r>
              <w:t>Lender Name</w:t>
            </w:r>
          </w:p>
        </w:tc>
        <w:tc>
          <w:tcPr>
            <w:tcW w:w="2425" w:type="dxa"/>
          </w:tcPr>
          <w:p w:rsidR="00747868" w:rsidP="00B56312" w:rsidRDefault="00747868" w14:paraId="6A0BD28A" w14:textId="77777777">
            <w:pPr>
              <w:spacing w:after="0"/>
            </w:pPr>
          </w:p>
        </w:tc>
      </w:tr>
      <w:tr w:rsidR="00FF3137" w:rsidTr="00825CE0" w14:paraId="3737E716" w14:textId="77777777">
        <w:tc>
          <w:tcPr>
            <w:tcW w:w="1975" w:type="dxa"/>
          </w:tcPr>
          <w:p w:rsidR="00FF3137" w:rsidP="00B56312" w:rsidRDefault="00FF3137" w14:paraId="6B8AE3D8" w14:textId="77777777">
            <w:pPr>
              <w:spacing w:after="0"/>
            </w:pPr>
          </w:p>
        </w:tc>
        <w:tc>
          <w:tcPr>
            <w:tcW w:w="4950" w:type="dxa"/>
          </w:tcPr>
          <w:p w:rsidR="00FF3137" w:rsidP="00B56312" w:rsidRDefault="00FF3137" w14:paraId="4A53B334" w14:textId="24B944C5">
            <w:pPr>
              <w:spacing w:after="0"/>
            </w:pPr>
            <w:r>
              <w:t>User ID</w:t>
            </w:r>
          </w:p>
        </w:tc>
        <w:tc>
          <w:tcPr>
            <w:tcW w:w="2425" w:type="dxa"/>
          </w:tcPr>
          <w:p w:rsidR="00FF3137" w:rsidP="00B56312" w:rsidRDefault="00FF3137" w14:paraId="080EB4BA" w14:textId="77777777">
            <w:pPr>
              <w:spacing w:after="0"/>
            </w:pPr>
          </w:p>
        </w:tc>
      </w:tr>
      <w:tr w:rsidR="00FF3137" w:rsidTr="00825CE0" w14:paraId="44AF5DB1" w14:textId="77777777">
        <w:tc>
          <w:tcPr>
            <w:tcW w:w="1975" w:type="dxa"/>
          </w:tcPr>
          <w:p w:rsidR="00FF3137" w:rsidP="00B56312" w:rsidRDefault="00FF3137" w14:paraId="6C77A360" w14:textId="77777777">
            <w:pPr>
              <w:spacing w:after="0"/>
            </w:pPr>
          </w:p>
        </w:tc>
        <w:tc>
          <w:tcPr>
            <w:tcW w:w="4950" w:type="dxa"/>
          </w:tcPr>
          <w:p w:rsidR="00FF3137" w:rsidP="00B56312" w:rsidRDefault="00FF3137" w14:paraId="44C38CE4" w14:textId="783BA282">
            <w:pPr>
              <w:spacing w:after="0"/>
            </w:pPr>
            <w:r>
              <w:t>Address</w:t>
            </w:r>
          </w:p>
        </w:tc>
        <w:tc>
          <w:tcPr>
            <w:tcW w:w="2425" w:type="dxa"/>
          </w:tcPr>
          <w:p w:rsidR="00FF3137" w:rsidP="00B56312" w:rsidRDefault="00FF3137" w14:paraId="1D00D9C7" w14:textId="77777777">
            <w:pPr>
              <w:spacing w:after="0"/>
            </w:pPr>
          </w:p>
        </w:tc>
      </w:tr>
      <w:tr w:rsidR="00FF3137" w:rsidTr="00825CE0" w14:paraId="02CC9210" w14:textId="77777777">
        <w:tc>
          <w:tcPr>
            <w:tcW w:w="1975" w:type="dxa"/>
          </w:tcPr>
          <w:p w:rsidR="00FF3137" w:rsidP="00B56312" w:rsidRDefault="00FF3137" w14:paraId="0AA57E7A" w14:textId="77777777">
            <w:pPr>
              <w:spacing w:after="0"/>
            </w:pPr>
          </w:p>
        </w:tc>
        <w:tc>
          <w:tcPr>
            <w:tcW w:w="4950" w:type="dxa"/>
          </w:tcPr>
          <w:p w:rsidR="00FF3137" w:rsidP="00B56312" w:rsidRDefault="00FF3137" w14:paraId="09F1BDAE" w14:textId="62E0C4D7">
            <w:pPr>
              <w:spacing w:after="0"/>
            </w:pPr>
            <w:r>
              <w:t>City</w:t>
            </w:r>
          </w:p>
        </w:tc>
        <w:tc>
          <w:tcPr>
            <w:tcW w:w="2425" w:type="dxa"/>
          </w:tcPr>
          <w:p w:rsidR="00FF3137" w:rsidP="00B56312" w:rsidRDefault="00FF3137" w14:paraId="1A0667E6" w14:textId="77777777">
            <w:pPr>
              <w:spacing w:after="0"/>
            </w:pPr>
          </w:p>
        </w:tc>
      </w:tr>
      <w:tr w:rsidR="00FF3137" w:rsidTr="00825CE0" w14:paraId="55D99876" w14:textId="77777777">
        <w:tc>
          <w:tcPr>
            <w:tcW w:w="1975" w:type="dxa"/>
          </w:tcPr>
          <w:p w:rsidR="00FF3137" w:rsidP="00B56312" w:rsidRDefault="00FF3137" w14:paraId="7FE0CB6D" w14:textId="77777777">
            <w:pPr>
              <w:spacing w:after="0"/>
            </w:pPr>
          </w:p>
        </w:tc>
        <w:tc>
          <w:tcPr>
            <w:tcW w:w="4950" w:type="dxa"/>
          </w:tcPr>
          <w:p w:rsidR="00FF3137" w:rsidP="00B56312" w:rsidRDefault="001B062B" w14:paraId="6DE910E7" w14:textId="2B33AF36">
            <w:pPr>
              <w:spacing w:after="0"/>
            </w:pPr>
            <w:r>
              <w:t>State</w:t>
            </w:r>
          </w:p>
        </w:tc>
        <w:tc>
          <w:tcPr>
            <w:tcW w:w="2425" w:type="dxa"/>
          </w:tcPr>
          <w:p w:rsidR="00FF3137" w:rsidP="00B56312" w:rsidRDefault="00FF3137" w14:paraId="213A54F2" w14:textId="77777777">
            <w:pPr>
              <w:spacing w:after="0"/>
            </w:pPr>
          </w:p>
        </w:tc>
      </w:tr>
      <w:tr w:rsidR="001B062B" w:rsidTr="00825CE0" w14:paraId="0C330ED3" w14:textId="77777777">
        <w:tc>
          <w:tcPr>
            <w:tcW w:w="1975" w:type="dxa"/>
          </w:tcPr>
          <w:p w:rsidR="001B062B" w:rsidP="00B56312" w:rsidRDefault="001B062B" w14:paraId="4FF93477" w14:textId="77777777">
            <w:pPr>
              <w:spacing w:after="0"/>
            </w:pPr>
          </w:p>
        </w:tc>
        <w:tc>
          <w:tcPr>
            <w:tcW w:w="4950" w:type="dxa"/>
          </w:tcPr>
          <w:p w:rsidR="001B062B" w:rsidP="00B56312" w:rsidRDefault="00503ADE" w14:paraId="265E995E" w14:textId="698E0BD3">
            <w:pPr>
              <w:spacing w:after="0"/>
            </w:pPr>
            <w:r>
              <w:t>Zip</w:t>
            </w:r>
          </w:p>
        </w:tc>
        <w:tc>
          <w:tcPr>
            <w:tcW w:w="2425" w:type="dxa"/>
          </w:tcPr>
          <w:p w:rsidR="001B062B" w:rsidP="00B56312" w:rsidRDefault="001B062B" w14:paraId="162E605A" w14:textId="77777777">
            <w:pPr>
              <w:spacing w:after="0"/>
            </w:pPr>
          </w:p>
        </w:tc>
      </w:tr>
      <w:tr w:rsidR="00503ADE" w:rsidTr="00825CE0" w14:paraId="300821C3" w14:textId="77777777">
        <w:tc>
          <w:tcPr>
            <w:tcW w:w="1975" w:type="dxa"/>
          </w:tcPr>
          <w:p w:rsidR="00503ADE" w:rsidP="00B56312" w:rsidRDefault="00503ADE" w14:paraId="36D8D3B7" w14:textId="77777777">
            <w:pPr>
              <w:spacing w:after="0"/>
            </w:pPr>
          </w:p>
        </w:tc>
        <w:tc>
          <w:tcPr>
            <w:tcW w:w="4950" w:type="dxa"/>
          </w:tcPr>
          <w:p w:rsidR="00503ADE" w:rsidP="00B56312" w:rsidRDefault="00AC4314" w14:paraId="373EF483" w14:textId="6D173C2E">
            <w:pPr>
              <w:spacing w:after="0"/>
            </w:pPr>
            <w:r>
              <w:t>Fannie Mae Checkbox</w:t>
            </w:r>
          </w:p>
        </w:tc>
        <w:tc>
          <w:tcPr>
            <w:tcW w:w="2425" w:type="dxa"/>
          </w:tcPr>
          <w:p w:rsidR="00503ADE" w:rsidP="00B56312" w:rsidRDefault="00503ADE" w14:paraId="0537280D" w14:textId="77777777">
            <w:pPr>
              <w:spacing w:after="0"/>
            </w:pPr>
          </w:p>
        </w:tc>
      </w:tr>
      <w:tr w:rsidR="00AC4314" w:rsidTr="00825CE0" w14:paraId="08708B15" w14:textId="77777777">
        <w:tc>
          <w:tcPr>
            <w:tcW w:w="1975" w:type="dxa"/>
          </w:tcPr>
          <w:p w:rsidR="00AC4314" w:rsidP="00B56312" w:rsidRDefault="00AC4314" w14:paraId="4152B67F" w14:textId="77777777">
            <w:pPr>
              <w:spacing w:after="0"/>
            </w:pPr>
          </w:p>
        </w:tc>
        <w:tc>
          <w:tcPr>
            <w:tcW w:w="4950" w:type="dxa"/>
          </w:tcPr>
          <w:p w:rsidR="00AC4314" w:rsidP="00B56312" w:rsidRDefault="00AC4314" w14:paraId="1D2FF304" w14:textId="4471FC58">
            <w:pPr>
              <w:spacing w:after="0"/>
            </w:pPr>
            <w:r>
              <w:t>Freddie Mac Checkbox</w:t>
            </w:r>
          </w:p>
        </w:tc>
        <w:tc>
          <w:tcPr>
            <w:tcW w:w="2425" w:type="dxa"/>
          </w:tcPr>
          <w:p w:rsidR="00AC4314" w:rsidP="00B56312" w:rsidRDefault="00AC4314" w14:paraId="538AA1DD" w14:textId="77777777">
            <w:pPr>
              <w:spacing w:after="0"/>
            </w:pPr>
          </w:p>
        </w:tc>
      </w:tr>
      <w:tr w:rsidR="009C12F5" w:rsidTr="00825CE0" w14:paraId="3802664A" w14:textId="77777777">
        <w:tc>
          <w:tcPr>
            <w:tcW w:w="1975" w:type="dxa"/>
          </w:tcPr>
          <w:p w:rsidR="009C12F5" w:rsidP="00B56312" w:rsidRDefault="009C12F5" w14:paraId="70399E46" w14:textId="77777777">
            <w:pPr>
              <w:spacing w:after="0"/>
            </w:pPr>
          </w:p>
        </w:tc>
        <w:tc>
          <w:tcPr>
            <w:tcW w:w="4950" w:type="dxa"/>
          </w:tcPr>
          <w:p w:rsidR="009C12F5" w:rsidP="00B56312" w:rsidRDefault="009C12F5" w14:paraId="6D79D7CA" w14:textId="61B8A016">
            <w:pPr>
              <w:spacing w:after="0"/>
            </w:pPr>
            <w:r>
              <w:t xml:space="preserve">S/SN or </w:t>
            </w:r>
            <w:r w:rsidR="00702CEA">
              <w:t>Non-S</w:t>
            </w:r>
            <w:r>
              <w:t>/SN (Fannie Mae</w:t>
            </w:r>
          </w:p>
        </w:tc>
        <w:tc>
          <w:tcPr>
            <w:tcW w:w="2425" w:type="dxa"/>
          </w:tcPr>
          <w:p w:rsidR="009C12F5" w:rsidP="00B56312" w:rsidRDefault="009C12F5" w14:paraId="76586407" w14:textId="77777777">
            <w:pPr>
              <w:spacing w:after="0"/>
            </w:pPr>
          </w:p>
        </w:tc>
      </w:tr>
      <w:tr w:rsidR="00AC4314" w:rsidTr="00825CE0" w14:paraId="3B941DD7" w14:textId="77777777">
        <w:tc>
          <w:tcPr>
            <w:tcW w:w="1975" w:type="dxa"/>
          </w:tcPr>
          <w:p w:rsidR="00AC4314" w:rsidP="00B56312" w:rsidRDefault="00AC4314" w14:paraId="71591C8C" w14:textId="77777777">
            <w:pPr>
              <w:spacing w:after="0"/>
            </w:pPr>
          </w:p>
        </w:tc>
        <w:tc>
          <w:tcPr>
            <w:tcW w:w="4950" w:type="dxa"/>
          </w:tcPr>
          <w:p w:rsidR="00AC4314" w:rsidP="00B56312" w:rsidRDefault="009C12F5" w14:paraId="02A92604" w14:textId="5D42CCA2">
            <w:pPr>
              <w:spacing w:after="0"/>
            </w:pPr>
            <w:r>
              <w:t>S/SN or TPO # (Freddie Mac)</w:t>
            </w:r>
          </w:p>
        </w:tc>
        <w:tc>
          <w:tcPr>
            <w:tcW w:w="2425" w:type="dxa"/>
          </w:tcPr>
          <w:p w:rsidR="00AC4314" w:rsidP="00B56312" w:rsidRDefault="00AC4314" w14:paraId="2E24245F" w14:textId="77777777">
            <w:pPr>
              <w:spacing w:after="0"/>
            </w:pPr>
          </w:p>
        </w:tc>
      </w:tr>
      <w:tr w:rsidR="0049018C" w:rsidTr="00825CE0" w14:paraId="6C085032" w14:textId="77777777">
        <w:tc>
          <w:tcPr>
            <w:tcW w:w="1975" w:type="dxa"/>
          </w:tcPr>
          <w:p w:rsidR="0049018C" w:rsidP="00B56312" w:rsidRDefault="0049018C" w14:paraId="1369D9EE" w14:textId="77777777">
            <w:pPr>
              <w:spacing w:after="0"/>
            </w:pPr>
          </w:p>
        </w:tc>
        <w:tc>
          <w:tcPr>
            <w:tcW w:w="4950" w:type="dxa"/>
          </w:tcPr>
          <w:p w:rsidR="0049018C" w:rsidP="00B56312" w:rsidRDefault="00FD70E7" w14:paraId="5EDA4584" w14:textId="769E96BB">
            <w:pPr>
              <w:spacing w:after="0"/>
            </w:pPr>
            <w:r>
              <w:t>Fannie Mae Status -&gt; Successful</w:t>
            </w:r>
          </w:p>
        </w:tc>
        <w:tc>
          <w:tcPr>
            <w:tcW w:w="2425" w:type="dxa"/>
          </w:tcPr>
          <w:p w:rsidR="0049018C" w:rsidP="00B56312" w:rsidRDefault="0049018C" w14:paraId="76A9D2C9" w14:textId="77777777">
            <w:pPr>
              <w:spacing w:after="0"/>
            </w:pPr>
          </w:p>
        </w:tc>
      </w:tr>
      <w:tr w:rsidR="00FD70E7" w:rsidTr="00825CE0" w14:paraId="73EB084F" w14:textId="77777777">
        <w:tc>
          <w:tcPr>
            <w:tcW w:w="1975" w:type="dxa"/>
          </w:tcPr>
          <w:p w:rsidR="00FD70E7" w:rsidP="00B56312" w:rsidRDefault="00FD70E7" w14:paraId="410A4FB4" w14:textId="77777777">
            <w:pPr>
              <w:spacing w:after="0"/>
            </w:pPr>
          </w:p>
        </w:tc>
        <w:tc>
          <w:tcPr>
            <w:tcW w:w="4950" w:type="dxa"/>
          </w:tcPr>
          <w:p w:rsidR="00FD70E7" w:rsidP="00B56312" w:rsidRDefault="00FD70E7" w14:paraId="43A08FBF" w14:textId="71C8EFCE">
            <w:pPr>
              <w:spacing w:after="0"/>
            </w:pPr>
            <w:r>
              <w:t>Fannie Mae Status -&gt; Not Successful</w:t>
            </w:r>
          </w:p>
        </w:tc>
        <w:tc>
          <w:tcPr>
            <w:tcW w:w="2425" w:type="dxa"/>
          </w:tcPr>
          <w:p w:rsidR="00FD70E7" w:rsidP="00B56312" w:rsidRDefault="00FD70E7" w14:paraId="01B766AF" w14:textId="77777777">
            <w:pPr>
              <w:spacing w:after="0"/>
            </w:pPr>
          </w:p>
        </w:tc>
      </w:tr>
      <w:tr w:rsidR="00FD70E7" w:rsidTr="00825CE0" w14:paraId="6BDF2119" w14:textId="77777777">
        <w:tc>
          <w:tcPr>
            <w:tcW w:w="1975" w:type="dxa"/>
          </w:tcPr>
          <w:p w:rsidR="00FD70E7" w:rsidP="00B56312" w:rsidRDefault="00FD70E7" w14:paraId="0FE53D49" w14:textId="77777777">
            <w:pPr>
              <w:spacing w:after="0"/>
            </w:pPr>
          </w:p>
        </w:tc>
        <w:tc>
          <w:tcPr>
            <w:tcW w:w="4950" w:type="dxa"/>
          </w:tcPr>
          <w:p w:rsidR="00FD70E7" w:rsidP="00B56312" w:rsidRDefault="00FD70E7" w14:paraId="686CE4F8" w14:textId="7C168D5B">
            <w:pPr>
              <w:spacing w:after="0"/>
            </w:pPr>
            <w:r>
              <w:t>Fannie Mae Status -&gt; In Progress</w:t>
            </w:r>
          </w:p>
        </w:tc>
        <w:tc>
          <w:tcPr>
            <w:tcW w:w="2425" w:type="dxa"/>
          </w:tcPr>
          <w:p w:rsidR="00FD70E7" w:rsidP="00B56312" w:rsidRDefault="00FD70E7" w14:paraId="3498FAED" w14:textId="77777777">
            <w:pPr>
              <w:spacing w:after="0"/>
            </w:pPr>
          </w:p>
        </w:tc>
      </w:tr>
      <w:tr w:rsidR="00FD70E7" w:rsidTr="00825CE0" w14:paraId="18D0B071" w14:textId="77777777">
        <w:tc>
          <w:tcPr>
            <w:tcW w:w="1975" w:type="dxa"/>
          </w:tcPr>
          <w:p w:rsidR="00FD70E7" w:rsidP="00B56312" w:rsidRDefault="00FD70E7" w14:paraId="05A2E354" w14:textId="77777777">
            <w:pPr>
              <w:spacing w:after="0"/>
            </w:pPr>
          </w:p>
        </w:tc>
        <w:tc>
          <w:tcPr>
            <w:tcW w:w="4950" w:type="dxa"/>
          </w:tcPr>
          <w:p w:rsidR="00FD70E7" w:rsidP="00B56312" w:rsidRDefault="00085EA6" w14:paraId="54F7B8AC" w14:textId="2435F3B4">
            <w:pPr>
              <w:spacing w:after="0"/>
            </w:pPr>
            <w:r>
              <w:t>Freddie Mac Status -&gt; Successful</w:t>
            </w:r>
          </w:p>
        </w:tc>
        <w:tc>
          <w:tcPr>
            <w:tcW w:w="2425" w:type="dxa"/>
          </w:tcPr>
          <w:p w:rsidR="00FD70E7" w:rsidP="00B56312" w:rsidRDefault="00FD70E7" w14:paraId="3E74904D" w14:textId="77777777">
            <w:pPr>
              <w:spacing w:after="0"/>
            </w:pPr>
          </w:p>
        </w:tc>
      </w:tr>
      <w:tr w:rsidR="00085EA6" w:rsidTr="00825CE0" w14:paraId="5CE30F37" w14:textId="77777777">
        <w:tc>
          <w:tcPr>
            <w:tcW w:w="1975" w:type="dxa"/>
          </w:tcPr>
          <w:p w:rsidR="00085EA6" w:rsidP="00B56312" w:rsidRDefault="00085EA6" w14:paraId="56BBEAE3" w14:textId="77777777">
            <w:pPr>
              <w:spacing w:after="0"/>
            </w:pPr>
          </w:p>
        </w:tc>
        <w:tc>
          <w:tcPr>
            <w:tcW w:w="4950" w:type="dxa"/>
          </w:tcPr>
          <w:p w:rsidR="00085EA6" w:rsidP="00B56312" w:rsidRDefault="00085EA6" w14:paraId="022EE926" w14:textId="555544DE">
            <w:pPr>
              <w:spacing w:after="0"/>
            </w:pPr>
            <w:r>
              <w:t>Freddie Mac Status -&gt; Not Successful</w:t>
            </w:r>
          </w:p>
        </w:tc>
        <w:tc>
          <w:tcPr>
            <w:tcW w:w="2425" w:type="dxa"/>
          </w:tcPr>
          <w:p w:rsidR="00085EA6" w:rsidP="00B56312" w:rsidRDefault="00085EA6" w14:paraId="5CB312BF" w14:textId="77777777">
            <w:pPr>
              <w:spacing w:after="0"/>
            </w:pPr>
          </w:p>
        </w:tc>
      </w:tr>
      <w:tr w:rsidR="00085EA6" w:rsidTr="00825CE0" w14:paraId="713CDA47" w14:textId="77777777">
        <w:tc>
          <w:tcPr>
            <w:tcW w:w="1975" w:type="dxa"/>
          </w:tcPr>
          <w:p w:rsidR="00085EA6" w:rsidP="00B56312" w:rsidRDefault="00085EA6" w14:paraId="59411056" w14:textId="77777777">
            <w:pPr>
              <w:spacing w:after="0"/>
            </w:pPr>
          </w:p>
        </w:tc>
        <w:tc>
          <w:tcPr>
            <w:tcW w:w="4950" w:type="dxa"/>
          </w:tcPr>
          <w:p w:rsidR="00085EA6" w:rsidP="00B56312" w:rsidRDefault="00085EA6" w14:paraId="301CA103" w14:textId="09A17812">
            <w:pPr>
              <w:spacing w:after="0"/>
            </w:pPr>
            <w:r>
              <w:t>Freddie Mac Status -&gt; In Progress</w:t>
            </w:r>
          </w:p>
        </w:tc>
        <w:tc>
          <w:tcPr>
            <w:tcW w:w="2425" w:type="dxa"/>
          </w:tcPr>
          <w:p w:rsidR="00085EA6" w:rsidP="00B56312" w:rsidRDefault="00085EA6" w14:paraId="5559CDE6" w14:textId="77777777">
            <w:pPr>
              <w:spacing w:after="0"/>
            </w:pPr>
          </w:p>
        </w:tc>
      </w:tr>
      <w:tr w:rsidR="00085EA6" w:rsidTr="00825CE0" w14:paraId="619AA30C" w14:textId="77777777">
        <w:tc>
          <w:tcPr>
            <w:tcW w:w="1975" w:type="dxa"/>
          </w:tcPr>
          <w:p w:rsidR="00085EA6" w:rsidP="00B56312" w:rsidRDefault="00085EA6" w14:paraId="63348DDE" w14:textId="77777777">
            <w:pPr>
              <w:spacing w:after="0"/>
            </w:pPr>
          </w:p>
        </w:tc>
        <w:tc>
          <w:tcPr>
            <w:tcW w:w="4950" w:type="dxa"/>
          </w:tcPr>
          <w:p w:rsidR="00085EA6" w:rsidP="00B56312" w:rsidRDefault="00085EA6" w14:paraId="72336546" w14:textId="4417A59C">
            <w:pPr>
              <w:spacing w:after="0"/>
            </w:pPr>
            <w:r>
              <w:t>Search Button</w:t>
            </w:r>
          </w:p>
        </w:tc>
        <w:tc>
          <w:tcPr>
            <w:tcW w:w="2425" w:type="dxa"/>
          </w:tcPr>
          <w:p w:rsidR="00085EA6" w:rsidP="00B56312" w:rsidRDefault="00085EA6" w14:paraId="38C11049" w14:textId="77777777">
            <w:pPr>
              <w:spacing w:after="0"/>
            </w:pPr>
          </w:p>
        </w:tc>
      </w:tr>
      <w:tr w:rsidR="00951EAF" w:rsidTr="00825CE0" w14:paraId="7A97FAED" w14:textId="77777777">
        <w:tc>
          <w:tcPr>
            <w:tcW w:w="1975" w:type="dxa"/>
          </w:tcPr>
          <w:p w:rsidR="00951EAF" w:rsidP="00B56312" w:rsidRDefault="001A0FDE" w14:paraId="47579900" w14:textId="794481FB">
            <w:pPr>
              <w:spacing w:after="0"/>
            </w:pPr>
            <w:r>
              <w:t>Search Results Page</w:t>
            </w:r>
          </w:p>
        </w:tc>
        <w:tc>
          <w:tcPr>
            <w:tcW w:w="4950" w:type="dxa"/>
          </w:tcPr>
          <w:p w:rsidR="00951EAF" w:rsidP="00B56312" w:rsidRDefault="009813CD" w14:paraId="06956673" w14:textId="6A443F17">
            <w:pPr>
              <w:spacing w:after="0"/>
            </w:pPr>
            <w:r>
              <w:t>Edit</w:t>
            </w:r>
            <w:r w:rsidR="00E160B5">
              <w:t xml:space="preserve"> Search Button</w:t>
            </w:r>
          </w:p>
        </w:tc>
        <w:tc>
          <w:tcPr>
            <w:tcW w:w="2425" w:type="dxa"/>
          </w:tcPr>
          <w:p w:rsidR="00951EAF" w:rsidP="00B56312" w:rsidRDefault="00951EAF" w14:paraId="2C880E43" w14:textId="77777777">
            <w:pPr>
              <w:spacing w:after="0"/>
            </w:pPr>
          </w:p>
        </w:tc>
      </w:tr>
      <w:tr w:rsidR="00E160B5" w:rsidTr="00825CE0" w14:paraId="2C46573B" w14:textId="77777777">
        <w:tc>
          <w:tcPr>
            <w:tcW w:w="1975" w:type="dxa"/>
          </w:tcPr>
          <w:p w:rsidR="00E160B5" w:rsidP="00B56312" w:rsidRDefault="00E160B5" w14:paraId="12551CC8" w14:textId="77777777">
            <w:pPr>
              <w:spacing w:after="0"/>
            </w:pPr>
          </w:p>
        </w:tc>
        <w:tc>
          <w:tcPr>
            <w:tcW w:w="4950" w:type="dxa"/>
          </w:tcPr>
          <w:p w:rsidR="00E160B5" w:rsidP="00B56312" w:rsidRDefault="00E160B5" w14:paraId="663DDC7A" w14:textId="4C2F81A1">
            <w:pPr>
              <w:spacing w:after="0"/>
            </w:pPr>
            <w:r>
              <w:t>Search Results Document File ID Link</w:t>
            </w:r>
          </w:p>
        </w:tc>
        <w:tc>
          <w:tcPr>
            <w:tcW w:w="2425" w:type="dxa"/>
          </w:tcPr>
          <w:p w:rsidR="00E160B5" w:rsidP="00B56312" w:rsidRDefault="00E160B5" w14:paraId="6E401A85" w14:textId="77777777">
            <w:pPr>
              <w:spacing w:after="0"/>
            </w:pPr>
          </w:p>
        </w:tc>
      </w:tr>
      <w:tr w:rsidR="00E160B5" w:rsidTr="00825CE0" w14:paraId="7525C5DF" w14:textId="77777777">
        <w:tc>
          <w:tcPr>
            <w:tcW w:w="1975" w:type="dxa"/>
          </w:tcPr>
          <w:p w:rsidR="00E160B5" w:rsidP="00B56312" w:rsidRDefault="00E160B5" w14:paraId="27E7A3AC" w14:textId="77777777">
            <w:pPr>
              <w:spacing w:after="0"/>
            </w:pPr>
          </w:p>
        </w:tc>
        <w:tc>
          <w:tcPr>
            <w:tcW w:w="4950" w:type="dxa"/>
          </w:tcPr>
          <w:p w:rsidR="00E160B5" w:rsidP="00B56312" w:rsidRDefault="00FC078C" w14:paraId="7C7EBD65" w14:textId="09C0ED54">
            <w:pPr>
              <w:spacing w:after="0"/>
            </w:pPr>
            <w:r>
              <w:t xml:space="preserve">Fannie Mae SSR </w:t>
            </w:r>
            <w:r w:rsidR="00EF2E6E">
              <w:t>Button</w:t>
            </w:r>
          </w:p>
        </w:tc>
        <w:tc>
          <w:tcPr>
            <w:tcW w:w="2425" w:type="dxa"/>
          </w:tcPr>
          <w:p w:rsidR="00E160B5" w:rsidP="00B56312" w:rsidRDefault="00E160B5" w14:paraId="2534C993" w14:textId="77777777">
            <w:pPr>
              <w:spacing w:after="0"/>
            </w:pPr>
          </w:p>
        </w:tc>
      </w:tr>
      <w:tr w:rsidR="00EF2E6E" w:rsidTr="00825CE0" w14:paraId="475D1159" w14:textId="77777777">
        <w:tc>
          <w:tcPr>
            <w:tcW w:w="1975" w:type="dxa"/>
          </w:tcPr>
          <w:p w:rsidR="00EF2E6E" w:rsidP="00B56312" w:rsidRDefault="00EF2E6E" w14:paraId="121CD822" w14:textId="77777777">
            <w:pPr>
              <w:spacing w:after="0"/>
            </w:pPr>
          </w:p>
        </w:tc>
        <w:tc>
          <w:tcPr>
            <w:tcW w:w="4950" w:type="dxa"/>
          </w:tcPr>
          <w:p w:rsidR="00EF2E6E" w:rsidP="00B56312" w:rsidRDefault="00EF2E6E" w14:paraId="779C39A2" w14:textId="167EC16F">
            <w:pPr>
              <w:spacing w:after="0"/>
            </w:pPr>
            <w:r>
              <w:t>Freddie Mac SSR Button</w:t>
            </w:r>
          </w:p>
        </w:tc>
        <w:tc>
          <w:tcPr>
            <w:tcW w:w="2425" w:type="dxa"/>
          </w:tcPr>
          <w:p w:rsidR="00EF2E6E" w:rsidP="00B56312" w:rsidRDefault="00EF2E6E" w14:paraId="3F5BFF47" w14:textId="77777777">
            <w:pPr>
              <w:spacing w:after="0"/>
            </w:pPr>
          </w:p>
        </w:tc>
      </w:tr>
      <w:tr w:rsidR="006F3706" w:rsidTr="00825CE0" w14:paraId="0E0D5A62" w14:textId="77777777">
        <w:tc>
          <w:tcPr>
            <w:tcW w:w="1975" w:type="dxa"/>
          </w:tcPr>
          <w:p w:rsidR="006F3706" w:rsidP="00B56312" w:rsidRDefault="006F3706" w14:paraId="74770F3E" w14:textId="77777777">
            <w:pPr>
              <w:spacing w:after="0"/>
            </w:pPr>
          </w:p>
        </w:tc>
        <w:tc>
          <w:tcPr>
            <w:tcW w:w="4950" w:type="dxa"/>
          </w:tcPr>
          <w:p w:rsidR="006F3706" w:rsidP="00B56312" w:rsidRDefault="006F3706" w14:paraId="1690A8AC" w14:textId="3D4CCFA0">
            <w:pPr>
              <w:spacing w:after="0"/>
            </w:pPr>
            <w:r>
              <w:t>Refresh Button</w:t>
            </w:r>
          </w:p>
        </w:tc>
        <w:tc>
          <w:tcPr>
            <w:tcW w:w="2425" w:type="dxa"/>
          </w:tcPr>
          <w:p w:rsidR="006F3706" w:rsidP="00B56312" w:rsidRDefault="006F3706" w14:paraId="46A39EBC" w14:textId="77777777">
            <w:pPr>
              <w:spacing w:after="0"/>
            </w:pPr>
          </w:p>
        </w:tc>
      </w:tr>
      <w:tr w:rsidR="00126958" w:rsidTr="00825CE0" w14:paraId="261EA5BB" w14:textId="77777777">
        <w:tc>
          <w:tcPr>
            <w:tcW w:w="1975" w:type="dxa"/>
          </w:tcPr>
          <w:p w:rsidR="00126958" w:rsidP="00B56312" w:rsidRDefault="001C529D" w14:paraId="2B1BE327" w14:textId="6FF540A0">
            <w:pPr>
              <w:spacing w:after="0"/>
            </w:pPr>
            <w:r>
              <w:t>Expanded Search Results</w:t>
            </w:r>
          </w:p>
        </w:tc>
        <w:tc>
          <w:tcPr>
            <w:tcW w:w="4950" w:type="dxa"/>
          </w:tcPr>
          <w:p w:rsidR="00126958" w:rsidP="00B56312" w:rsidRDefault="001C529D" w14:paraId="67E61440" w14:textId="4BD9957B">
            <w:pPr>
              <w:spacing w:after="0"/>
            </w:pPr>
            <w:r w:rsidRPr="001C529D">
              <w:rPr>
                <w:color w:val="FF0000"/>
              </w:rPr>
              <w:t>PDF Button</w:t>
            </w:r>
          </w:p>
        </w:tc>
        <w:tc>
          <w:tcPr>
            <w:tcW w:w="2425" w:type="dxa"/>
          </w:tcPr>
          <w:p w:rsidR="00126958" w:rsidP="00B56312" w:rsidRDefault="001C529D" w14:paraId="00A3C73A" w14:textId="4C2D8B7B">
            <w:pPr>
              <w:spacing w:after="0"/>
            </w:pPr>
            <w:r>
              <w:t>Removed</w:t>
            </w:r>
          </w:p>
        </w:tc>
      </w:tr>
      <w:tr w:rsidR="001C529D" w:rsidTr="00825CE0" w14:paraId="5DA878C4" w14:textId="77777777">
        <w:tc>
          <w:tcPr>
            <w:tcW w:w="1975" w:type="dxa"/>
          </w:tcPr>
          <w:p w:rsidR="001C529D" w:rsidP="00B56312" w:rsidRDefault="001C529D" w14:paraId="1FEF631A" w14:textId="77777777">
            <w:pPr>
              <w:spacing w:after="0"/>
            </w:pPr>
          </w:p>
        </w:tc>
        <w:tc>
          <w:tcPr>
            <w:tcW w:w="4950" w:type="dxa"/>
          </w:tcPr>
          <w:p w:rsidR="001C529D" w:rsidP="00B56312" w:rsidRDefault="001C529D" w14:paraId="3DB9B277" w14:textId="321F851C">
            <w:pPr>
              <w:spacing w:after="0"/>
            </w:pPr>
            <w:r w:rsidRPr="001C529D">
              <w:rPr>
                <w:color w:val="FF0000"/>
              </w:rPr>
              <w:t>SDV Button</w:t>
            </w:r>
          </w:p>
        </w:tc>
        <w:tc>
          <w:tcPr>
            <w:tcW w:w="2425" w:type="dxa"/>
          </w:tcPr>
          <w:p w:rsidR="001C529D" w:rsidP="00B56312" w:rsidRDefault="001C529D" w14:paraId="180046CA" w14:textId="0EF41B10">
            <w:pPr>
              <w:spacing w:after="0"/>
            </w:pPr>
            <w:r>
              <w:t>Removed</w:t>
            </w:r>
          </w:p>
        </w:tc>
      </w:tr>
      <w:tr w:rsidR="001C529D" w:rsidTr="00825CE0" w14:paraId="6D9C5CF6" w14:textId="77777777">
        <w:tc>
          <w:tcPr>
            <w:tcW w:w="1975" w:type="dxa"/>
          </w:tcPr>
          <w:p w:rsidR="001C529D" w:rsidP="00B56312" w:rsidRDefault="001C529D" w14:paraId="54EA81BE" w14:textId="77777777">
            <w:pPr>
              <w:spacing w:after="0"/>
            </w:pPr>
          </w:p>
        </w:tc>
        <w:tc>
          <w:tcPr>
            <w:tcW w:w="4950" w:type="dxa"/>
          </w:tcPr>
          <w:p w:rsidR="001C529D" w:rsidP="00B56312" w:rsidRDefault="001C529D" w14:paraId="43803E8C" w14:textId="63137F6F">
            <w:pPr>
              <w:spacing w:after="0"/>
            </w:pPr>
            <w:r w:rsidRPr="001C529D">
              <w:rPr>
                <w:color w:val="FF0000"/>
              </w:rPr>
              <w:t>SSR Button</w:t>
            </w:r>
          </w:p>
        </w:tc>
        <w:tc>
          <w:tcPr>
            <w:tcW w:w="2425" w:type="dxa"/>
          </w:tcPr>
          <w:p w:rsidR="001C529D" w:rsidP="00B56312" w:rsidRDefault="001C529D" w14:paraId="29EC699C" w14:textId="26F95309">
            <w:pPr>
              <w:spacing w:after="0"/>
            </w:pPr>
            <w:r>
              <w:t>Removed</w:t>
            </w:r>
          </w:p>
        </w:tc>
      </w:tr>
      <w:tr w:rsidR="001B0C86" w:rsidTr="00825CE0" w14:paraId="265C6EFA" w14:textId="77777777">
        <w:tc>
          <w:tcPr>
            <w:tcW w:w="1975" w:type="dxa"/>
          </w:tcPr>
          <w:p w:rsidR="001B0C86" w:rsidP="00B56312" w:rsidRDefault="001B0C86" w14:paraId="725C8B60" w14:textId="70E03EFA">
            <w:pPr>
              <w:spacing w:after="0"/>
            </w:pPr>
            <w:r>
              <w:t>Submit Appraisal</w:t>
            </w:r>
          </w:p>
        </w:tc>
        <w:tc>
          <w:tcPr>
            <w:tcW w:w="4950" w:type="dxa"/>
          </w:tcPr>
          <w:p w:rsidR="001B0C86" w:rsidP="00B56312" w:rsidRDefault="00B54A04" w14:paraId="635BDC3B" w14:textId="15CF658F">
            <w:pPr>
              <w:spacing w:after="0"/>
            </w:pPr>
            <w:r>
              <w:t>No Click Metrics</w:t>
            </w:r>
          </w:p>
        </w:tc>
        <w:tc>
          <w:tcPr>
            <w:tcW w:w="2425" w:type="dxa"/>
          </w:tcPr>
          <w:p w:rsidR="001B0C86" w:rsidP="00B56312" w:rsidRDefault="001B0C86" w14:paraId="561CB519" w14:textId="77777777">
            <w:pPr>
              <w:spacing w:after="0"/>
            </w:pPr>
          </w:p>
        </w:tc>
      </w:tr>
      <w:tr w:rsidR="0089582B" w:rsidTr="00825CE0" w14:paraId="7F8A1962" w14:textId="77777777">
        <w:tc>
          <w:tcPr>
            <w:tcW w:w="1975" w:type="dxa"/>
          </w:tcPr>
          <w:p w:rsidR="0089582B" w:rsidP="00B56312" w:rsidRDefault="00750593" w14:paraId="0AEC0D8E" w14:textId="07C7850D">
            <w:pPr>
              <w:spacing w:after="0"/>
            </w:pPr>
            <w:r>
              <w:t>NextGen Appraisal View/Edit Page</w:t>
            </w:r>
          </w:p>
        </w:tc>
        <w:tc>
          <w:tcPr>
            <w:tcW w:w="4950" w:type="dxa"/>
          </w:tcPr>
          <w:p w:rsidR="0089582B" w:rsidP="00B56312" w:rsidRDefault="00205987" w14:paraId="1CD0AD3F" w14:textId="4CA3101B">
            <w:pPr>
              <w:spacing w:after="0"/>
            </w:pPr>
            <w:r>
              <w:t xml:space="preserve">Edit Loan </w:t>
            </w:r>
            <w:r w:rsidR="00E16DAE">
              <w:t>Data Link</w:t>
            </w:r>
          </w:p>
        </w:tc>
        <w:tc>
          <w:tcPr>
            <w:tcW w:w="2425" w:type="dxa"/>
          </w:tcPr>
          <w:p w:rsidR="0089582B" w:rsidP="00B56312" w:rsidRDefault="0089582B" w14:paraId="0C930742" w14:textId="77777777">
            <w:pPr>
              <w:spacing w:after="0"/>
            </w:pPr>
          </w:p>
        </w:tc>
      </w:tr>
      <w:tr w:rsidR="00E16DAE" w:rsidTr="00825CE0" w14:paraId="19AE68A5" w14:textId="77777777">
        <w:tc>
          <w:tcPr>
            <w:tcW w:w="1975" w:type="dxa"/>
          </w:tcPr>
          <w:p w:rsidR="00E16DAE" w:rsidP="00B56312" w:rsidRDefault="00E16DAE" w14:paraId="324ABE77" w14:textId="77777777">
            <w:pPr>
              <w:spacing w:after="0"/>
            </w:pPr>
          </w:p>
        </w:tc>
        <w:tc>
          <w:tcPr>
            <w:tcW w:w="4950" w:type="dxa"/>
          </w:tcPr>
          <w:p w:rsidR="00E16DAE" w:rsidP="00B56312" w:rsidRDefault="00E16DAE" w14:paraId="78799AB1" w14:textId="7DB90AC8">
            <w:pPr>
              <w:spacing w:after="0"/>
            </w:pPr>
            <w:r>
              <w:t>Fannie Mae SSR Button</w:t>
            </w:r>
          </w:p>
        </w:tc>
        <w:tc>
          <w:tcPr>
            <w:tcW w:w="2425" w:type="dxa"/>
          </w:tcPr>
          <w:p w:rsidR="00E16DAE" w:rsidP="00B56312" w:rsidRDefault="00E16DAE" w14:paraId="6C3072BB" w14:textId="77777777">
            <w:pPr>
              <w:spacing w:after="0"/>
            </w:pPr>
          </w:p>
        </w:tc>
      </w:tr>
      <w:tr w:rsidR="00E16DAE" w:rsidTr="00825CE0" w14:paraId="32686A84" w14:textId="77777777">
        <w:tc>
          <w:tcPr>
            <w:tcW w:w="1975" w:type="dxa"/>
          </w:tcPr>
          <w:p w:rsidR="00E16DAE" w:rsidP="00B56312" w:rsidRDefault="00E16DAE" w14:paraId="220C54A3" w14:textId="77777777">
            <w:pPr>
              <w:spacing w:after="0"/>
            </w:pPr>
          </w:p>
        </w:tc>
        <w:tc>
          <w:tcPr>
            <w:tcW w:w="4950" w:type="dxa"/>
          </w:tcPr>
          <w:p w:rsidR="00E16DAE" w:rsidP="00B56312" w:rsidRDefault="00E16DAE" w14:paraId="4E17BC38" w14:textId="3EBD8424">
            <w:pPr>
              <w:spacing w:after="0"/>
            </w:pPr>
            <w:r>
              <w:t>Freddie Mac SSR Button</w:t>
            </w:r>
          </w:p>
        </w:tc>
        <w:tc>
          <w:tcPr>
            <w:tcW w:w="2425" w:type="dxa"/>
          </w:tcPr>
          <w:p w:rsidR="00E16DAE" w:rsidP="00B56312" w:rsidRDefault="00E16DAE" w14:paraId="7F9C835C" w14:textId="77777777">
            <w:pPr>
              <w:spacing w:after="0"/>
            </w:pPr>
          </w:p>
        </w:tc>
      </w:tr>
      <w:tr w:rsidR="00E16DAE" w:rsidTr="00825CE0" w14:paraId="6951CB81" w14:textId="77777777">
        <w:tc>
          <w:tcPr>
            <w:tcW w:w="1975" w:type="dxa"/>
          </w:tcPr>
          <w:p w:rsidR="00E16DAE" w:rsidP="00B56312" w:rsidRDefault="00E16DAE" w14:paraId="527960B7" w14:textId="77777777">
            <w:pPr>
              <w:spacing w:after="0"/>
            </w:pPr>
          </w:p>
        </w:tc>
        <w:tc>
          <w:tcPr>
            <w:tcW w:w="4950" w:type="dxa"/>
          </w:tcPr>
          <w:p w:rsidR="00E16DAE" w:rsidP="00B56312" w:rsidRDefault="00824EEC" w14:paraId="15802785" w14:textId="1FEBBB7E">
            <w:pPr>
              <w:spacing w:after="0"/>
            </w:pPr>
            <w:r>
              <w:t>Add Investor Button</w:t>
            </w:r>
          </w:p>
        </w:tc>
        <w:tc>
          <w:tcPr>
            <w:tcW w:w="2425" w:type="dxa"/>
          </w:tcPr>
          <w:p w:rsidR="00E16DAE" w:rsidP="00B56312" w:rsidRDefault="006F3706" w14:paraId="7078E764" w14:textId="08E04276">
            <w:pPr>
              <w:spacing w:after="0"/>
            </w:pPr>
            <w:r>
              <w:t>This count is different from 2.6 Page</w:t>
            </w:r>
          </w:p>
        </w:tc>
      </w:tr>
      <w:tr w:rsidR="00824EEC" w:rsidTr="00825CE0" w14:paraId="67FB09ED" w14:textId="77777777">
        <w:tc>
          <w:tcPr>
            <w:tcW w:w="1975" w:type="dxa"/>
          </w:tcPr>
          <w:p w:rsidR="00824EEC" w:rsidP="00B56312" w:rsidRDefault="00824EEC" w14:paraId="4C3234C3" w14:textId="77777777">
            <w:pPr>
              <w:spacing w:after="0"/>
            </w:pPr>
          </w:p>
        </w:tc>
        <w:tc>
          <w:tcPr>
            <w:tcW w:w="4950" w:type="dxa"/>
          </w:tcPr>
          <w:p w:rsidR="00824EEC" w:rsidP="00B56312" w:rsidRDefault="00CB74E6" w14:paraId="3D1EF661" w14:textId="4C8882D8">
            <w:pPr>
              <w:spacing w:after="0"/>
            </w:pPr>
            <w:r>
              <w:t>Fannie Mae Appraisal XML</w:t>
            </w:r>
            <w:r w:rsidR="00184E71">
              <w:t xml:space="preserve"> Button</w:t>
            </w:r>
          </w:p>
        </w:tc>
        <w:tc>
          <w:tcPr>
            <w:tcW w:w="2425" w:type="dxa"/>
          </w:tcPr>
          <w:p w:rsidR="00824EEC" w:rsidP="00B56312" w:rsidRDefault="00824EEC" w14:paraId="67DEC366" w14:textId="77777777">
            <w:pPr>
              <w:spacing w:after="0"/>
            </w:pPr>
          </w:p>
        </w:tc>
      </w:tr>
      <w:tr w:rsidR="00CB74E6" w:rsidTr="00825CE0" w14:paraId="50AFC5FC" w14:textId="77777777">
        <w:tc>
          <w:tcPr>
            <w:tcW w:w="1975" w:type="dxa"/>
          </w:tcPr>
          <w:p w:rsidR="00CB74E6" w:rsidP="00B56312" w:rsidRDefault="00CB74E6" w14:paraId="3FD51EDE" w14:textId="77777777">
            <w:pPr>
              <w:spacing w:after="0"/>
            </w:pPr>
          </w:p>
        </w:tc>
        <w:tc>
          <w:tcPr>
            <w:tcW w:w="4950" w:type="dxa"/>
          </w:tcPr>
          <w:p w:rsidR="00CB74E6" w:rsidP="00B56312" w:rsidRDefault="00CB74E6" w14:paraId="6E0E048F" w14:textId="5D02B938">
            <w:pPr>
              <w:spacing w:after="0"/>
            </w:pPr>
            <w:r>
              <w:t>Fannie Mae Appraisal PDF</w:t>
            </w:r>
            <w:r w:rsidR="00184E71">
              <w:t xml:space="preserve"> Button</w:t>
            </w:r>
          </w:p>
        </w:tc>
        <w:tc>
          <w:tcPr>
            <w:tcW w:w="2425" w:type="dxa"/>
          </w:tcPr>
          <w:p w:rsidR="00CB74E6" w:rsidP="00B56312" w:rsidRDefault="00CB74E6" w14:paraId="2AD1E0F4" w14:textId="77777777">
            <w:pPr>
              <w:spacing w:after="0"/>
            </w:pPr>
          </w:p>
        </w:tc>
      </w:tr>
      <w:tr w:rsidR="00CB74E6" w:rsidTr="00825CE0" w14:paraId="26810349" w14:textId="77777777">
        <w:tc>
          <w:tcPr>
            <w:tcW w:w="1975" w:type="dxa"/>
          </w:tcPr>
          <w:p w:rsidR="00CB74E6" w:rsidP="00B56312" w:rsidRDefault="00CB74E6" w14:paraId="1F540061" w14:textId="77777777">
            <w:pPr>
              <w:spacing w:after="0"/>
            </w:pPr>
          </w:p>
        </w:tc>
        <w:tc>
          <w:tcPr>
            <w:tcW w:w="4950" w:type="dxa"/>
          </w:tcPr>
          <w:p w:rsidR="00CB74E6" w:rsidP="00B56312" w:rsidRDefault="00CB74E6" w14:paraId="749F4EC5" w14:textId="577FCDB0">
            <w:pPr>
              <w:spacing w:after="0"/>
            </w:pPr>
            <w:r>
              <w:t>Freddie Mac Appraisal XML</w:t>
            </w:r>
            <w:r w:rsidR="00184E71">
              <w:t xml:space="preserve"> Button</w:t>
            </w:r>
          </w:p>
        </w:tc>
        <w:tc>
          <w:tcPr>
            <w:tcW w:w="2425" w:type="dxa"/>
          </w:tcPr>
          <w:p w:rsidR="00CB74E6" w:rsidP="00B56312" w:rsidRDefault="00CB74E6" w14:paraId="1E9DCAFD" w14:textId="77777777">
            <w:pPr>
              <w:spacing w:after="0"/>
            </w:pPr>
          </w:p>
        </w:tc>
      </w:tr>
      <w:tr w:rsidR="00CB74E6" w:rsidTr="00825CE0" w14:paraId="398FA387" w14:textId="77777777">
        <w:tc>
          <w:tcPr>
            <w:tcW w:w="1975" w:type="dxa"/>
          </w:tcPr>
          <w:p w:rsidR="00CB74E6" w:rsidP="00B56312" w:rsidRDefault="00CB74E6" w14:paraId="1C3FD1DC" w14:textId="77777777">
            <w:pPr>
              <w:spacing w:after="0"/>
            </w:pPr>
          </w:p>
        </w:tc>
        <w:tc>
          <w:tcPr>
            <w:tcW w:w="4950" w:type="dxa"/>
          </w:tcPr>
          <w:p w:rsidR="00CB74E6" w:rsidP="00B56312" w:rsidRDefault="00CB74E6" w14:paraId="57629D7E" w14:textId="0F6D05F0">
            <w:pPr>
              <w:spacing w:after="0"/>
            </w:pPr>
            <w:r>
              <w:t>Freddie Mac Appraisal PDF</w:t>
            </w:r>
            <w:r w:rsidR="00184E71">
              <w:t xml:space="preserve"> Button</w:t>
            </w:r>
          </w:p>
        </w:tc>
        <w:tc>
          <w:tcPr>
            <w:tcW w:w="2425" w:type="dxa"/>
          </w:tcPr>
          <w:p w:rsidR="00CB74E6" w:rsidP="00B56312" w:rsidRDefault="00CB74E6" w14:paraId="7D40C9EE" w14:textId="77777777">
            <w:pPr>
              <w:spacing w:after="0"/>
            </w:pPr>
          </w:p>
        </w:tc>
      </w:tr>
      <w:tr w:rsidR="00CB74E6" w:rsidTr="00825CE0" w14:paraId="7CFA34EF" w14:textId="77777777">
        <w:tc>
          <w:tcPr>
            <w:tcW w:w="1975" w:type="dxa"/>
          </w:tcPr>
          <w:p w:rsidR="00CB74E6" w:rsidP="00B56312" w:rsidRDefault="00CB74E6" w14:paraId="4C50EF42" w14:textId="77777777">
            <w:pPr>
              <w:spacing w:after="0"/>
            </w:pPr>
          </w:p>
        </w:tc>
        <w:tc>
          <w:tcPr>
            <w:tcW w:w="4950" w:type="dxa"/>
          </w:tcPr>
          <w:p w:rsidR="00CB74E6" w:rsidP="00B56312" w:rsidRDefault="00184E71" w14:paraId="57F7946A" w14:textId="053475BC">
            <w:pPr>
              <w:spacing w:after="0"/>
            </w:pPr>
            <w:r>
              <w:t>Delete Button</w:t>
            </w:r>
          </w:p>
        </w:tc>
        <w:tc>
          <w:tcPr>
            <w:tcW w:w="2425" w:type="dxa"/>
          </w:tcPr>
          <w:p w:rsidR="00CB74E6" w:rsidP="00B56312" w:rsidRDefault="00CB74E6" w14:paraId="500578DA" w14:textId="77777777">
            <w:pPr>
              <w:spacing w:after="0"/>
            </w:pPr>
          </w:p>
        </w:tc>
      </w:tr>
      <w:tr w:rsidR="005D6455" w:rsidTr="00825CE0" w14:paraId="468CB26F" w14:textId="77777777">
        <w:tc>
          <w:tcPr>
            <w:tcW w:w="1975" w:type="dxa"/>
          </w:tcPr>
          <w:p w:rsidR="005D6455" w:rsidP="00B56312" w:rsidRDefault="005E094F" w14:paraId="32E44E0A" w14:textId="40FD592E">
            <w:pPr>
              <w:spacing w:after="0"/>
            </w:pPr>
            <w:r>
              <w:t>NextGen Appraisal View/Edit Page</w:t>
            </w:r>
            <w:r w:rsidR="005C7CD0">
              <w:t xml:space="preserve"> -&gt; File Operations</w:t>
            </w:r>
          </w:p>
        </w:tc>
        <w:tc>
          <w:tcPr>
            <w:tcW w:w="4950" w:type="dxa"/>
          </w:tcPr>
          <w:p w:rsidR="005D6455" w:rsidP="00B56312" w:rsidRDefault="005C7CD0" w14:paraId="7B92AC65" w14:textId="5E56FEAF">
            <w:pPr>
              <w:spacing w:after="0"/>
            </w:pPr>
            <w:r>
              <w:t>No Click Metrics</w:t>
            </w:r>
          </w:p>
        </w:tc>
        <w:tc>
          <w:tcPr>
            <w:tcW w:w="2425" w:type="dxa"/>
          </w:tcPr>
          <w:p w:rsidR="005D6455" w:rsidP="00B56312" w:rsidRDefault="005D6455" w14:paraId="44ECABEE" w14:textId="77777777">
            <w:pPr>
              <w:spacing w:after="0"/>
            </w:pPr>
          </w:p>
        </w:tc>
      </w:tr>
      <w:tr w:rsidR="00923EC9" w:rsidTr="00825CE0" w14:paraId="5104C445" w14:textId="77777777">
        <w:tc>
          <w:tcPr>
            <w:tcW w:w="1975" w:type="dxa"/>
          </w:tcPr>
          <w:p w:rsidR="00923EC9" w:rsidP="00B56312" w:rsidRDefault="00923EC9" w14:paraId="13CE7299" w14:textId="232FED9B">
            <w:pPr>
              <w:spacing w:after="0"/>
            </w:pPr>
            <w:r>
              <w:t>NextGen Appraisal View/Edit Page -&gt; History Section</w:t>
            </w:r>
          </w:p>
        </w:tc>
        <w:tc>
          <w:tcPr>
            <w:tcW w:w="4950" w:type="dxa"/>
          </w:tcPr>
          <w:p w:rsidR="00923EC9" w:rsidP="00B56312" w:rsidRDefault="00923EC9" w14:paraId="720F05E3" w14:textId="78DCDC6A">
            <w:pPr>
              <w:spacing w:after="0"/>
            </w:pPr>
            <w:r>
              <w:t>Download Button</w:t>
            </w:r>
          </w:p>
        </w:tc>
        <w:tc>
          <w:tcPr>
            <w:tcW w:w="2425" w:type="dxa"/>
          </w:tcPr>
          <w:p w:rsidR="00923EC9" w:rsidP="00B56312" w:rsidRDefault="00923EC9" w14:paraId="4561B90B" w14:textId="77777777">
            <w:pPr>
              <w:spacing w:after="0"/>
            </w:pPr>
          </w:p>
        </w:tc>
      </w:tr>
      <w:tr w:rsidR="00F72025" w:rsidTr="00825CE0" w14:paraId="71B0F535" w14:textId="77777777">
        <w:tc>
          <w:tcPr>
            <w:tcW w:w="1975" w:type="dxa"/>
          </w:tcPr>
          <w:p w:rsidR="00F72025" w:rsidP="00B56312" w:rsidRDefault="00B56560" w14:paraId="56D8C266" w14:textId="3439BE85">
            <w:pPr>
              <w:spacing w:after="0"/>
            </w:pPr>
            <w:r>
              <w:t>2.6 Appraisal View/Edit Page</w:t>
            </w:r>
          </w:p>
        </w:tc>
        <w:tc>
          <w:tcPr>
            <w:tcW w:w="4950" w:type="dxa"/>
          </w:tcPr>
          <w:p w:rsidR="00F72025" w:rsidP="00B56312" w:rsidRDefault="006A7DED" w14:paraId="54A6A56F" w14:textId="6D4D3652">
            <w:pPr>
              <w:spacing w:after="0"/>
            </w:pPr>
            <w:r>
              <w:t xml:space="preserve">Edit Loan </w:t>
            </w:r>
            <w:r w:rsidR="00897881">
              <w:t>Metadata Button</w:t>
            </w:r>
          </w:p>
        </w:tc>
        <w:tc>
          <w:tcPr>
            <w:tcW w:w="2425" w:type="dxa"/>
          </w:tcPr>
          <w:p w:rsidR="00F72025" w:rsidP="00B56312" w:rsidRDefault="00F72025" w14:paraId="1825801F" w14:textId="77777777">
            <w:pPr>
              <w:spacing w:after="0"/>
            </w:pPr>
          </w:p>
        </w:tc>
      </w:tr>
      <w:tr w:rsidR="00897881" w:rsidTr="00825CE0" w14:paraId="40C7B9F7" w14:textId="77777777">
        <w:tc>
          <w:tcPr>
            <w:tcW w:w="1975" w:type="dxa"/>
          </w:tcPr>
          <w:p w:rsidR="00897881" w:rsidP="00B56312" w:rsidRDefault="00897881" w14:paraId="38F66691" w14:textId="77777777">
            <w:pPr>
              <w:spacing w:after="0"/>
            </w:pPr>
          </w:p>
        </w:tc>
        <w:tc>
          <w:tcPr>
            <w:tcW w:w="4950" w:type="dxa"/>
          </w:tcPr>
          <w:p w:rsidR="00897881" w:rsidP="00B56312" w:rsidRDefault="00CD392C" w14:paraId="5FC9994C" w14:textId="05AE5FBD">
            <w:pPr>
              <w:spacing w:after="0"/>
            </w:pPr>
            <w:r>
              <w:t>Add Investor Button</w:t>
            </w:r>
          </w:p>
        </w:tc>
        <w:tc>
          <w:tcPr>
            <w:tcW w:w="2425" w:type="dxa"/>
          </w:tcPr>
          <w:p w:rsidR="00897881" w:rsidP="00B56312" w:rsidRDefault="00897881" w14:paraId="540AE388" w14:textId="77777777">
            <w:pPr>
              <w:spacing w:after="0"/>
            </w:pPr>
          </w:p>
        </w:tc>
      </w:tr>
      <w:tr w:rsidR="00CD392C" w:rsidTr="00825CE0" w14:paraId="1F61BFC7" w14:textId="77777777">
        <w:tc>
          <w:tcPr>
            <w:tcW w:w="1975" w:type="dxa"/>
          </w:tcPr>
          <w:p w:rsidR="00CD392C" w:rsidP="00B56312" w:rsidRDefault="00AF59CF" w14:paraId="5D285B2A" w14:textId="503980DB">
            <w:pPr>
              <w:spacing w:after="0"/>
            </w:pPr>
            <w:r>
              <w:t>Appraisal 1/2/3 Panels</w:t>
            </w:r>
          </w:p>
        </w:tc>
        <w:tc>
          <w:tcPr>
            <w:tcW w:w="4950" w:type="dxa"/>
          </w:tcPr>
          <w:p w:rsidR="00CD392C" w:rsidP="00B56312" w:rsidRDefault="00A1085F" w14:paraId="703E2FE6" w14:textId="678191C8">
            <w:pPr>
              <w:spacing w:after="0"/>
            </w:pPr>
            <w:r>
              <w:t>SSR Button</w:t>
            </w:r>
          </w:p>
        </w:tc>
        <w:tc>
          <w:tcPr>
            <w:tcW w:w="2425" w:type="dxa"/>
          </w:tcPr>
          <w:p w:rsidR="00CD392C" w:rsidP="00B56312" w:rsidRDefault="00CD392C" w14:paraId="1CC07C00" w14:textId="77777777">
            <w:pPr>
              <w:spacing w:after="0"/>
            </w:pPr>
          </w:p>
        </w:tc>
      </w:tr>
      <w:tr w:rsidR="00A1085F" w:rsidTr="00825CE0" w14:paraId="717CC1F9" w14:textId="77777777">
        <w:tc>
          <w:tcPr>
            <w:tcW w:w="1975" w:type="dxa"/>
          </w:tcPr>
          <w:p w:rsidR="00A1085F" w:rsidP="00B56312" w:rsidRDefault="00A1085F" w14:paraId="60982D36" w14:textId="77777777">
            <w:pPr>
              <w:spacing w:after="0"/>
            </w:pPr>
          </w:p>
        </w:tc>
        <w:tc>
          <w:tcPr>
            <w:tcW w:w="4950" w:type="dxa"/>
          </w:tcPr>
          <w:p w:rsidR="00A1085F" w:rsidP="00B56312" w:rsidRDefault="00A1085F" w14:paraId="490B4FC7" w14:textId="6070E9AA">
            <w:pPr>
              <w:spacing w:after="0"/>
            </w:pPr>
            <w:r>
              <w:t>PDF Button</w:t>
            </w:r>
          </w:p>
        </w:tc>
        <w:tc>
          <w:tcPr>
            <w:tcW w:w="2425" w:type="dxa"/>
          </w:tcPr>
          <w:p w:rsidR="00A1085F" w:rsidP="00B56312" w:rsidRDefault="00A1085F" w14:paraId="520052FE" w14:textId="77777777">
            <w:pPr>
              <w:spacing w:after="0"/>
            </w:pPr>
          </w:p>
        </w:tc>
      </w:tr>
      <w:tr w:rsidR="00A1085F" w:rsidTr="00825CE0" w14:paraId="7A15F409" w14:textId="77777777">
        <w:tc>
          <w:tcPr>
            <w:tcW w:w="1975" w:type="dxa"/>
          </w:tcPr>
          <w:p w:rsidR="00A1085F" w:rsidP="00B56312" w:rsidRDefault="00A1085F" w14:paraId="6982E9F6" w14:textId="77777777">
            <w:pPr>
              <w:spacing w:after="0"/>
            </w:pPr>
          </w:p>
        </w:tc>
        <w:tc>
          <w:tcPr>
            <w:tcW w:w="4950" w:type="dxa"/>
          </w:tcPr>
          <w:p w:rsidR="00A1085F" w:rsidP="00B56312" w:rsidRDefault="00217C55" w14:paraId="5E56656C" w14:textId="55BAEE7C">
            <w:pPr>
              <w:spacing w:after="0"/>
            </w:pPr>
            <w:r>
              <w:t>SDV Button</w:t>
            </w:r>
          </w:p>
        </w:tc>
        <w:tc>
          <w:tcPr>
            <w:tcW w:w="2425" w:type="dxa"/>
          </w:tcPr>
          <w:p w:rsidR="00A1085F" w:rsidP="00B56312" w:rsidRDefault="00A1085F" w14:paraId="337DBF05" w14:textId="77777777">
            <w:pPr>
              <w:spacing w:after="0"/>
            </w:pPr>
          </w:p>
        </w:tc>
      </w:tr>
      <w:tr w:rsidR="00167E43" w:rsidTr="00825CE0" w14:paraId="154E477B" w14:textId="77777777">
        <w:tc>
          <w:tcPr>
            <w:tcW w:w="1975" w:type="dxa"/>
          </w:tcPr>
          <w:p w:rsidR="00167E43" w:rsidP="00B56312" w:rsidRDefault="00167E43" w14:paraId="082AD64F" w14:textId="0011DAC0">
            <w:pPr>
              <w:spacing w:after="0"/>
            </w:pPr>
            <w:r>
              <w:t>Hard Stops Panel</w:t>
            </w:r>
          </w:p>
        </w:tc>
        <w:tc>
          <w:tcPr>
            <w:tcW w:w="4950" w:type="dxa"/>
          </w:tcPr>
          <w:p w:rsidR="00167E43" w:rsidP="00B56312" w:rsidRDefault="00167E43" w14:paraId="6E6C43FA" w14:textId="388E1C72">
            <w:pPr>
              <w:spacing w:after="0"/>
            </w:pPr>
            <w:r>
              <w:t>UCDP Tab</w:t>
            </w:r>
          </w:p>
        </w:tc>
        <w:tc>
          <w:tcPr>
            <w:tcW w:w="2425" w:type="dxa"/>
          </w:tcPr>
          <w:p w:rsidR="00167E43" w:rsidP="00B56312" w:rsidRDefault="00167E43" w14:paraId="4A78BF43" w14:textId="77777777">
            <w:pPr>
              <w:spacing w:after="0"/>
            </w:pPr>
          </w:p>
        </w:tc>
      </w:tr>
      <w:tr w:rsidR="00167E43" w:rsidTr="00825CE0" w14:paraId="4B78A5AB" w14:textId="77777777">
        <w:tc>
          <w:tcPr>
            <w:tcW w:w="1975" w:type="dxa"/>
          </w:tcPr>
          <w:p w:rsidR="00167E43" w:rsidP="00B56312" w:rsidRDefault="00167E43" w14:paraId="5FD80D75" w14:textId="77777777">
            <w:pPr>
              <w:spacing w:after="0"/>
            </w:pPr>
          </w:p>
        </w:tc>
        <w:tc>
          <w:tcPr>
            <w:tcW w:w="4950" w:type="dxa"/>
          </w:tcPr>
          <w:p w:rsidR="00167E43" w:rsidP="00B56312" w:rsidRDefault="00167E43" w14:paraId="7E893A6F" w14:textId="620C7569">
            <w:pPr>
              <w:spacing w:after="0"/>
            </w:pPr>
            <w:r>
              <w:t>Fannie Mae Tab</w:t>
            </w:r>
          </w:p>
        </w:tc>
        <w:tc>
          <w:tcPr>
            <w:tcW w:w="2425" w:type="dxa"/>
          </w:tcPr>
          <w:p w:rsidR="00167E43" w:rsidP="00B56312" w:rsidRDefault="00167E43" w14:paraId="7193BAF8" w14:textId="77777777">
            <w:pPr>
              <w:spacing w:after="0"/>
            </w:pPr>
          </w:p>
        </w:tc>
      </w:tr>
      <w:tr w:rsidR="00167E43" w:rsidTr="00825CE0" w14:paraId="7FDED757" w14:textId="77777777">
        <w:tc>
          <w:tcPr>
            <w:tcW w:w="1975" w:type="dxa"/>
          </w:tcPr>
          <w:p w:rsidR="00167E43" w:rsidP="00B56312" w:rsidRDefault="00167E43" w14:paraId="7EDCDE7C" w14:textId="77777777">
            <w:pPr>
              <w:spacing w:after="0"/>
            </w:pPr>
          </w:p>
        </w:tc>
        <w:tc>
          <w:tcPr>
            <w:tcW w:w="4950" w:type="dxa"/>
          </w:tcPr>
          <w:p w:rsidR="00167E43" w:rsidP="00B56312" w:rsidRDefault="00167E43" w14:paraId="7A502F68" w14:textId="311E1DA2">
            <w:pPr>
              <w:spacing w:after="0"/>
            </w:pPr>
            <w:r>
              <w:t>Freddie Mac Tab</w:t>
            </w:r>
          </w:p>
        </w:tc>
        <w:tc>
          <w:tcPr>
            <w:tcW w:w="2425" w:type="dxa"/>
          </w:tcPr>
          <w:p w:rsidR="00167E43" w:rsidP="00B56312" w:rsidRDefault="00167E43" w14:paraId="7137AC6D" w14:textId="77777777">
            <w:pPr>
              <w:spacing w:after="0"/>
            </w:pPr>
          </w:p>
        </w:tc>
      </w:tr>
      <w:tr w:rsidR="00217C55" w:rsidTr="00825CE0" w14:paraId="0B5E8AF3" w14:textId="77777777">
        <w:tc>
          <w:tcPr>
            <w:tcW w:w="1975" w:type="dxa"/>
          </w:tcPr>
          <w:p w:rsidR="00217C55" w:rsidP="00B56312" w:rsidRDefault="00ED4C2A" w14:paraId="1FFDB640" w14:textId="3309D3F7">
            <w:pPr>
              <w:spacing w:after="0"/>
            </w:pPr>
            <w:r>
              <w:t>Fin</w:t>
            </w:r>
            <w:r w:rsidR="00167E43">
              <w:t>dings Panel</w:t>
            </w:r>
          </w:p>
        </w:tc>
        <w:tc>
          <w:tcPr>
            <w:tcW w:w="4950" w:type="dxa"/>
          </w:tcPr>
          <w:p w:rsidR="00217C55" w:rsidP="00B56312" w:rsidRDefault="00217C55" w14:paraId="63456A13" w14:textId="44D05442">
            <w:pPr>
              <w:spacing w:after="0"/>
            </w:pPr>
            <w:r>
              <w:t>UAD Compliance Tab</w:t>
            </w:r>
          </w:p>
        </w:tc>
        <w:tc>
          <w:tcPr>
            <w:tcW w:w="2425" w:type="dxa"/>
          </w:tcPr>
          <w:p w:rsidR="00217C55" w:rsidP="00B56312" w:rsidRDefault="00217C55" w14:paraId="790336E9" w14:textId="77777777">
            <w:pPr>
              <w:spacing w:after="0"/>
            </w:pPr>
          </w:p>
        </w:tc>
      </w:tr>
      <w:tr w:rsidR="00217C55" w:rsidTr="00825CE0" w14:paraId="22D7DF82" w14:textId="77777777">
        <w:tc>
          <w:tcPr>
            <w:tcW w:w="1975" w:type="dxa"/>
          </w:tcPr>
          <w:p w:rsidR="00217C55" w:rsidP="00B56312" w:rsidRDefault="00217C55" w14:paraId="326C6A9A" w14:textId="77777777">
            <w:pPr>
              <w:spacing w:after="0"/>
            </w:pPr>
          </w:p>
        </w:tc>
        <w:tc>
          <w:tcPr>
            <w:tcW w:w="4950" w:type="dxa"/>
          </w:tcPr>
          <w:p w:rsidR="00217C55" w:rsidP="00B56312" w:rsidRDefault="00217C55" w14:paraId="04425530" w14:textId="332C28E2">
            <w:pPr>
              <w:spacing w:after="0"/>
            </w:pPr>
            <w:r>
              <w:t>Fannie Mae Tab</w:t>
            </w:r>
          </w:p>
        </w:tc>
        <w:tc>
          <w:tcPr>
            <w:tcW w:w="2425" w:type="dxa"/>
          </w:tcPr>
          <w:p w:rsidR="00217C55" w:rsidP="00B56312" w:rsidRDefault="00217C55" w14:paraId="7FCAD199" w14:textId="77777777">
            <w:pPr>
              <w:spacing w:after="0"/>
            </w:pPr>
          </w:p>
        </w:tc>
      </w:tr>
      <w:tr w:rsidR="00217C55" w:rsidTr="00825CE0" w14:paraId="1AD223C2" w14:textId="77777777">
        <w:tc>
          <w:tcPr>
            <w:tcW w:w="1975" w:type="dxa"/>
          </w:tcPr>
          <w:p w:rsidR="00217C55" w:rsidP="00B56312" w:rsidRDefault="00217C55" w14:paraId="659D1456" w14:textId="77777777">
            <w:pPr>
              <w:spacing w:after="0"/>
            </w:pPr>
          </w:p>
        </w:tc>
        <w:tc>
          <w:tcPr>
            <w:tcW w:w="4950" w:type="dxa"/>
          </w:tcPr>
          <w:p w:rsidR="00217C55" w:rsidP="00B56312" w:rsidRDefault="00217C55" w14:paraId="56222472" w14:textId="4418AD11">
            <w:pPr>
              <w:spacing w:after="0"/>
            </w:pPr>
            <w:r>
              <w:t>Freddie Mac Tab</w:t>
            </w:r>
          </w:p>
        </w:tc>
        <w:tc>
          <w:tcPr>
            <w:tcW w:w="2425" w:type="dxa"/>
          </w:tcPr>
          <w:p w:rsidR="00217C55" w:rsidP="00B56312" w:rsidRDefault="00217C55" w14:paraId="76DD1742" w14:textId="77777777">
            <w:pPr>
              <w:spacing w:after="0"/>
            </w:pPr>
          </w:p>
        </w:tc>
      </w:tr>
      <w:tr w:rsidR="00167E43" w:rsidTr="00825CE0" w14:paraId="4E13D630" w14:textId="77777777">
        <w:tc>
          <w:tcPr>
            <w:tcW w:w="1975" w:type="dxa"/>
          </w:tcPr>
          <w:p w:rsidR="00167E43" w:rsidP="00B56312" w:rsidRDefault="00167E43" w14:paraId="4F3B0A8B" w14:textId="12FC9DA4">
            <w:pPr>
              <w:spacing w:after="0"/>
            </w:pPr>
            <w:r>
              <w:t>History Panel</w:t>
            </w:r>
          </w:p>
        </w:tc>
        <w:tc>
          <w:tcPr>
            <w:tcW w:w="4950" w:type="dxa"/>
          </w:tcPr>
          <w:p w:rsidR="00167E43" w:rsidP="00B56312" w:rsidRDefault="00167E43" w14:paraId="271063AB" w14:textId="3353F715">
            <w:pPr>
              <w:spacing w:after="0"/>
            </w:pPr>
            <w:r>
              <w:t>Pagination Button</w:t>
            </w:r>
            <w:r w:rsidR="0030688C">
              <w:t>s</w:t>
            </w:r>
          </w:p>
        </w:tc>
        <w:tc>
          <w:tcPr>
            <w:tcW w:w="2425" w:type="dxa"/>
          </w:tcPr>
          <w:p w:rsidR="00167E43" w:rsidP="00B56312" w:rsidRDefault="00167E43" w14:paraId="3ACC638C" w14:textId="77777777">
            <w:pPr>
              <w:spacing w:after="0"/>
            </w:pPr>
          </w:p>
        </w:tc>
      </w:tr>
      <w:tr w:rsidR="00167E43" w:rsidTr="00825CE0" w14:paraId="52A652D4" w14:textId="77777777">
        <w:tc>
          <w:tcPr>
            <w:tcW w:w="1975" w:type="dxa"/>
          </w:tcPr>
          <w:p w:rsidR="00167E43" w:rsidP="00B56312" w:rsidRDefault="00167E43" w14:paraId="2D52ED69" w14:textId="77777777">
            <w:pPr>
              <w:spacing w:after="0"/>
            </w:pPr>
          </w:p>
        </w:tc>
        <w:tc>
          <w:tcPr>
            <w:tcW w:w="4950" w:type="dxa"/>
          </w:tcPr>
          <w:p w:rsidR="00167E43" w:rsidP="00B56312" w:rsidRDefault="00BB1BC1" w14:paraId="616AB307" w14:textId="181EDCAD">
            <w:pPr>
              <w:spacing w:after="0"/>
            </w:pPr>
            <w:r>
              <w:t>Change Page Size Dropdown</w:t>
            </w:r>
          </w:p>
        </w:tc>
        <w:tc>
          <w:tcPr>
            <w:tcW w:w="2425" w:type="dxa"/>
          </w:tcPr>
          <w:p w:rsidR="00167E43" w:rsidP="00B56312" w:rsidRDefault="00167E43" w14:paraId="5563043C" w14:textId="77777777">
            <w:pPr>
              <w:spacing w:after="0"/>
            </w:pPr>
          </w:p>
        </w:tc>
      </w:tr>
      <w:tr w:rsidR="00BB1BC1" w:rsidTr="00825CE0" w14:paraId="76D8FBF9" w14:textId="77777777">
        <w:tc>
          <w:tcPr>
            <w:tcW w:w="1975" w:type="dxa"/>
          </w:tcPr>
          <w:p w:rsidR="00BB1BC1" w:rsidP="00B56312" w:rsidRDefault="00BB1BC1" w14:paraId="02679DF2" w14:textId="77777777">
            <w:pPr>
              <w:spacing w:after="0"/>
            </w:pPr>
          </w:p>
        </w:tc>
        <w:tc>
          <w:tcPr>
            <w:tcW w:w="4950" w:type="dxa"/>
          </w:tcPr>
          <w:p w:rsidR="00BB1BC1" w:rsidP="00B56312" w:rsidRDefault="00BB1BC1" w14:paraId="5C22EEDB" w14:textId="7BC57DCF">
            <w:pPr>
              <w:spacing w:after="0"/>
            </w:pPr>
            <w:r>
              <w:t>Print Button</w:t>
            </w:r>
          </w:p>
        </w:tc>
        <w:tc>
          <w:tcPr>
            <w:tcW w:w="2425" w:type="dxa"/>
          </w:tcPr>
          <w:p w:rsidR="00BB1BC1" w:rsidP="00B56312" w:rsidRDefault="00BB1BC1" w14:paraId="43322C44" w14:textId="77777777">
            <w:pPr>
              <w:spacing w:after="0"/>
            </w:pPr>
          </w:p>
        </w:tc>
      </w:tr>
      <w:tr w:rsidR="00BB1BC1" w:rsidTr="00825CE0" w14:paraId="21E8264F" w14:textId="77777777">
        <w:tc>
          <w:tcPr>
            <w:tcW w:w="1975" w:type="dxa"/>
          </w:tcPr>
          <w:p w:rsidR="00BB1BC1" w:rsidP="00B56312" w:rsidRDefault="00BB1BC1" w14:paraId="08D57C96" w14:textId="77777777">
            <w:pPr>
              <w:spacing w:after="0"/>
            </w:pPr>
          </w:p>
        </w:tc>
        <w:tc>
          <w:tcPr>
            <w:tcW w:w="4950" w:type="dxa"/>
          </w:tcPr>
          <w:p w:rsidR="00BB1BC1" w:rsidP="00B56312" w:rsidRDefault="0030688C" w14:paraId="01192DD5" w14:textId="5CE409AC">
            <w:pPr>
              <w:spacing w:after="0"/>
            </w:pPr>
            <w:r>
              <w:t>Download to Excel Button</w:t>
            </w:r>
          </w:p>
        </w:tc>
        <w:tc>
          <w:tcPr>
            <w:tcW w:w="2425" w:type="dxa"/>
          </w:tcPr>
          <w:p w:rsidR="00BB1BC1" w:rsidP="00B56312" w:rsidRDefault="00BB1BC1" w14:paraId="3E0005B8" w14:textId="77777777">
            <w:pPr>
              <w:spacing w:after="0"/>
            </w:pPr>
          </w:p>
        </w:tc>
      </w:tr>
      <w:tr w:rsidR="00EC0A0E" w:rsidTr="00825CE0" w14:paraId="65AE8A9C" w14:textId="77777777">
        <w:tc>
          <w:tcPr>
            <w:tcW w:w="1975" w:type="dxa"/>
          </w:tcPr>
          <w:p w:rsidR="00EC0A0E" w:rsidP="00B56312" w:rsidRDefault="00EC0A0E" w14:paraId="1407133F" w14:textId="3CCDAFE5">
            <w:pPr>
              <w:spacing w:after="0"/>
            </w:pPr>
            <w:r>
              <w:t>User Profile Page</w:t>
            </w:r>
          </w:p>
        </w:tc>
        <w:tc>
          <w:tcPr>
            <w:tcW w:w="4950" w:type="dxa"/>
          </w:tcPr>
          <w:p w:rsidR="00EC0A0E" w:rsidP="00B56312" w:rsidRDefault="00EC0A0E" w14:paraId="6E7A0D9C" w14:textId="230B3F8A">
            <w:pPr>
              <w:spacing w:after="0"/>
            </w:pPr>
            <w:r>
              <w:t>Page Load</w:t>
            </w:r>
          </w:p>
        </w:tc>
        <w:tc>
          <w:tcPr>
            <w:tcW w:w="2425" w:type="dxa"/>
          </w:tcPr>
          <w:p w:rsidR="00EC0A0E" w:rsidP="00B56312" w:rsidRDefault="00EC0A0E" w14:paraId="5B68FC93" w14:textId="77777777">
            <w:pPr>
              <w:spacing w:after="0"/>
            </w:pPr>
          </w:p>
        </w:tc>
      </w:tr>
      <w:tr w:rsidR="00EC0A0E" w:rsidTr="00825CE0" w14:paraId="2DF57E33" w14:textId="77777777">
        <w:tc>
          <w:tcPr>
            <w:tcW w:w="1975" w:type="dxa"/>
          </w:tcPr>
          <w:p w:rsidR="00EC0A0E" w:rsidP="00B56312" w:rsidRDefault="00EC0A0E" w14:paraId="53F98595" w14:textId="255C1FA8">
            <w:pPr>
              <w:spacing w:after="0"/>
            </w:pPr>
            <w:r>
              <w:t>User Account Self Care Page</w:t>
            </w:r>
          </w:p>
        </w:tc>
        <w:tc>
          <w:tcPr>
            <w:tcW w:w="4950" w:type="dxa"/>
          </w:tcPr>
          <w:p w:rsidR="00EC0A0E" w:rsidP="00B56312" w:rsidRDefault="00EC0A0E" w14:paraId="26868C7D" w14:textId="06829E84">
            <w:pPr>
              <w:spacing w:after="0"/>
            </w:pPr>
            <w:r>
              <w:t>Page Load</w:t>
            </w:r>
          </w:p>
        </w:tc>
        <w:tc>
          <w:tcPr>
            <w:tcW w:w="2425" w:type="dxa"/>
          </w:tcPr>
          <w:p w:rsidR="00EC0A0E" w:rsidP="00B56312" w:rsidRDefault="00EC0A0E" w14:paraId="12C86C75" w14:textId="77777777">
            <w:pPr>
              <w:spacing w:after="0"/>
            </w:pPr>
          </w:p>
        </w:tc>
      </w:tr>
      <w:tr w:rsidR="0030688C" w:rsidTr="00825CE0" w14:paraId="6599B123" w14:textId="77777777">
        <w:tc>
          <w:tcPr>
            <w:tcW w:w="1975" w:type="dxa"/>
          </w:tcPr>
          <w:p w:rsidR="0030688C" w:rsidP="00B56312" w:rsidRDefault="00B56312" w14:paraId="07DE4EEA" w14:textId="615B9FA9">
            <w:pPr>
              <w:spacing w:after="0"/>
            </w:pPr>
            <w:r>
              <w:t>User and Business Unit Administration</w:t>
            </w:r>
          </w:p>
        </w:tc>
        <w:tc>
          <w:tcPr>
            <w:tcW w:w="4950" w:type="dxa"/>
          </w:tcPr>
          <w:p w:rsidR="0030688C" w:rsidP="00B56312" w:rsidRDefault="00DA4878" w14:paraId="768627AB" w14:textId="3392EB60">
            <w:pPr>
              <w:spacing w:after="0"/>
            </w:pPr>
            <w:r>
              <w:t>Page Load</w:t>
            </w:r>
          </w:p>
        </w:tc>
        <w:tc>
          <w:tcPr>
            <w:tcW w:w="2425" w:type="dxa"/>
          </w:tcPr>
          <w:p w:rsidR="0030688C" w:rsidP="00B56312" w:rsidRDefault="0030688C" w14:paraId="13ACC1F6" w14:textId="77777777">
            <w:pPr>
              <w:spacing w:after="0"/>
            </w:pPr>
          </w:p>
        </w:tc>
      </w:tr>
      <w:tr w:rsidR="00AA669A" w:rsidTr="00825CE0" w14:paraId="6C90055B" w14:textId="77777777">
        <w:tc>
          <w:tcPr>
            <w:tcW w:w="1975" w:type="dxa"/>
          </w:tcPr>
          <w:p w:rsidR="00AA669A" w:rsidP="00B56312" w:rsidRDefault="00AA669A" w14:paraId="299C8F7A" w14:textId="77777777">
            <w:pPr>
              <w:spacing w:after="0"/>
            </w:pPr>
          </w:p>
        </w:tc>
        <w:tc>
          <w:tcPr>
            <w:tcW w:w="4950" w:type="dxa"/>
          </w:tcPr>
          <w:p w:rsidR="00AA669A" w:rsidP="00B56312" w:rsidRDefault="00227F72" w14:paraId="7638F41D" w14:textId="3B223D97">
            <w:pPr>
              <w:spacing w:after="0"/>
            </w:pPr>
            <w:r>
              <w:t>Seller Number</w:t>
            </w:r>
            <w:r w:rsidR="0093433B">
              <w:t>s Page</w:t>
            </w:r>
          </w:p>
        </w:tc>
        <w:tc>
          <w:tcPr>
            <w:tcW w:w="2425" w:type="dxa"/>
          </w:tcPr>
          <w:p w:rsidR="00AA669A" w:rsidP="00B56312" w:rsidRDefault="00AA669A" w14:paraId="01F9F09A" w14:textId="77777777">
            <w:pPr>
              <w:spacing w:after="0"/>
            </w:pPr>
          </w:p>
        </w:tc>
      </w:tr>
      <w:tr w:rsidR="0093433B" w:rsidTr="00825CE0" w14:paraId="7934641B" w14:textId="77777777">
        <w:tc>
          <w:tcPr>
            <w:tcW w:w="1975" w:type="dxa"/>
          </w:tcPr>
          <w:p w:rsidR="0093433B" w:rsidP="00B56312" w:rsidRDefault="0093433B" w14:paraId="51C43FD4" w14:textId="77777777">
            <w:pPr>
              <w:spacing w:after="0"/>
            </w:pPr>
          </w:p>
        </w:tc>
        <w:tc>
          <w:tcPr>
            <w:tcW w:w="4950" w:type="dxa"/>
          </w:tcPr>
          <w:p w:rsidR="0093433B" w:rsidP="00B56312" w:rsidRDefault="00645EEB" w14:paraId="70D195A2" w14:textId="502A5CAB">
            <w:pPr>
              <w:spacing w:after="0"/>
            </w:pPr>
            <w:r>
              <w:t>Relationships Page</w:t>
            </w:r>
          </w:p>
        </w:tc>
        <w:tc>
          <w:tcPr>
            <w:tcW w:w="2425" w:type="dxa"/>
          </w:tcPr>
          <w:p w:rsidR="0093433B" w:rsidP="00B56312" w:rsidRDefault="0093433B" w14:paraId="33665E17" w14:textId="77777777">
            <w:pPr>
              <w:spacing w:after="0"/>
            </w:pPr>
          </w:p>
        </w:tc>
      </w:tr>
      <w:tr w:rsidR="00645EEB" w:rsidTr="00825CE0" w14:paraId="2F882CDF" w14:textId="77777777">
        <w:tc>
          <w:tcPr>
            <w:tcW w:w="1975" w:type="dxa"/>
          </w:tcPr>
          <w:p w:rsidR="00645EEB" w:rsidP="00B56312" w:rsidRDefault="00645EEB" w14:paraId="45AC8DE2" w14:textId="77777777">
            <w:pPr>
              <w:spacing w:after="0"/>
            </w:pPr>
          </w:p>
        </w:tc>
        <w:tc>
          <w:tcPr>
            <w:tcW w:w="4950" w:type="dxa"/>
          </w:tcPr>
          <w:p w:rsidR="00645EEB" w:rsidP="00B56312" w:rsidRDefault="00645EEB" w14:paraId="07CBFECE" w14:textId="61C38D48">
            <w:pPr>
              <w:spacing w:after="0"/>
            </w:pPr>
            <w:r>
              <w:t>Business Units Page</w:t>
            </w:r>
          </w:p>
        </w:tc>
        <w:tc>
          <w:tcPr>
            <w:tcW w:w="2425" w:type="dxa"/>
          </w:tcPr>
          <w:p w:rsidR="00645EEB" w:rsidP="00B56312" w:rsidRDefault="00645EEB" w14:paraId="37FAE74C" w14:textId="77777777">
            <w:pPr>
              <w:spacing w:after="0"/>
            </w:pPr>
          </w:p>
        </w:tc>
      </w:tr>
      <w:tr w:rsidR="00645EEB" w:rsidTr="00825CE0" w14:paraId="10D0DF11" w14:textId="77777777">
        <w:tc>
          <w:tcPr>
            <w:tcW w:w="1975" w:type="dxa"/>
          </w:tcPr>
          <w:p w:rsidR="00645EEB" w:rsidP="00B56312" w:rsidRDefault="00645EEB" w14:paraId="11E51C1B" w14:textId="77777777">
            <w:pPr>
              <w:spacing w:after="0"/>
            </w:pPr>
          </w:p>
        </w:tc>
        <w:tc>
          <w:tcPr>
            <w:tcW w:w="4950" w:type="dxa"/>
          </w:tcPr>
          <w:p w:rsidR="00645EEB" w:rsidP="00B56312" w:rsidRDefault="00645EEB" w14:paraId="1D73EAB0" w14:textId="68ED8A36">
            <w:pPr>
              <w:spacing w:after="0"/>
            </w:pPr>
            <w:r>
              <w:t xml:space="preserve">Users </w:t>
            </w:r>
            <w:r w:rsidR="00C50334">
              <w:t>Page</w:t>
            </w:r>
          </w:p>
        </w:tc>
        <w:tc>
          <w:tcPr>
            <w:tcW w:w="2425" w:type="dxa"/>
          </w:tcPr>
          <w:p w:rsidR="00645EEB" w:rsidP="00B56312" w:rsidRDefault="00645EEB" w14:paraId="02FF223B" w14:textId="77777777">
            <w:pPr>
              <w:spacing w:after="0"/>
            </w:pPr>
          </w:p>
        </w:tc>
      </w:tr>
      <w:tr w:rsidR="00C50334" w:rsidTr="00825CE0" w14:paraId="786CBA07" w14:textId="77777777">
        <w:tc>
          <w:tcPr>
            <w:tcW w:w="1975" w:type="dxa"/>
          </w:tcPr>
          <w:p w:rsidR="00C50334" w:rsidP="00B56312" w:rsidRDefault="00A73441" w14:paraId="3693E400" w14:textId="583DCA48">
            <w:pPr>
              <w:spacing w:after="0"/>
            </w:pPr>
            <w:r>
              <w:t>Admin User Details</w:t>
            </w:r>
          </w:p>
        </w:tc>
        <w:tc>
          <w:tcPr>
            <w:tcW w:w="4950" w:type="dxa"/>
          </w:tcPr>
          <w:p w:rsidR="00C50334" w:rsidP="00B56312" w:rsidRDefault="000D5AAF" w14:paraId="629EB315" w14:textId="04D25DB2">
            <w:pPr>
              <w:spacing w:after="0"/>
            </w:pPr>
            <w:r>
              <w:t>Create Button</w:t>
            </w:r>
          </w:p>
        </w:tc>
        <w:tc>
          <w:tcPr>
            <w:tcW w:w="2425" w:type="dxa"/>
          </w:tcPr>
          <w:p w:rsidR="00C50334" w:rsidP="00B56312" w:rsidRDefault="00C50334" w14:paraId="7D4919B9" w14:textId="77777777">
            <w:pPr>
              <w:spacing w:after="0"/>
            </w:pPr>
          </w:p>
        </w:tc>
      </w:tr>
      <w:tr w:rsidR="000D5AAF" w:rsidTr="00825CE0" w14:paraId="29C5E560" w14:textId="77777777">
        <w:tc>
          <w:tcPr>
            <w:tcW w:w="1975" w:type="dxa"/>
          </w:tcPr>
          <w:p w:rsidR="000D5AAF" w:rsidP="00B56312" w:rsidRDefault="000D5AAF" w14:paraId="78DF4598" w14:textId="77777777">
            <w:pPr>
              <w:spacing w:after="0"/>
            </w:pPr>
          </w:p>
        </w:tc>
        <w:tc>
          <w:tcPr>
            <w:tcW w:w="4950" w:type="dxa"/>
          </w:tcPr>
          <w:p w:rsidR="000D5AAF" w:rsidP="00B56312" w:rsidRDefault="00DD6852" w14:paraId="287DD9FF" w14:textId="2E94DCF3">
            <w:pPr>
              <w:spacing w:after="0"/>
            </w:pPr>
            <w:r>
              <w:t>Invite Button</w:t>
            </w:r>
          </w:p>
        </w:tc>
        <w:tc>
          <w:tcPr>
            <w:tcW w:w="2425" w:type="dxa"/>
          </w:tcPr>
          <w:p w:rsidR="000D5AAF" w:rsidP="00B56312" w:rsidRDefault="000D5AAF" w14:paraId="7F20D630" w14:textId="77777777">
            <w:pPr>
              <w:spacing w:after="0"/>
            </w:pPr>
          </w:p>
        </w:tc>
      </w:tr>
      <w:tr w:rsidR="00DD6852" w:rsidTr="00825CE0" w14:paraId="5EB91777" w14:textId="77777777">
        <w:tc>
          <w:tcPr>
            <w:tcW w:w="1975" w:type="dxa"/>
          </w:tcPr>
          <w:p w:rsidR="00DD6852" w:rsidP="00B56312" w:rsidRDefault="00DD6852" w14:paraId="04F91753" w14:textId="77777777">
            <w:pPr>
              <w:spacing w:after="0"/>
            </w:pPr>
          </w:p>
        </w:tc>
        <w:tc>
          <w:tcPr>
            <w:tcW w:w="4950" w:type="dxa"/>
          </w:tcPr>
          <w:p w:rsidR="00DD6852" w:rsidP="00B56312" w:rsidRDefault="00DD6852" w14:paraId="63007855" w14:textId="7276DD36">
            <w:pPr>
              <w:spacing w:after="0"/>
            </w:pPr>
            <w:r>
              <w:t>Suspend Button</w:t>
            </w:r>
          </w:p>
        </w:tc>
        <w:tc>
          <w:tcPr>
            <w:tcW w:w="2425" w:type="dxa"/>
          </w:tcPr>
          <w:p w:rsidR="00DD6852" w:rsidP="00B56312" w:rsidRDefault="00DD6852" w14:paraId="24154307" w14:textId="77777777">
            <w:pPr>
              <w:spacing w:after="0"/>
            </w:pPr>
          </w:p>
        </w:tc>
      </w:tr>
      <w:tr w:rsidR="00DD6852" w:rsidTr="00825CE0" w14:paraId="2EC7C11B" w14:textId="77777777">
        <w:tc>
          <w:tcPr>
            <w:tcW w:w="1975" w:type="dxa"/>
          </w:tcPr>
          <w:p w:rsidR="00DD6852" w:rsidP="00B56312" w:rsidRDefault="00DD6852" w14:paraId="69E21B67" w14:textId="77777777">
            <w:pPr>
              <w:spacing w:after="0"/>
            </w:pPr>
          </w:p>
        </w:tc>
        <w:tc>
          <w:tcPr>
            <w:tcW w:w="4950" w:type="dxa"/>
          </w:tcPr>
          <w:p w:rsidR="00DD6852" w:rsidP="00B56312" w:rsidRDefault="00DD6852" w14:paraId="22424118" w14:textId="1277F3EB">
            <w:pPr>
              <w:spacing w:after="0"/>
            </w:pPr>
            <w:r>
              <w:t>Transfer Button</w:t>
            </w:r>
          </w:p>
        </w:tc>
        <w:tc>
          <w:tcPr>
            <w:tcW w:w="2425" w:type="dxa"/>
          </w:tcPr>
          <w:p w:rsidR="00DD6852" w:rsidP="00B56312" w:rsidRDefault="00DD6852" w14:paraId="62C8072A" w14:textId="77777777">
            <w:pPr>
              <w:spacing w:after="0"/>
            </w:pPr>
          </w:p>
        </w:tc>
      </w:tr>
      <w:tr w:rsidR="00DD6852" w:rsidTr="00825CE0" w14:paraId="078320A1" w14:textId="77777777">
        <w:tc>
          <w:tcPr>
            <w:tcW w:w="1975" w:type="dxa"/>
          </w:tcPr>
          <w:p w:rsidR="00DD6852" w:rsidP="00B56312" w:rsidRDefault="00DD6852" w14:paraId="6A6CEE54" w14:textId="77777777">
            <w:pPr>
              <w:spacing w:after="0"/>
            </w:pPr>
          </w:p>
        </w:tc>
        <w:tc>
          <w:tcPr>
            <w:tcW w:w="4950" w:type="dxa"/>
          </w:tcPr>
          <w:p w:rsidR="00DD6852" w:rsidP="00B56312" w:rsidRDefault="00DD6852" w14:paraId="70000C0B" w14:textId="5883C0DA">
            <w:pPr>
              <w:spacing w:after="0"/>
            </w:pPr>
            <w:r>
              <w:t>Restore Button</w:t>
            </w:r>
          </w:p>
        </w:tc>
        <w:tc>
          <w:tcPr>
            <w:tcW w:w="2425" w:type="dxa"/>
          </w:tcPr>
          <w:p w:rsidR="00DD6852" w:rsidP="00B56312" w:rsidRDefault="00DD6852" w14:paraId="4CDAF8AF" w14:textId="77777777">
            <w:pPr>
              <w:spacing w:after="0"/>
            </w:pPr>
          </w:p>
        </w:tc>
      </w:tr>
      <w:tr w:rsidR="00DD6852" w:rsidTr="00825CE0" w14:paraId="76D79A45" w14:textId="77777777">
        <w:tc>
          <w:tcPr>
            <w:tcW w:w="1975" w:type="dxa"/>
          </w:tcPr>
          <w:p w:rsidR="00DD6852" w:rsidP="00B56312" w:rsidRDefault="00DD6852" w14:paraId="00A19732" w14:textId="77777777">
            <w:pPr>
              <w:spacing w:after="0"/>
            </w:pPr>
          </w:p>
        </w:tc>
        <w:tc>
          <w:tcPr>
            <w:tcW w:w="4950" w:type="dxa"/>
          </w:tcPr>
          <w:p w:rsidR="00DD6852" w:rsidP="00B56312" w:rsidRDefault="00DD6852" w14:paraId="52320A77" w14:textId="56B0CF11">
            <w:pPr>
              <w:spacing w:after="0"/>
            </w:pPr>
            <w:r>
              <w:t>Delete Button</w:t>
            </w:r>
          </w:p>
        </w:tc>
        <w:tc>
          <w:tcPr>
            <w:tcW w:w="2425" w:type="dxa"/>
          </w:tcPr>
          <w:p w:rsidR="00DD6852" w:rsidP="00B56312" w:rsidRDefault="00DD6852" w14:paraId="64C86500" w14:textId="77777777">
            <w:pPr>
              <w:spacing w:after="0"/>
            </w:pPr>
          </w:p>
        </w:tc>
      </w:tr>
      <w:tr w:rsidR="00DD6852" w:rsidTr="00825CE0" w14:paraId="35220D90" w14:textId="77777777">
        <w:tc>
          <w:tcPr>
            <w:tcW w:w="1975" w:type="dxa"/>
          </w:tcPr>
          <w:p w:rsidR="00DD6852" w:rsidP="00B56312" w:rsidRDefault="00DD6852" w14:paraId="1D8FC2D6" w14:textId="0B4970AD">
            <w:pPr>
              <w:spacing w:after="0"/>
            </w:pPr>
            <w:r>
              <w:t>Admin User Edit Page</w:t>
            </w:r>
          </w:p>
        </w:tc>
        <w:tc>
          <w:tcPr>
            <w:tcW w:w="4950" w:type="dxa"/>
          </w:tcPr>
          <w:p w:rsidR="00DD6852" w:rsidP="00B56312" w:rsidRDefault="003F15C3" w14:paraId="2F325D91" w14:textId="1AC19685">
            <w:pPr>
              <w:spacing w:after="0"/>
            </w:pPr>
            <w:r>
              <w:t>Update Button</w:t>
            </w:r>
          </w:p>
        </w:tc>
        <w:tc>
          <w:tcPr>
            <w:tcW w:w="2425" w:type="dxa"/>
          </w:tcPr>
          <w:p w:rsidR="00DD6852" w:rsidP="00B56312" w:rsidRDefault="00DD6852" w14:paraId="3A3C44A4" w14:textId="77777777">
            <w:pPr>
              <w:spacing w:after="0"/>
            </w:pPr>
          </w:p>
        </w:tc>
      </w:tr>
      <w:tr w:rsidR="003F15C3" w:rsidTr="00825CE0" w14:paraId="5355840F" w14:textId="77777777">
        <w:tc>
          <w:tcPr>
            <w:tcW w:w="1975" w:type="dxa"/>
          </w:tcPr>
          <w:p w:rsidR="003F15C3" w:rsidP="00B56312" w:rsidRDefault="003F15C3" w14:paraId="7A0D9AEB" w14:textId="77777777">
            <w:pPr>
              <w:spacing w:after="0"/>
            </w:pPr>
          </w:p>
        </w:tc>
        <w:tc>
          <w:tcPr>
            <w:tcW w:w="4950" w:type="dxa"/>
          </w:tcPr>
          <w:p w:rsidR="003F15C3" w:rsidP="00B56312" w:rsidRDefault="003F15C3" w14:paraId="76FD17F6" w14:textId="5847C88B">
            <w:pPr>
              <w:spacing w:after="0"/>
            </w:pPr>
            <w:r>
              <w:t>Save Button</w:t>
            </w:r>
          </w:p>
        </w:tc>
        <w:tc>
          <w:tcPr>
            <w:tcW w:w="2425" w:type="dxa"/>
          </w:tcPr>
          <w:p w:rsidR="003F15C3" w:rsidP="00B56312" w:rsidRDefault="003F15C3" w14:paraId="668D3C77" w14:textId="77777777">
            <w:pPr>
              <w:spacing w:after="0"/>
            </w:pPr>
          </w:p>
        </w:tc>
      </w:tr>
    </w:tbl>
    <w:p w:rsidRPr="00395491" w:rsidR="00395491" w:rsidP="00395491" w:rsidRDefault="00395491" w14:paraId="1F93B49D" w14:textId="77777777"/>
    <w:p w:rsidR="0040233C" w:rsidP="0040233C" w:rsidRDefault="0040233C" w14:paraId="33149C45" w14:textId="77777777">
      <w:pPr>
        <w:pStyle w:val="Heading5"/>
      </w:pPr>
      <w:r>
        <w:t>Report Column/Portal event mapping</w:t>
      </w:r>
    </w:p>
    <w:p w:rsidR="00E108FC" w:rsidP="00E108FC" w:rsidRDefault="00E108FC" w14:paraId="4736BE2C" w14:textId="16383054">
      <w:r>
        <w:t>This report provides portal user click metrics, i.e., count of the number of times the users used the different functionalities in the UCDP Portal. This report contains only one record since the users are anonymous.</w:t>
      </w:r>
    </w:p>
    <w:p w:rsidR="00E108FC" w:rsidP="00E108FC" w:rsidRDefault="00E108FC" w14:paraId="1A2A79ED" w14:textId="77777777"/>
    <w:p w:rsidR="00E108FC" w:rsidP="00E108FC" w:rsidRDefault="00E108FC" w14:paraId="426B25AA" w14:textId="6A9427B3">
      <w:r>
        <w:t>The table below maps the report columns with the event or user action on the UCDP portal. It specifies what event or user action will trigger 1 count in the metrics.</w:t>
      </w:r>
    </w:p>
    <w:tbl>
      <w:tblPr>
        <w:tblStyle w:val="TableGrid"/>
        <w:tblW w:w="9702" w:type="dxa"/>
        <w:tblInd w:w="13" w:type="dxa"/>
        <w:tblLook w:val="04A0" w:firstRow="1" w:lastRow="0" w:firstColumn="1" w:lastColumn="0" w:noHBand="0" w:noVBand="1"/>
      </w:tblPr>
      <w:tblGrid>
        <w:gridCol w:w="906"/>
        <w:gridCol w:w="2586"/>
        <w:gridCol w:w="6210"/>
      </w:tblGrid>
      <w:tr w:rsidRPr="00DA37AE" w:rsidR="00DA37AE" w:rsidTr="00EC23EA" w14:paraId="0874E6CE" w14:textId="77777777">
        <w:trPr>
          <w:trHeight w:val="269"/>
          <w:tblHeader/>
        </w:trPr>
        <w:tc>
          <w:tcPr>
            <w:tcW w:w="9702" w:type="dxa"/>
            <w:gridSpan w:val="3"/>
            <w:shd w:val="clear" w:color="auto" w:fill="auto"/>
          </w:tcPr>
          <w:p w:rsidRPr="00DA37AE" w:rsidR="00DA37AE" w:rsidP="00DA37AE" w:rsidRDefault="00DA37AE" w14:paraId="52971106" w14:textId="1821B23B">
            <w:pPr>
              <w:spacing w:after="0"/>
              <w:rPr>
                <w:b/>
                <w:bCs/>
              </w:rPr>
            </w:pPr>
            <w:r w:rsidRPr="00DA37AE">
              <w:rPr>
                <w:b/>
                <w:bCs/>
              </w:rPr>
              <w:t>Report Column/Portal Event Mapping</w:t>
            </w:r>
          </w:p>
        </w:tc>
      </w:tr>
      <w:tr w:rsidRPr="00DA37AE" w:rsidR="00DA37AE" w:rsidTr="00EC23EA" w14:paraId="0820FF3B" w14:textId="77777777">
        <w:trPr>
          <w:trHeight w:val="386"/>
          <w:tblHeader/>
        </w:trPr>
        <w:tc>
          <w:tcPr>
            <w:tcW w:w="906" w:type="dxa"/>
            <w:shd w:val="clear" w:color="auto" w:fill="D9D9D9" w:themeFill="background1" w:themeFillShade="D9"/>
          </w:tcPr>
          <w:p w:rsidRPr="00DA37AE" w:rsidR="00DA37AE" w:rsidP="00DA37AE" w:rsidRDefault="00DA37AE" w14:paraId="07C7153A" w14:textId="77777777">
            <w:pPr>
              <w:spacing w:after="0"/>
            </w:pPr>
            <w:r w:rsidRPr="00DA37AE">
              <w:t>Column</w:t>
            </w:r>
          </w:p>
        </w:tc>
        <w:tc>
          <w:tcPr>
            <w:tcW w:w="2586" w:type="dxa"/>
            <w:shd w:val="clear" w:color="auto" w:fill="D9D9D9" w:themeFill="background1" w:themeFillShade="D9"/>
          </w:tcPr>
          <w:p w:rsidRPr="00DA37AE" w:rsidR="00DA37AE" w:rsidP="00DA37AE" w:rsidRDefault="00DA37AE" w14:paraId="7B8601DF" w14:textId="77777777">
            <w:pPr>
              <w:spacing w:after="0"/>
            </w:pPr>
            <w:r w:rsidRPr="00DA37AE">
              <w:t>Column Name</w:t>
            </w:r>
          </w:p>
        </w:tc>
        <w:tc>
          <w:tcPr>
            <w:tcW w:w="6210" w:type="dxa"/>
            <w:shd w:val="clear" w:color="auto" w:fill="D9D9D9" w:themeFill="background1" w:themeFillShade="D9"/>
          </w:tcPr>
          <w:p w:rsidRPr="00DA37AE" w:rsidR="00DA37AE" w:rsidP="00DA37AE" w:rsidRDefault="00DA37AE" w14:paraId="5F02C3DE" w14:textId="77777777">
            <w:pPr>
              <w:spacing w:after="0"/>
            </w:pPr>
            <w:r w:rsidRPr="00DA37AE">
              <w:t>Portal Event or User Action</w:t>
            </w:r>
          </w:p>
        </w:tc>
      </w:tr>
      <w:tr w:rsidRPr="00DA37AE" w:rsidR="00DA37AE" w:rsidTr="00EC23EA" w14:paraId="09D24298" w14:textId="77777777">
        <w:tc>
          <w:tcPr>
            <w:tcW w:w="906" w:type="dxa"/>
          </w:tcPr>
          <w:p w:rsidRPr="00DA37AE" w:rsidR="00DA37AE" w:rsidP="00DA37AE" w:rsidRDefault="00DA37AE" w14:paraId="74EC3D44" w14:textId="77777777">
            <w:pPr>
              <w:spacing w:after="0"/>
            </w:pPr>
            <w:r w:rsidRPr="00DA37AE">
              <w:t>A</w:t>
            </w:r>
          </w:p>
        </w:tc>
        <w:tc>
          <w:tcPr>
            <w:tcW w:w="2586" w:type="dxa"/>
          </w:tcPr>
          <w:p w:rsidRPr="00DA37AE" w:rsidR="00DA37AE" w:rsidP="00DA37AE" w:rsidRDefault="00DA37AE" w14:paraId="25F75ACE" w14:textId="77777777">
            <w:pPr>
              <w:spacing w:after="0"/>
            </w:pPr>
            <w:r w:rsidRPr="00DA37AE">
              <w:t>Search page</w:t>
            </w:r>
          </w:p>
        </w:tc>
        <w:tc>
          <w:tcPr>
            <w:tcW w:w="6210" w:type="dxa"/>
          </w:tcPr>
          <w:p w:rsidRPr="00DA37AE" w:rsidR="00DA37AE" w:rsidP="00DA37AE" w:rsidRDefault="00DA37AE" w14:paraId="1D63697B" w14:textId="77777777">
            <w:pPr>
              <w:spacing w:after="0"/>
            </w:pPr>
            <w:r w:rsidRPr="00DA37AE">
              <w:t>Search page was rendered</w:t>
            </w:r>
          </w:p>
        </w:tc>
      </w:tr>
      <w:tr w:rsidRPr="00DA37AE" w:rsidR="00DA37AE" w:rsidTr="00EC23EA" w14:paraId="7CEE94A9" w14:textId="77777777">
        <w:tc>
          <w:tcPr>
            <w:tcW w:w="906" w:type="dxa"/>
          </w:tcPr>
          <w:p w:rsidRPr="00DA37AE" w:rsidR="00DA37AE" w:rsidP="00DA37AE" w:rsidRDefault="00DA37AE" w14:paraId="62516974" w14:textId="77777777">
            <w:pPr>
              <w:spacing w:after="0"/>
            </w:pPr>
            <w:r w:rsidRPr="00DA37AE">
              <w:t>B</w:t>
            </w:r>
          </w:p>
        </w:tc>
        <w:tc>
          <w:tcPr>
            <w:tcW w:w="2586" w:type="dxa"/>
          </w:tcPr>
          <w:p w:rsidRPr="00DA37AE" w:rsidR="00DA37AE" w:rsidP="00DA37AE" w:rsidRDefault="00DA37AE" w14:paraId="684775BC" w14:textId="77777777">
            <w:pPr>
              <w:spacing w:after="0"/>
            </w:pPr>
            <w:r w:rsidRPr="00DA37AE">
              <w:t>SSR button</w:t>
            </w:r>
          </w:p>
        </w:tc>
        <w:tc>
          <w:tcPr>
            <w:tcW w:w="6210" w:type="dxa"/>
          </w:tcPr>
          <w:p w:rsidRPr="00DA37AE" w:rsidR="00DA37AE" w:rsidP="00DA37AE" w:rsidRDefault="00DA37AE" w14:paraId="187C8B09" w14:textId="77777777">
            <w:pPr>
              <w:spacing w:after="0"/>
            </w:pPr>
            <w:r w:rsidRPr="00DA37AE">
              <w:t>SSR button is clicked on the Search page or Appraisal: View/Edit Page</w:t>
            </w:r>
          </w:p>
        </w:tc>
      </w:tr>
      <w:tr w:rsidRPr="00DA37AE" w:rsidR="00DA37AE" w:rsidTr="00EC23EA" w14:paraId="5BB8C56E" w14:textId="77777777">
        <w:tc>
          <w:tcPr>
            <w:tcW w:w="906" w:type="dxa"/>
          </w:tcPr>
          <w:p w:rsidRPr="00DA37AE" w:rsidR="00DA37AE" w:rsidP="00DA37AE" w:rsidRDefault="00DA37AE" w14:paraId="67CA00AB" w14:textId="77777777">
            <w:pPr>
              <w:spacing w:after="0"/>
            </w:pPr>
            <w:r w:rsidRPr="00DA37AE">
              <w:t>C</w:t>
            </w:r>
          </w:p>
        </w:tc>
        <w:tc>
          <w:tcPr>
            <w:tcW w:w="2586" w:type="dxa"/>
          </w:tcPr>
          <w:p w:rsidRPr="00DA37AE" w:rsidR="00DA37AE" w:rsidP="00DA37AE" w:rsidRDefault="00DA37AE" w14:paraId="4B8881E7" w14:textId="77777777">
            <w:pPr>
              <w:spacing w:after="0"/>
            </w:pPr>
            <w:r w:rsidRPr="00DA37AE">
              <w:t>PDF button</w:t>
            </w:r>
          </w:p>
        </w:tc>
        <w:tc>
          <w:tcPr>
            <w:tcW w:w="6210" w:type="dxa"/>
          </w:tcPr>
          <w:p w:rsidRPr="00DA37AE" w:rsidR="00DA37AE" w:rsidP="00DA37AE" w:rsidRDefault="00DA37AE" w14:paraId="4EEC5654" w14:textId="77777777">
            <w:pPr>
              <w:spacing w:after="0"/>
            </w:pPr>
            <w:r w:rsidRPr="00DA37AE">
              <w:t>PDF button is clicked on the Search page or Appraisal: View/Edit Page</w:t>
            </w:r>
          </w:p>
        </w:tc>
      </w:tr>
      <w:tr w:rsidRPr="00DA37AE" w:rsidR="00DA37AE" w:rsidTr="00EC23EA" w14:paraId="4AA461A4" w14:textId="77777777">
        <w:tc>
          <w:tcPr>
            <w:tcW w:w="906" w:type="dxa"/>
          </w:tcPr>
          <w:p w:rsidRPr="00DA37AE" w:rsidR="00DA37AE" w:rsidP="00DA37AE" w:rsidRDefault="00DA37AE" w14:paraId="5A7B02E6" w14:textId="77777777">
            <w:pPr>
              <w:spacing w:after="0"/>
            </w:pPr>
            <w:r w:rsidRPr="00DA37AE">
              <w:t>D</w:t>
            </w:r>
          </w:p>
        </w:tc>
        <w:tc>
          <w:tcPr>
            <w:tcW w:w="2586" w:type="dxa"/>
          </w:tcPr>
          <w:p w:rsidRPr="00DA37AE" w:rsidR="00DA37AE" w:rsidP="00DA37AE" w:rsidRDefault="00DA37AE" w14:paraId="3C2B07A6" w14:textId="77777777">
            <w:pPr>
              <w:spacing w:after="0"/>
            </w:pPr>
            <w:r w:rsidRPr="00DA37AE">
              <w:t>SDV button</w:t>
            </w:r>
          </w:p>
        </w:tc>
        <w:tc>
          <w:tcPr>
            <w:tcW w:w="6210" w:type="dxa"/>
          </w:tcPr>
          <w:p w:rsidRPr="00DA37AE" w:rsidR="00DA37AE" w:rsidP="00DA37AE" w:rsidRDefault="00DA37AE" w14:paraId="59D139D4" w14:textId="77777777">
            <w:pPr>
              <w:spacing w:after="0"/>
            </w:pPr>
            <w:r w:rsidRPr="00DA37AE">
              <w:t>SDV button is clicked on the Search page or Appraisal: View/Edit Page</w:t>
            </w:r>
          </w:p>
        </w:tc>
      </w:tr>
      <w:tr w:rsidRPr="00DA37AE" w:rsidR="00DA37AE" w:rsidTr="00EC23EA" w14:paraId="62B4AD62" w14:textId="77777777">
        <w:tc>
          <w:tcPr>
            <w:tcW w:w="906" w:type="dxa"/>
          </w:tcPr>
          <w:p w:rsidRPr="00DA37AE" w:rsidR="00DA37AE" w:rsidP="00DA37AE" w:rsidRDefault="00DA37AE" w14:paraId="1F42B270" w14:textId="77777777">
            <w:pPr>
              <w:spacing w:after="0"/>
            </w:pPr>
            <w:r w:rsidRPr="00DA37AE">
              <w:t>E</w:t>
            </w:r>
          </w:p>
        </w:tc>
        <w:tc>
          <w:tcPr>
            <w:tcW w:w="2586" w:type="dxa"/>
          </w:tcPr>
          <w:p w:rsidRPr="00DA37AE" w:rsidR="00DA37AE" w:rsidP="00DA37AE" w:rsidRDefault="00DA37AE" w14:paraId="5CC42EB4" w14:textId="77777777">
            <w:pPr>
              <w:spacing w:after="0"/>
            </w:pPr>
            <w:r w:rsidRPr="00DA37AE">
              <w:t>AVE Edit metadata button</w:t>
            </w:r>
          </w:p>
        </w:tc>
        <w:tc>
          <w:tcPr>
            <w:tcW w:w="6210" w:type="dxa"/>
          </w:tcPr>
          <w:p w:rsidRPr="00DA37AE" w:rsidR="00DA37AE" w:rsidP="00DA37AE" w:rsidRDefault="00DA37AE" w14:paraId="6D409C2F" w14:textId="77777777">
            <w:pPr>
              <w:spacing w:after="0"/>
            </w:pPr>
            <w:r w:rsidRPr="00DA37AE">
              <w:t>Edit metadata: Edit button is clicked on the Appraisal: View/Edit Page</w:t>
            </w:r>
          </w:p>
        </w:tc>
      </w:tr>
      <w:tr w:rsidRPr="00DA37AE" w:rsidR="00DA37AE" w:rsidTr="00EC23EA" w14:paraId="3858C429" w14:textId="77777777">
        <w:tc>
          <w:tcPr>
            <w:tcW w:w="906" w:type="dxa"/>
          </w:tcPr>
          <w:p w:rsidRPr="00DA37AE" w:rsidR="00DA37AE" w:rsidP="00DA37AE" w:rsidRDefault="00DA37AE" w14:paraId="486C819C" w14:textId="77777777">
            <w:pPr>
              <w:spacing w:after="0"/>
            </w:pPr>
            <w:r w:rsidRPr="00DA37AE">
              <w:t>F</w:t>
            </w:r>
          </w:p>
        </w:tc>
        <w:tc>
          <w:tcPr>
            <w:tcW w:w="2586" w:type="dxa"/>
          </w:tcPr>
          <w:p w:rsidRPr="00DA37AE" w:rsidR="00DA37AE" w:rsidP="00DA37AE" w:rsidRDefault="00DA37AE" w14:paraId="05B524ED" w14:textId="77777777">
            <w:pPr>
              <w:spacing w:after="0"/>
            </w:pPr>
            <w:r w:rsidRPr="00DA37AE">
              <w:t>AVE Add Investor button</w:t>
            </w:r>
          </w:p>
        </w:tc>
        <w:tc>
          <w:tcPr>
            <w:tcW w:w="6210" w:type="dxa"/>
          </w:tcPr>
          <w:p w:rsidRPr="00DA37AE" w:rsidR="00DA37AE" w:rsidP="00DA37AE" w:rsidRDefault="00DA37AE" w14:paraId="1156571E" w14:textId="77777777">
            <w:pPr>
              <w:spacing w:after="0"/>
            </w:pPr>
            <w:r w:rsidRPr="00DA37AE">
              <w:t>Submit button is clicked on the Add Another Investor panel in the Appraisal: View/Edit Page</w:t>
            </w:r>
          </w:p>
        </w:tc>
      </w:tr>
      <w:tr w:rsidRPr="00DA37AE" w:rsidR="00DA37AE" w:rsidTr="00EC23EA" w14:paraId="082E1FB1" w14:textId="77777777">
        <w:trPr>
          <w:trHeight w:val="530"/>
        </w:trPr>
        <w:tc>
          <w:tcPr>
            <w:tcW w:w="906" w:type="dxa"/>
          </w:tcPr>
          <w:p w:rsidRPr="00DA37AE" w:rsidR="00DA37AE" w:rsidP="00DA37AE" w:rsidRDefault="00DA37AE" w14:paraId="406A1D74" w14:textId="77777777">
            <w:pPr>
              <w:spacing w:after="0"/>
            </w:pPr>
            <w:r w:rsidRPr="00DA37AE">
              <w:t>G</w:t>
            </w:r>
          </w:p>
        </w:tc>
        <w:tc>
          <w:tcPr>
            <w:tcW w:w="2586" w:type="dxa"/>
          </w:tcPr>
          <w:p w:rsidRPr="00DA37AE" w:rsidR="00DA37AE" w:rsidP="00DA37AE" w:rsidRDefault="00DA37AE" w14:paraId="41F8CCB3" w14:textId="77777777">
            <w:pPr>
              <w:spacing w:after="0"/>
            </w:pPr>
            <w:r w:rsidRPr="00DA37AE">
              <w:t>AVE UCDP HS tab</w:t>
            </w:r>
          </w:p>
        </w:tc>
        <w:tc>
          <w:tcPr>
            <w:tcW w:w="6210" w:type="dxa"/>
          </w:tcPr>
          <w:p w:rsidRPr="00DA37AE" w:rsidR="00DA37AE" w:rsidP="00DA37AE" w:rsidRDefault="00DA37AE" w14:paraId="00D1B58A" w14:textId="77777777">
            <w:pPr>
              <w:spacing w:after="0"/>
            </w:pPr>
            <w:r w:rsidRPr="00DA37AE">
              <w:t>UCDP tab is clicked on the Hard Stops panel in the Appraisal: View/Edit Page</w:t>
            </w:r>
          </w:p>
        </w:tc>
      </w:tr>
      <w:tr w:rsidRPr="00DA37AE" w:rsidR="00DA37AE" w:rsidTr="00EC23EA" w14:paraId="3C2472D2" w14:textId="77777777">
        <w:tc>
          <w:tcPr>
            <w:tcW w:w="906" w:type="dxa"/>
          </w:tcPr>
          <w:p w:rsidRPr="00DA37AE" w:rsidR="00DA37AE" w:rsidP="00DA37AE" w:rsidRDefault="00DA37AE" w14:paraId="6C827163" w14:textId="77777777">
            <w:pPr>
              <w:spacing w:after="0"/>
            </w:pPr>
            <w:r w:rsidRPr="00DA37AE">
              <w:t>H</w:t>
            </w:r>
          </w:p>
        </w:tc>
        <w:tc>
          <w:tcPr>
            <w:tcW w:w="2586" w:type="dxa"/>
          </w:tcPr>
          <w:p w:rsidRPr="00DA37AE" w:rsidR="00DA37AE" w:rsidP="00DA37AE" w:rsidRDefault="00DA37AE" w14:paraId="6344CF1F" w14:textId="77777777">
            <w:pPr>
              <w:spacing w:after="0"/>
            </w:pPr>
            <w:r w:rsidRPr="00DA37AE">
              <w:t>AVE FNM HS tab</w:t>
            </w:r>
          </w:p>
        </w:tc>
        <w:tc>
          <w:tcPr>
            <w:tcW w:w="6210" w:type="dxa"/>
          </w:tcPr>
          <w:p w:rsidRPr="00DA37AE" w:rsidR="00DA37AE" w:rsidP="00DA37AE" w:rsidRDefault="00DA37AE" w14:paraId="61CACCEC" w14:textId="77777777">
            <w:pPr>
              <w:spacing w:after="0"/>
            </w:pPr>
            <w:r w:rsidRPr="00DA37AE">
              <w:t>Fannie Mae tab is clicked on the Hard Stops panel in the Appraisal: View/Edit Page</w:t>
            </w:r>
          </w:p>
        </w:tc>
      </w:tr>
      <w:tr w:rsidRPr="00DA37AE" w:rsidR="00DA37AE" w:rsidTr="00EC23EA" w14:paraId="277B7F95" w14:textId="77777777">
        <w:tc>
          <w:tcPr>
            <w:tcW w:w="906" w:type="dxa"/>
          </w:tcPr>
          <w:p w:rsidRPr="00DA37AE" w:rsidR="00DA37AE" w:rsidP="00DA37AE" w:rsidRDefault="00DA37AE" w14:paraId="5D55AA25" w14:textId="77777777">
            <w:pPr>
              <w:spacing w:after="0"/>
            </w:pPr>
            <w:r w:rsidRPr="00DA37AE">
              <w:t>I</w:t>
            </w:r>
          </w:p>
        </w:tc>
        <w:tc>
          <w:tcPr>
            <w:tcW w:w="2586" w:type="dxa"/>
          </w:tcPr>
          <w:p w:rsidRPr="00DA37AE" w:rsidR="00DA37AE" w:rsidP="00DA37AE" w:rsidRDefault="00DA37AE" w14:paraId="3A6D2EB3" w14:textId="77777777">
            <w:pPr>
              <w:spacing w:after="0"/>
            </w:pPr>
            <w:r w:rsidRPr="00DA37AE">
              <w:t>AVE FRE HS tab</w:t>
            </w:r>
          </w:p>
        </w:tc>
        <w:tc>
          <w:tcPr>
            <w:tcW w:w="6210" w:type="dxa"/>
          </w:tcPr>
          <w:p w:rsidRPr="00DA37AE" w:rsidR="00DA37AE" w:rsidP="00DA37AE" w:rsidRDefault="00DA37AE" w14:paraId="09A55A07" w14:textId="77777777">
            <w:pPr>
              <w:spacing w:after="0"/>
            </w:pPr>
            <w:r w:rsidRPr="00DA37AE">
              <w:t>Freddie Mac tab is clicked on the Hard Stops panel in the Appraisal: View/Edit Page</w:t>
            </w:r>
          </w:p>
        </w:tc>
      </w:tr>
      <w:tr w:rsidRPr="00DA37AE" w:rsidR="00DA37AE" w:rsidTr="00EC23EA" w14:paraId="71D4AD91" w14:textId="77777777">
        <w:tc>
          <w:tcPr>
            <w:tcW w:w="906" w:type="dxa"/>
          </w:tcPr>
          <w:p w:rsidRPr="00DA37AE" w:rsidR="00DA37AE" w:rsidP="00DA37AE" w:rsidRDefault="00DA37AE" w14:paraId="47DA4415" w14:textId="77777777">
            <w:pPr>
              <w:spacing w:after="0"/>
            </w:pPr>
            <w:r w:rsidRPr="00DA37AE">
              <w:lastRenderedPageBreak/>
              <w:t>J</w:t>
            </w:r>
          </w:p>
        </w:tc>
        <w:tc>
          <w:tcPr>
            <w:tcW w:w="2586" w:type="dxa"/>
          </w:tcPr>
          <w:p w:rsidRPr="00DA37AE" w:rsidR="00DA37AE" w:rsidP="00DA37AE" w:rsidRDefault="00DA37AE" w14:paraId="1B72A203" w14:textId="77777777">
            <w:pPr>
              <w:spacing w:after="0"/>
            </w:pPr>
            <w:r w:rsidRPr="00DA37AE">
              <w:t>AVE UAD tab</w:t>
            </w:r>
          </w:p>
        </w:tc>
        <w:tc>
          <w:tcPr>
            <w:tcW w:w="6210" w:type="dxa"/>
          </w:tcPr>
          <w:p w:rsidRPr="00DA37AE" w:rsidR="00DA37AE" w:rsidP="00DA37AE" w:rsidRDefault="00DA37AE" w14:paraId="17BE1267" w14:textId="77777777">
            <w:pPr>
              <w:spacing w:after="0"/>
            </w:pPr>
            <w:r w:rsidRPr="00DA37AE">
              <w:t>UAD Compliance tab is clicked on the Findings panel in the Appraisal: View/Edit Page</w:t>
            </w:r>
          </w:p>
        </w:tc>
      </w:tr>
      <w:tr w:rsidRPr="00DA37AE" w:rsidR="00DA37AE" w:rsidTr="00EC23EA" w14:paraId="519394DE" w14:textId="77777777">
        <w:tc>
          <w:tcPr>
            <w:tcW w:w="906" w:type="dxa"/>
          </w:tcPr>
          <w:p w:rsidRPr="00DA37AE" w:rsidR="00DA37AE" w:rsidP="00DA37AE" w:rsidRDefault="00DA37AE" w14:paraId="07137DB4" w14:textId="77777777">
            <w:pPr>
              <w:spacing w:after="0"/>
            </w:pPr>
            <w:r w:rsidRPr="00DA37AE">
              <w:t>K</w:t>
            </w:r>
          </w:p>
        </w:tc>
        <w:tc>
          <w:tcPr>
            <w:tcW w:w="2586" w:type="dxa"/>
          </w:tcPr>
          <w:p w:rsidRPr="00DA37AE" w:rsidR="00DA37AE" w:rsidP="00DA37AE" w:rsidRDefault="00DA37AE" w14:paraId="11CA16C5" w14:textId="77777777">
            <w:pPr>
              <w:spacing w:after="0"/>
            </w:pPr>
            <w:r w:rsidRPr="00DA37AE">
              <w:t>AVE FNM findings tab</w:t>
            </w:r>
          </w:p>
        </w:tc>
        <w:tc>
          <w:tcPr>
            <w:tcW w:w="6210" w:type="dxa"/>
          </w:tcPr>
          <w:p w:rsidRPr="00DA37AE" w:rsidR="00DA37AE" w:rsidP="00DA37AE" w:rsidRDefault="00DA37AE" w14:paraId="10D835C6" w14:textId="77777777">
            <w:pPr>
              <w:spacing w:after="0"/>
            </w:pPr>
            <w:r w:rsidRPr="00DA37AE">
              <w:t>Fannie Mae tab is clicked on the Findings panel in the Appraisal: View/Edit Page</w:t>
            </w:r>
          </w:p>
        </w:tc>
      </w:tr>
      <w:tr w:rsidRPr="00DA37AE" w:rsidR="00DA37AE" w:rsidTr="00EC23EA" w14:paraId="23A28CC8" w14:textId="77777777">
        <w:tc>
          <w:tcPr>
            <w:tcW w:w="906" w:type="dxa"/>
          </w:tcPr>
          <w:p w:rsidRPr="00DA37AE" w:rsidR="00DA37AE" w:rsidP="00DA37AE" w:rsidRDefault="00DA37AE" w14:paraId="25C2DB5F" w14:textId="77777777">
            <w:pPr>
              <w:spacing w:after="0"/>
            </w:pPr>
            <w:r w:rsidRPr="00DA37AE">
              <w:t>L</w:t>
            </w:r>
          </w:p>
        </w:tc>
        <w:tc>
          <w:tcPr>
            <w:tcW w:w="2586" w:type="dxa"/>
          </w:tcPr>
          <w:p w:rsidRPr="00DA37AE" w:rsidR="00DA37AE" w:rsidP="00DA37AE" w:rsidRDefault="00DA37AE" w14:paraId="3F66935E" w14:textId="77777777">
            <w:pPr>
              <w:spacing w:after="0"/>
            </w:pPr>
            <w:r w:rsidRPr="00DA37AE">
              <w:t>AVE FRE findings tab</w:t>
            </w:r>
          </w:p>
        </w:tc>
        <w:tc>
          <w:tcPr>
            <w:tcW w:w="6210" w:type="dxa"/>
          </w:tcPr>
          <w:p w:rsidRPr="00DA37AE" w:rsidR="00DA37AE" w:rsidP="00DA37AE" w:rsidRDefault="00DA37AE" w14:paraId="5D305E67" w14:textId="77777777">
            <w:pPr>
              <w:spacing w:after="0"/>
            </w:pPr>
            <w:r w:rsidRPr="00DA37AE">
              <w:t>Freddie Mac tab is clicked on the Findings panel in the Appraisal: View/Edit Page</w:t>
            </w:r>
          </w:p>
        </w:tc>
      </w:tr>
      <w:tr w:rsidRPr="00DA37AE" w:rsidR="00DA37AE" w:rsidTr="00EC23EA" w14:paraId="7F8028F6" w14:textId="77777777">
        <w:tc>
          <w:tcPr>
            <w:tcW w:w="906" w:type="dxa"/>
          </w:tcPr>
          <w:p w:rsidRPr="00DA37AE" w:rsidR="00DA37AE" w:rsidP="00DA37AE" w:rsidRDefault="00DA37AE" w14:paraId="2DFF95B2" w14:textId="77777777">
            <w:pPr>
              <w:spacing w:after="0"/>
            </w:pPr>
            <w:r w:rsidRPr="00DA37AE">
              <w:t>M</w:t>
            </w:r>
          </w:p>
        </w:tc>
        <w:tc>
          <w:tcPr>
            <w:tcW w:w="2586" w:type="dxa"/>
          </w:tcPr>
          <w:p w:rsidRPr="00DA37AE" w:rsidR="00DA37AE" w:rsidP="00DA37AE" w:rsidRDefault="00DA37AE" w14:paraId="411E9A9E" w14:textId="77777777">
            <w:pPr>
              <w:spacing w:after="0"/>
            </w:pPr>
            <w:r w:rsidRPr="00DA37AE">
              <w:t>AVE History buttons</w:t>
            </w:r>
          </w:p>
        </w:tc>
        <w:tc>
          <w:tcPr>
            <w:tcW w:w="6210" w:type="dxa"/>
          </w:tcPr>
          <w:p w:rsidRPr="00DA37AE" w:rsidR="00DA37AE" w:rsidP="00DA37AE" w:rsidRDefault="00DA37AE" w14:paraId="4E1E67C7" w14:textId="77777777">
            <w:pPr>
              <w:spacing w:after="0"/>
            </w:pPr>
            <w:r w:rsidRPr="00DA37AE">
              <w:t>The Pagination, Print or Download button was clicked, or Page Size was changed on the History panel in the Appraisal: View/Edit Page. A click on each button or page size change is counted as 1.</w:t>
            </w:r>
          </w:p>
        </w:tc>
      </w:tr>
      <w:tr w:rsidRPr="00DA37AE" w:rsidR="00DA37AE" w:rsidTr="00EC23EA" w14:paraId="1000F93A" w14:textId="77777777">
        <w:tc>
          <w:tcPr>
            <w:tcW w:w="906" w:type="dxa"/>
          </w:tcPr>
          <w:p w:rsidRPr="00DA37AE" w:rsidR="00DA37AE" w:rsidP="00DA37AE" w:rsidRDefault="00DA37AE" w14:paraId="72B0663E" w14:textId="77777777">
            <w:pPr>
              <w:spacing w:after="0"/>
            </w:pPr>
            <w:r w:rsidRPr="00DA37AE">
              <w:t>N</w:t>
            </w:r>
          </w:p>
        </w:tc>
        <w:tc>
          <w:tcPr>
            <w:tcW w:w="2586" w:type="dxa"/>
          </w:tcPr>
          <w:p w:rsidRPr="00DA37AE" w:rsidR="00DA37AE" w:rsidP="00DA37AE" w:rsidRDefault="00DA37AE" w14:paraId="744F428B" w14:textId="77777777">
            <w:pPr>
              <w:spacing w:after="0"/>
            </w:pPr>
            <w:r w:rsidRPr="00DA37AE">
              <w:t>User Profile page</w:t>
            </w:r>
          </w:p>
        </w:tc>
        <w:tc>
          <w:tcPr>
            <w:tcW w:w="6210" w:type="dxa"/>
          </w:tcPr>
          <w:p w:rsidRPr="00DA37AE" w:rsidR="00DA37AE" w:rsidP="00DA37AE" w:rsidRDefault="00DA37AE" w14:paraId="1FB8CF9A" w14:textId="77777777">
            <w:pPr>
              <w:spacing w:after="0"/>
            </w:pPr>
            <w:r w:rsidRPr="00DA37AE">
              <w:t>User Profile page was rendered</w:t>
            </w:r>
          </w:p>
        </w:tc>
      </w:tr>
      <w:tr w:rsidRPr="00DA37AE" w:rsidR="00DA37AE" w:rsidTr="00EC23EA" w14:paraId="4F54BEF7" w14:textId="77777777">
        <w:tc>
          <w:tcPr>
            <w:tcW w:w="906" w:type="dxa"/>
          </w:tcPr>
          <w:p w:rsidRPr="00DA37AE" w:rsidR="00DA37AE" w:rsidP="00DA37AE" w:rsidRDefault="00DA37AE" w14:paraId="1065D4FB" w14:textId="77777777">
            <w:pPr>
              <w:spacing w:after="0"/>
            </w:pPr>
            <w:r w:rsidRPr="00DA37AE">
              <w:t>O</w:t>
            </w:r>
          </w:p>
        </w:tc>
        <w:tc>
          <w:tcPr>
            <w:tcW w:w="2586" w:type="dxa"/>
          </w:tcPr>
          <w:p w:rsidRPr="00DA37AE" w:rsidR="00DA37AE" w:rsidP="00DA37AE" w:rsidRDefault="00DA37AE" w14:paraId="2DA8496C" w14:textId="77777777">
            <w:pPr>
              <w:spacing w:after="0"/>
            </w:pPr>
            <w:r w:rsidRPr="00DA37AE">
              <w:t>User Self Care page</w:t>
            </w:r>
          </w:p>
        </w:tc>
        <w:tc>
          <w:tcPr>
            <w:tcW w:w="6210" w:type="dxa"/>
          </w:tcPr>
          <w:p w:rsidRPr="00DA37AE" w:rsidR="00DA37AE" w:rsidP="00DA37AE" w:rsidRDefault="00DA37AE" w14:paraId="2C157C77" w14:textId="77777777">
            <w:pPr>
              <w:spacing w:after="0"/>
            </w:pPr>
            <w:r w:rsidRPr="00DA37AE">
              <w:t>User Self Care page was rendered</w:t>
            </w:r>
          </w:p>
        </w:tc>
      </w:tr>
      <w:tr w:rsidRPr="00DA37AE" w:rsidR="00DA37AE" w:rsidTr="00EC23EA" w14:paraId="6FB11114" w14:textId="77777777">
        <w:tc>
          <w:tcPr>
            <w:tcW w:w="906" w:type="dxa"/>
          </w:tcPr>
          <w:p w:rsidRPr="00DA37AE" w:rsidR="00DA37AE" w:rsidP="00DA37AE" w:rsidRDefault="00DA37AE" w14:paraId="012EEC7D" w14:textId="77777777">
            <w:pPr>
              <w:spacing w:after="0"/>
            </w:pPr>
            <w:r w:rsidRPr="00DA37AE">
              <w:t>P</w:t>
            </w:r>
          </w:p>
        </w:tc>
        <w:tc>
          <w:tcPr>
            <w:tcW w:w="2586" w:type="dxa"/>
          </w:tcPr>
          <w:p w:rsidRPr="00DA37AE" w:rsidR="00DA37AE" w:rsidP="00DA37AE" w:rsidRDefault="00DA37AE" w14:paraId="00333A53" w14:textId="77777777">
            <w:pPr>
              <w:spacing w:after="0"/>
            </w:pPr>
            <w:r w:rsidRPr="00DA37AE">
              <w:t>User BU Admin page</w:t>
            </w:r>
          </w:p>
        </w:tc>
        <w:tc>
          <w:tcPr>
            <w:tcW w:w="6210" w:type="dxa"/>
          </w:tcPr>
          <w:p w:rsidRPr="00DA37AE" w:rsidR="00DA37AE" w:rsidP="00DA37AE" w:rsidRDefault="00DA37AE" w14:paraId="48513D7F" w14:textId="77777777">
            <w:pPr>
              <w:spacing w:after="0"/>
            </w:pPr>
            <w:r w:rsidRPr="00DA37AE">
              <w:t>User Business Unit Administration page was rendered</w:t>
            </w:r>
          </w:p>
        </w:tc>
      </w:tr>
      <w:tr w:rsidRPr="00DA37AE" w:rsidR="00DA37AE" w:rsidTr="00EC23EA" w14:paraId="2C7C96B1" w14:textId="77777777">
        <w:tc>
          <w:tcPr>
            <w:tcW w:w="906" w:type="dxa"/>
          </w:tcPr>
          <w:p w:rsidRPr="00DA37AE" w:rsidR="00DA37AE" w:rsidP="00DA37AE" w:rsidRDefault="00DA37AE" w14:paraId="76E91BD5" w14:textId="77777777">
            <w:pPr>
              <w:spacing w:after="0"/>
            </w:pPr>
            <w:r w:rsidRPr="00DA37AE">
              <w:t>Q</w:t>
            </w:r>
          </w:p>
        </w:tc>
        <w:tc>
          <w:tcPr>
            <w:tcW w:w="2586" w:type="dxa"/>
          </w:tcPr>
          <w:p w:rsidRPr="00DA37AE" w:rsidR="00DA37AE" w:rsidP="00DA37AE" w:rsidRDefault="00DA37AE" w14:paraId="67DDA60C" w14:textId="77777777">
            <w:pPr>
              <w:spacing w:after="0"/>
            </w:pPr>
            <w:r w:rsidRPr="00DA37AE">
              <w:t>Admin SN page</w:t>
            </w:r>
          </w:p>
        </w:tc>
        <w:tc>
          <w:tcPr>
            <w:tcW w:w="6210" w:type="dxa"/>
          </w:tcPr>
          <w:p w:rsidRPr="00DA37AE" w:rsidR="00DA37AE" w:rsidP="00DA37AE" w:rsidRDefault="00DA37AE" w14:paraId="3D381B50" w14:textId="77777777">
            <w:pPr>
              <w:spacing w:after="0"/>
            </w:pPr>
            <w:r w:rsidRPr="00DA37AE">
              <w:t>Seller Numbers page was rendered by clicking the Seller Numbers node. Clicking on a specific seller number is not counted since no new page is rendered.</w:t>
            </w:r>
          </w:p>
        </w:tc>
      </w:tr>
      <w:tr w:rsidRPr="00DA37AE" w:rsidR="00DA37AE" w:rsidTr="00EC23EA" w14:paraId="2FACE962" w14:textId="77777777">
        <w:tc>
          <w:tcPr>
            <w:tcW w:w="906" w:type="dxa"/>
          </w:tcPr>
          <w:p w:rsidRPr="00DA37AE" w:rsidR="00DA37AE" w:rsidP="00DA37AE" w:rsidRDefault="00DA37AE" w14:paraId="42ADDAD8" w14:textId="77777777">
            <w:pPr>
              <w:spacing w:after="0"/>
            </w:pPr>
            <w:r w:rsidRPr="00DA37AE">
              <w:t>R</w:t>
            </w:r>
          </w:p>
        </w:tc>
        <w:tc>
          <w:tcPr>
            <w:tcW w:w="2586" w:type="dxa"/>
          </w:tcPr>
          <w:p w:rsidRPr="00DA37AE" w:rsidR="00DA37AE" w:rsidP="00DA37AE" w:rsidRDefault="00DA37AE" w14:paraId="22B16271" w14:textId="77777777">
            <w:pPr>
              <w:spacing w:after="0"/>
            </w:pPr>
            <w:r w:rsidRPr="00DA37AE">
              <w:t>Admin Relationships page</w:t>
            </w:r>
          </w:p>
        </w:tc>
        <w:tc>
          <w:tcPr>
            <w:tcW w:w="6210" w:type="dxa"/>
          </w:tcPr>
          <w:p w:rsidRPr="00DA37AE" w:rsidR="00DA37AE" w:rsidP="00DA37AE" w:rsidRDefault="00DA37AE" w14:paraId="0A1A57F4" w14:textId="77777777">
            <w:pPr>
              <w:spacing w:after="0"/>
            </w:pPr>
            <w:r w:rsidRPr="00DA37AE">
              <w:t>Relationships page was rendered. Clicking on a specific relationship is also counted as 1.</w:t>
            </w:r>
          </w:p>
        </w:tc>
      </w:tr>
      <w:tr w:rsidRPr="00DA37AE" w:rsidR="00DA37AE" w:rsidTr="00EC23EA" w14:paraId="690EC9D1" w14:textId="77777777">
        <w:tc>
          <w:tcPr>
            <w:tcW w:w="906" w:type="dxa"/>
          </w:tcPr>
          <w:p w:rsidRPr="00DA37AE" w:rsidR="00DA37AE" w:rsidP="00DA37AE" w:rsidRDefault="00DA37AE" w14:paraId="178221DB" w14:textId="77777777">
            <w:pPr>
              <w:spacing w:after="0"/>
            </w:pPr>
            <w:r w:rsidRPr="00DA37AE">
              <w:t>S</w:t>
            </w:r>
          </w:p>
        </w:tc>
        <w:tc>
          <w:tcPr>
            <w:tcW w:w="2586" w:type="dxa"/>
          </w:tcPr>
          <w:p w:rsidRPr="00DA37AE" w:rsidR="00DA37AE" w:rsidP="00DA37AE" w:rsidRDefault="00DA37AE" w14:paraId="76598C72" w14:textId="77777777">
            <w:pPr>
              <w:spacing w:after="0"/>
            </w:pPr>
            <w:r w:rsidRPr="00DA37AE">
              <w:t>Admin BU page</w:t>
            </w:r>
          </w:p>
        </w:tc>
        <w:tc>
          <w:tcPr>
            <w:tcW w:w="6210" w:type="dxa"/>
          </w:tcPr>
          <w:p w:rsidRPr="00DA37AE" w:rsidR="00DA37AE" w:rsidP="00DA37AE" w:rsidRDefault="00DA37AE" w14:paraId="646DF2F7" w14:textId="77777777">
            <w:pPr>
              <w:spacing w:after="0"/>
            </w:pPr>
            <w:r w:rsidRPr="00DA37AE">
              <w:t>Business Unit page was rendered. Clicking on a specific business unit is also counted as 1.</w:t>
            </w:r>
          </w:p>
        </w:tc>
      </w:tr>
      <w:tr w:rsidRPr="00DA37AE" w:rsidR="00DA37AE" w:rsidTr="00EC23EA" w14:paraId="09CD17D6" w14:textId="77777777">
        <w:tc>
          <w:tcPr>
            <w:tcW w:w="906" w:type="dxa"/>
          </w:tcPr>
          <w:p w:rsidRPr="00DA37AE" w:rsidR="00DA37AE" w:rsidP="00DA37AE" w:rsidRDefault="00DA37AE" w14:paraId="776139D4" w14:textId="77777777">
            <w:pPr>
              <w:spacing w:after="0"/>
            </w:pPr>
            <w:r w:rsidRPr="00DA37AE">
              <w:t>T</w:t>
            </w:r>
          </w:p>
        </w:tc>
        <w:tc>
          <w:tcPr>
            <w:tcW w:w="2586" w:type="dxa"/>
          </w:tcPr>
          <w:p w:rsidRPr="00DA37AE" w:rsidR="00DA37AE" w:rsidP="00DA37AE" w:rsidRDefault="00DA37AE" w14:paraId="67F47139" w14:textId="77777777">
            <w:pPr>
              <w:spacing w:after="0"/>
            </w:pPr>
            <w:r w:rsidRPr="00DA37AE">
              <w:t>Admin Users page</w:t>
            </w:r>
          </w:p>
        </w:tc>
        <w:tc>
          <w:tcPr>
            <w:tcW w:w="6210" w:type="dxa"/>
          </w:tcPr>
          <w:p w:rsidRPr="00DA37AE" w:rsidR="00DA37AE" w:rsidP="00DA37AE" w:rsidRDefault="00DA37AE" w14:paraId="27A8979D" w14:textId="77777777">
            <w:pPr>
              <w:spacing w:after="0"/>
            </w:pPr>
            <w:r w:rsidRPr="00DA37AE">
              <w:t>User Details page or Edit User Details page was rendered</w:t>
            </w:r>
          </w:p>
        </w:tc>
      </w:tr>
      <w:tr w:rsidRPr="00DA37AE" w:rsidR="00DA37AE" w:rsidTr="00EC23EA" w14:paraId="2BC4A816" w14:textId="77777777">
        <w:tc>
          <w:tcPr>
            <w:tcW w:w="906" w:type="dxa"/>
          </w:tcPr>
          <w:p w:rsidRPr="00DA37AE" w:rsidR="00DA37AE" w:rsidP="00DA37AE" w:rsidRDefault="00DA37AE" w14:paraId="1C183041" w14:textId="77777777">
            <w:pPr>
              <w:spacing w:after="0"/>
            </w:pPr>
            <w:r w:rsidRPr="00DA37AE">
              <w:t>U</w:t>
            </w:r>
          </w:p>
        </w:tc>
        <w:tc>
          <w:tcPr>
            <w:tcW w:w="2586" w:type="dxa"/>
          </w:tcPr>
          <w:p w:rsidRPr="00DA37AE" w:rsidR="00DA37AE" w:rsidP="00DA37AE" w:rsidRDefault="00DA37AE" w14:paraId="66FFFA56" w14:textId="77777777">
            <w:pPr>
              <w:spacing w:after="0"/>
            </w:pPr>
            <w:r w:rsidRPr="00DA37AE">
              <w:t>AUD Create button</w:t>
            </w:r>
          </w:p>
        </w:tc>
        <w:tc>
          <w:tcPr>
            <w:tcW w:w="6210" w:type="dxa"/>
          </w:tcPr>
          <w:p w:rsidRPr="00DA37AE" w:rsidR="00DA37AE" w:rsidP="00DA37AE" w:rsidRDefault="00DA37AE" w14:paraId="0533B573" w14:textId="77777777">
            <w:pPr>
              <w:spacing w:after="0"/>
            </w:pPr>
            <w:r w:rsidRPr="00DA37AE">
              <w:t>Create button is clicked on the Administration - User Details page</w:t>
            </w:r>
          </w:p>
        </w:tc>
      </w:tr>
      <w:tr w:rsidRPr="00DA37AE" w:rsidR="00DA37AE" w:rsidTr="00EC23EA" w14:paraId="6CF6A78B" w14:textId="77777777">
        <w:tc>
          <w:tcPr>
            <w:tcW w:w="906" w:type="dxa"/>
          </w:tcPr>
          <w:p w:rsidRPr="00DA37AE" w:rsidR="00DA37AE" w:rsidP="00DA37AE" w:rsidRDefault="00DA37AE" w14:paraId="32712D62" w14:textId="77777777">
            <w:pPr>
              <w:spacing w:after="0"/>
            </w:pPr>
            <w:r w:rsidRPr="00DA37AE">
              <w:t>V</w:t>
            </w:r>
          </w:p>
        </w:tc>
        <w:tc>
          <w:tcPr>
            <w:tcW w:w="2586" w:type="dxa"/>
          </w:tcPr>
          <w:p w:rsidRPr="00DA37AE" w:rsidR="00DA37AE" w:rsidP="00DA37AE" w:rsidRDefault="00DA37AE" w14:paraId="3AE6D6D4" w14:textId="77777777">
            <w:pPr>
              <w:spacing w:after="0"/>
            </w:pPr>
            <w:r w:rsidRPr="00DA37AE">
              <w:t>AUD Invite button</w:t>
            </w:r>
          </w:p>
        </w:tc>
        <w:tc>
          <w:tcPr>
            <w:tcW w:w="6210" w:type="dxa"/>
          </w:tcPr>
          <w:p w:rsidRPr="00DA37AE" w:rsidR="00DA37AE" w:rsidP="00DA37AE" w:rsidRDefault="00DA37AE" w14:paraId="44CC4EC5" w14:textId="77777777">
            <w:pPr>
              <w:spacing w:after="0"/>
            </w:pPr>
            <w:r w:rsidRPr="00DA37AE">
              <w:t>Invite button is clicked on the Administration - User Details page</w:t>
            </w:r>
          </w:p>
        </w:tc>
      </w:tr>
      <w:tr w:rsidRPr="00DA37AE" w:rsidR="00DA37AE" w:rsidTr="00EC23EA" w14:paraId="1DC6073C" w14:textId="77777777">
        <w:tc>
          <w:tcPr>
            <w:tcW w:w="906" w:type="dxa"/>
          </w:tcPr>
          <w:p w:rsidRPr="00DA37AE" w:rsidR="00DA37AE" w:rsidP="00DA37AE" w:rsidRDefault="00DA37AE" w14:paraId="4D866061" w14:textId="77777777">
            <w:pPr>
              <w:spacing w:after="0"/>
            </w:pPr>
            <w:r w:rsidRPr="00DA37AE">
              <w:t>W</w:t>
            </w:r>
          </w:p>
        </w:tc>
        <w:tc>
          <w:tcPr>
            <w:tcW w:w="2586" w:type="dxa"/>
          </w:tcPr>
          <w:p w:rsidRPr="00DA37AE" w:rsidR="00DA37AE" w:rsidP="00DA37AE" w:rsidRDefault="00DA37AE" w14:paraId="372C3DD5" w14:textId="77777777">
            <w:pPr>
              <w:spacing w:after="0"/>
            </w:pPr>
            <w:r w:rsidRPr="00DA37AE">
              <w:t>AUD Suspend button</w:t>
            </w:r>
          </w:p>
        </w:tc>
        <w:tc>
          <w:tcPr>
            <w:tcW w:w="6210" w:type="dxa"/>
          </w:tcPr>
          <w:p w:rsidRPr="00DA37AE" w:rsidR="00DA37AE" w:rsidP="00DA37AE" w:rsidRDefault="00DA37AE" w14:paraId="374CF0FE" w14:textId="77777777">
            <w:pPr>
              <w:spacing w:after="0"/>
            </w:pPr>
            <w:r w:rsidRPr="00DA37AE">
              <w:t>Suspend button is clicked on the Administration - User Details page</w:t>
            </w:r>
          </w:p>
        </w:tc>
      </w:tr>
      <w:tr w:rsidRPr="00DA37AE" w:rsidR="00DA37AE" w:rsidTr="00EC23EA" w14:paraId="275D4A63" w14:textId="77777777">
        <w:tc>
          <w:tcPr>
            <w:tcW w:w="906" w:type="dxa"/>
          </w:tcPr>
          <w:p w:rsidRPr="00DA37AE" w:rsidR="00DA37AE" w:rsidP="00DA37AE" w:rsidRDefault="00DA37AE" w14:paraId="51103CCC" w14:textId="77777777">
            <w:pPr>
              <w:spacing w:after="0"/>
            </w:pPr>
            <w:r w:rsidRPr="00DA37AE">
              <w:t>X</w:t>
            </w:r>
          </w:p>
        </w:tc>
        <w:tc>
          <w:tcPr>
            <w:tcW w:w="2586" w:type="dxa"/>
          </w:tcPr>
          <w:p w:rsidRPr="00DA37AE" w:rsidR="00DA37AE" w:rsidP="00DA37AE" w:rsidRDefault="00DA37AE" w14:paraId="76F93A31" w14:textId="77777777">
            <w:pPr>
              <w:spacing w:after="0"/>
            </w:pPr>
            <w:r w:rsidRPr="00DA37AE">
              <w:t>AUD Transfer button</w:t>
            </w:r>
          </w:p>
        </w:tc>
        <w:tc>
          <w:tcPr>
            <w:tcW w:w="6210" w:type="dxa"/>
          </w:tcPr>
          <w:p w:rsidRPr="00DA37AE" w:rsidR="00DA37AE" w:rsidP="00DA37AE" w:rsidRDefault="00DA37AE" w14:paraId="523A7312" w14:textId="77777777">
            <w:pPr>
              <w:spacing w:after="0"/>
            </w:pPr>
            <w:r w:rsidRPr="00DA37AE">
              <w:t>Transfer button is clicked on the Administration - User Details page</w:t>
            </w:r>
          </w:p>
        </w:tc>
      </w:tr>
      <w:tr w:rsidRPr="00DA37AE" w:rsidR="00DA37AE" w:rsidTr="00EC23EA" w14:paraId="694C739C" w14:textId="77777777">
        <w:tc>
          <w:tcPr>
            <w:tcW w:w="906" w:type="dxa"/>
          </w:tcPr>
          <w:p w:rsidRPr="00DA37AE" w:rsidR="00DA37AE" w:rsidP="00DA37AE" w:rsidRDefault="00DA37AE" w14:paraId="40FB916E" w14:textId="77777777">
            <w:pPr>
              <w:spacing w:after="0"/>
            </w:pPr>
            <w:r w:rsidRPr="00DA37AE">
              <w:t>Y</w:t>
            </w:r>
          </w:p>
        </w:tc>
        <w:tc>
          <w:tcPr>
            <w:tcW w:w="2586" w:type="dxa"/>
          </w:tcPr>
          <w:p w:rsidRPr="00DA37AE" w:rsidR="00DA37AE" w:rsidP="00DA37AE" w:rsidRDefault="00DA37AE" w14:paraId="0E06FE28" w14:textId="77777777">
            <w:pPr>
              <w:spacing w:after="0"/>
            </w:pPr>
            <w:r w:rsidRPr="00DA37AE">
              <w:t>AUD Restore button</w:t>
            </w:r>
          </w:p>
        </w:tc>
        <w:tc>
          <w:tcPr>
            <w:tcW w:w="6210" w:type="dxa"/>
          </w:tcPr>
          <w:p w:rsidRPr="00DA37AE" w:rsidR="00DA37AE" w:rsidP="00DA37AE" w:rsidRDefault="00DA37AE" w14:paraId="3D510C2A" w14:textId="77777777">
            <w:pPr>
              <w:spacing w:after="0"/>
            </w:pPr>
            <w:r w:rsidRPr="00DA37AE">
              <w:t>Restore button is clicked on the Administration - User Details page</w:t>
            </w:r>
          </w:p>
        </w:tc>
      </w:tr>
      <w:tr w:rsidRPr="00DA37AE" w:rsidR="00DA37AE" w:rsidTr="00EC23EA" w14:paraId="3E4354B0" w14:textId="77777777">
        <w:tc>
          <w:tcPr>
            <w:tcW w:w="906" w:type="dxa"/>
          </w:tcPr>
          <w:p w:rsidRPr="00DA37AE" w:rsidR="00DA37AE" w:rsidP="00DA37AE" w:rsidRDefault="00DA37AE" w14:paraId="34FC0509" w14:textId="77777777">
            <w:pPr>
              <w:spacing w:after="0"/>
            </w:pPr>
            <w:r w:rsidRPr="00DA37AE">
              <w:t>Z</w:t>
            </w:r>
          </w:p>
        </w:tc>
        <w:tc>
          <w:tcPr>
            <w:tcW w:w="2586" w:type="dxa"/>
          </w:tcPr>
          <w:p w:rsidRPr="00DA37AE" w:rsidR="00DA37AE" w:rsidP="00DA37AE" w:rsidRDefault="00DA37AE" w14:paraId="4359EA2F" w14:textId="77777777">
            <w:pPr>
              <w:spacing w:after="0"/>
            </w:pPr>
            <w:r w:rsidRPr="00DA37AE">
              <w:t>AUD Delete button</w:t>
            </w:r>
          </w:p>
        </w:tc>
        <w:tc>
          <w:tcPr>
            <w:tcW w:w="6210" w:type="dxa"/>
          </w:tcPr>
          <w:p w:rsidRPr="00DA37AE" w:rsidR="00DA37AE" w:rsidP="00DA37AE" w:rsidRDefault="00DA37AE" w14:paraId="6B79E497" w14:textId="77777777">
            <w:pPr>
              <w:spacing w:after="0"/>
            </w:pPr>
            <w:r w:rsidRPr="00DA37AE">
              <w:t>Delete Permanently button is clicked on the Administration - User Details page</w:t>
            </w:r>
          </w:p>
        </w:tc>
      </w:tr>
      <w:tr w:rsidRPr="00DA37AE" w:rsidR="00DA37AE" w:rsidTr="00EC23EA" w14:paraId="7EC0C9BD" w14:textId="77777777">
        <w:tc>
          <w:tcPr>
            <w:tcW w:w="906" w:type="dxa"/>
          </w:tcPr>
          <w:p w:rsidRPr="00DA37AE" w:rsidR="00DA37AE" w:rsidP="00DA37AE" w:rsidRDefault="00DA37AE" w14:paraId="3814CA11" w14:textId="77777777">
            <w:pPr>
              <w:spacing w:after="0"/>
            </w:pPr>
            <w:r w:rsidRPr="00DA37AE">
              <w:t>AA</w:t>
            </w:r>
          </w:p>
        </w:tc>
        <w:tc>
          <w:tcPr>
            <w:tcW w:w="2586" w:type="dxa"/>
          </w:tcPr>
          <w:p w:rsidRPr="00DA37AE" w:rsidR="00DA37AE" w:rsidP="00DA37AE" w:rsidRDefault="00DA37AE" w14:paraId="1098B7C2" w14:textId="77777777">
            <w:pPr>
              <w:spacing w:after="0"/>
            </w:pPr>
            <w:r w:rsidRPr="00DA37AE">
              <w:t>AUE Update button</w:t>
            </w:r>
          </w:p>
        </w:tc>
        <w:tc>
          <w:tcPr>
            <w:tcW w:w="6210" w:type="dxa"/>
          </w:tcPr>
          <w:p w:rsidRPr="00DA37AE" w:rsidR="00DA37AE" w:rsidP="00DA37AE" w:rsidRDefault="00DA37AE" w14:paraId="4DCE4F30" w14:textId="77777777">
            <w:pPr>
              <w:spacing w:after="0"/>
            </w:pPr>
            <w:r w:rsidRPr="00DA37AE">
              <w:t>Update button is clicked on the Administration – Edit User Details page</w:t>
            </w:r>
          </w:p>
        </w:tc>
      </w:tr>
      <w:tr w:rsidRPr="00DA37AE" w:rsidR="00DA37AE" w:rsidTr="00EC23EA" w14:paraId="21055903" w14:textId="77777777">
        <w:tc>
          <w:tcPr>
            <w:tcW w:w="906" w:type="dxa"/>
          </w:tcPr>
          <w:p w:rsidRPr="00DA37AE" w:rsidR="00DA37AE" w:rsidP="00DA37AE" w:rsidRDefault="00DA37AE" w14:paraId="450847AE" w14:textId="77777777">
            <w:pPr>
              <w:spacing w:after="0"/>
            </w:pPr>
            <w:r w:rsidRPr="00DA37AE">
              <w:t>AB</w:t>
            </w:r>
          </w:p>
        </w:tc>
        <w:tc>
          <w:tcPr>
            <w:tcW w:w="2586" w:type="dxa"/>
          </w:tcPr>
          <w:p w:rsidRPr="00DA37AE" w:rsidR="00DA37AE" w:rsidP="00DA37AE" w:rsidRDefault="00DA37AE" w14:paraId="69B2A6F7" w14:textId="77777777">
            <w:pPr>
              <w:spacing w:after="0"/>
            </w:pPr>
            <w:r w:rsidRPr="00DA37AE">
              <w:t>AUE Change Password button</w:t>
            </w:r>
          </w:p>
        </w:tc>
        <w:tc>
          <w:tcPr>
            <w:tcW w:w="6210" w:type="dxa"/>
          </w:tcPr>
          <w:p w:rsidRPr="00DA37AE" w:rsidR="00DA37AE" w:rsidP="00DA37AE" w:rsidRDefault="00DA37AE" w14:paraId="05BC39E2" w14:textId="77777777">
            <w:pPr>
              <w:spacing w:after="0"/>
            </w:pPr>
            <w:r w:rsidRPr="00DA37AE">
              <w:t>Save button is clicked on the Administration – Edit User Details page – Change User Password panel</w:t>
            </w:r>
          </w:p>
        </w:tc>
      </w:tr>
      <w:tr w:rsidRPr="00DA37AE" w:rsidR="00DA37AE" w:rsidTr="00EC23EA" w14:paraId="10176E4D" w14:textId="77777777">
        <w:tc>
          <w:tcPr>
            <w:tcW w:w="906" w:type="dxa"/>
          </w:tcPr>
          <w:p w:rsidRPr="00DA37AE" w:rsidR="00DA37AE" w:rsidP="00DA37AE" w:rsidRDefault="00DA37AE" w14:paraId="65348D9F" w14:textId="77777777">
            <w:pPr>
              <w:spacing w:after="0"/>
            </w:pPr>
            <w:r w:rsidRPr="00DA37AE">
              <w:t>AC</w:t>
            </w:r>
          </w:p>
        </w:tc>
        <w:tc>
          <w:tcPr>
            <w:tcW w:w="2586" w:type="dxa"/>
          </w:tcPr>
          <w:p w:rsidRPr="00DA37AE" w:rsidR="00DA37AE" w:rsidP="00DA37AE" w:rsidRDefault="00DA37AE" w14:paraId="2C29FC2E" w14:textId="77777777">
            <w:pPr>
              <w:spacing w:after="0"/>
            </w:pPr>
            <w:r w:rsidRPr="00DA37AE">
              <w:t>Help Center page</w:t>
            </w:r>
          </w:p>
        </w:tc>
        <w:tc>
          <w:tcPr>
            <w:tcW w:w="6210" w:type="dxa"/>
          </w:tcPr>
          <w:p w:rsidRPr="00DA37AE" w:rsidR="00DA37AE" w:rsidP="00DA37AE" w:rsidRDefault="00DA37AE" w14:paraId="61BC4E5F" w14:textId="77777777">
            <w:pPr>
              <w:spacing w:after="0"/>
            </w:pPr>
            <w:r w:rsidRPr="00DA37AE">
              <w:t>Help Center page was rendered</w:t>
            </w:r>
          </w:p>
        </w:tc>
      </w:tr>
      <w:tr w:rsidRPr="00DA37AE" w:rsidR="00DA37AE" w:rsidTr="00EC23EA" w14:paraId="04A4B9A5" w14:textId="77777777">
        <w:tc>
          <w:tcPr>
            <w:tcW w:w="906" w:type="dxa"/>
          </w:tcPr>
          <w:p w:rsidRPr="00DA37AE" w:rsidR="00DA37AE" w:rsidP="00DA37AE" w:rsidRDefault="00DA37AE" w14:paraId="6DEF4701" w14:textId="77777777">
            <w:pPr>
              <w:spacing w:after="0"/>
            </w:pPr>
            <w:r w:rsidRPr="00DA37AE">
              <w:t>AD</w:t>
            </w:r>
          </w:p>
        </w:tc>
        <w:tc>
          <w:tcPr>
            <w:tcW w:w="2586" w:type="dxa"/>
          </w:tcPr>
          <w:p w:rsidRPr="00DA37AE" w:rsidR="00DA37AE" w:rsidP="00DA37AE" w:rsidRDefault="00DA37AE" w14:paraId="0F83D2B3" w14:textId="77777777">
            <w:pPr>
              <w:spacing w:after="0"/>
            </w:pPr>
            <w:r w:rsidRPr="00DA37AE">
              <w:t>FannieMae.com link</w:t>
            </w:r>
          </w:p>
        </w:tc>
        <w:tc>
          <w:tcPr>
            <w:tcW w:w="6210" w:type="dxa"/>
          </w:tcPr>
          <w:p w:rsidRPr="00DA37AE" w:rsidR="00DA37AE" w:rsidP="00DA37AE" w:rsidRDefault="00DA37AE" w14:paraId="4F36CEB4" w14:textId="77777777">
            <w:pPr>
              <w:spacing w:after="0"/>
            </w:pPr>
            <w:r w:rsidRPr="00DA37AE">
              <w:t>FannieMae.com page was rendered</w:t>
            </w:r>
          </w:p>
        </w:tc>
      </w:tr>
      <w:tr w:rsidRPr="00DA37AE" w:rsidR="00DA37AE" w:rsidTr="00EC23EA" w14:paraId="235172AE" w14:textId="77777777">
        <w:tc>
          <w:tcPr>
            <w:tcW w:w="906" w:type="dxa"/>
          </w:tcPr>
          <w:p w:rsidRPr="00DA37AE" w:rsidR="00DA37AE" w:rsidP="00DA37AE" w:rsidRDefault="00DA37AE" w14:paraId="3E7291C9" w14:textId="77777777">
            <w:pPr>
              <w:spacing w:after="0"/>
            </w:pPr>
            <w:r w:rsidRPr="00DA37AE">
              <w:t>AE</w:t>
            </w:r>
          </w:p>
        </w:tc>
        <w:tc>
          <w:tcPr>
            <w:tcW w:w="2586" w:type="dxa"/>
          </w:tcPr>
          <w:p w:rsidRPr="00DA37AE" w:rsidR="00DA37AE" w:rsidP="00DA37AE" w:rsidRDefault="00DA37AE" w14:paraId="4C4F9141" w14:textId="77777777">
            <w:pPr>
              <w:spacing w:after="0"/>
            </w:pPr>
            <w:r w:rsidRPr="00DA37AE">
              <w:t>FreddieMac.com link</w:t>
            </w:r>
          </w:p>
        </w:tc>
        <w:tc>
          <w:tcPr>
            <w:tcW w:w="6210" w:type="dxa"/>
          </w:tcPr>
          <w:p w:rsidRPr="00DA37AE" w:rsidR="00DA37AE" w:rsidP="00DA37AE" w:rsidRDefault="00DA37AE" w14:paraId="23843E29" w14:textId="77777777">
            <w:pPr>
              <w:spacing w:after="0"/>
            </w:pPr>
            <w:r w:rsidRPr="00DA37AE">
              <w:t>FreddieMac.com page was rendered</w:t>
            </w:r>
          </w:p>
        </w:tc>
      </w:tr>
      <w:tr w:rsidRPr="00DA37AE" w:rsidR="00DA37AE" w:rsidTr="00EC23EA" w14:paraId="1A5E9042" w14:textId="77777777">
        <w:tc>
          <w:tcPr>
            <w:tcW w:w="906" w:type="dxa"/>
          </w:tcPr>
          <w:p w:rsidRPr="00DA37AE" w:rsidR="00DA37AE" w:rsidP="00DA37AE" w:rsidRDefault="00DA37AE" w14:paraId="06A93124" w14:textId="77777777">
            <w:pPr>
              <w:spacing w:after="0"/>
            </w:pPr>
            <w:r w:rsidRPr="00DA37AE">
              <w:t>AF</w:t>
            </w:r>
          </w:p>
        </w:tc>
        <w:tc>
          <w:tcPr>
            <w:tcW w:w="2586" w:type="dxa"/>
          </w:tcPr>
          <w:p w:rsidRPr="00DA37AE" w:rsidR="00DA37AE" w:rsidP="00DA37AE" w:rsidRDefault="00DA37AE" w14:paraId="23CEE0D6" w14:textId="77777777">
            <w:pPr>
              <w:spacing w:after="0"/>
            </w:pPr>
            <w:r w:rsidRPr="00DA37AE">
              <w:t xml:space="preserve">FNM </w:t>
            </w:r>
            <w:proofErr w:type="spellStart"/>
            <w:r w:rsidRPr="00DA37AE">
              <w:t>ToU</w:t>
            </w:r>
            <w:proofErr w:type="spellEnd"/>
            <w:r w:rsidRPr="00DA37AE">
              <w:t xml:space="preserve"> link</w:t>
            </w:r>
          </w:p>
        </w:tc>
        <w:tc>
          <w:tcPr>
            <w:tcW w:w="6210" w:type="dxa"/>
          </w:tcPr>
          <w:p w:rsidRPr="00DA37AE" w:rsidR="00DA37AE" w:rsidP="00DA37AE" w:rsidRDefault="00DA37AE" w14:paraId="52943268" w14:textId="77777777">
            <w:pPr>
              <w:spacing w:after="0"/>
            </w:pPr>
            <w:r w:rsidRPr="00DA37AE">
              <w:t>Fannie Mae Terms and Conditions page was rendered</w:t>
            </w:r>
          </w:p>
        </w:tc>
      </w:tr>
      <w:tr w:rsidRPr="00DA37AE" w:rsidR="00DA37AE" w:rsidTr="00EC23EA" w14:paraId="66358961" w14:textId="77777777">
        <w:tc>
          <w:tcPr>
            <w:tcW w:w="906" w:type="dxa"/>
          </w:tcPr>
          <w:p w:rsidRPr="00DA37AE" w:rsidR="00DA37AE" w:rsidP="00DA37AE" w:rsidRDefault="00DA37AE" w14:paraId="38D0EA9A" w14:textId="77777777">
            <w:pPr>
              <w:spacing w:after="0"/>
            </w:pPr>
            <w:r w:rsidRPr="00DA37AE">
              <w:t>AG</w:t>
            </w:r>
          </w:p>
        </w:tc>
        <w:tc>
          <w:tcPr>
            <w:tcW w:w="2586" w:type="dxa"/>
          </w:tcPr>
          <w:p w:rsidRPr="00DA37AE" w:rsidR="00DA37AE" w:rsidP="00DA37AE" w:rsidRDefault="00DA37AE" w14:paraId="41C4D962" w14:textId="77777777">
            <w:pPr>
              <w:spacing w:after="0"/>
            </w:pPr>
            <w:r w:rsidRPr="00DA37AE">
              <w:t xml:space="preserve">FRE </w:t>
            </w:r>
            <w:proofErr w:type="spellStart"/>
            <w:r w:rsidRPr="00DA37AE">
              <w:t>ToU</w:t>
            </w:r>
            <w:proofErr w:type="spellEnd"/>
            <w:r w:rsidRPr="00DA37AE">
              <w:t xml:space="preserve"> link</w:t>
            </w:r>
          </w:p>
        </w:tc>
        <w:tc>
          <w:tcPr>
            <w:tcW w:w="6210" w:type="dxa"/>
          </w:tcPr>
          <w:p w:rsidRPr="00DA37AE" w:rsidR="00DA37AE" w:rsidP="00DA37AE" w:rsidRDefault="00DA37AE" w14:paraId="37D44A5C" w14:textId="77777777">
            <w:pPr>
              <w:spacing w:after="0"/>
            </w:pPr>
            <w:r w:rsidRPr="00DA37AE">
              <w:t>Freddie Mac Terms and Conditions page was rendered</w:t>
            </w:r>
          </w:p>
        </w:tc>
      </w:tr>
      <w:tr w:rsidRPr="00DA37AE" w:rsidR="00DA37AE" w:rsidTr="00EC23EA" w14:paraId="191254B2" w14:textId="77777777">
        <w:tc>
          <w:tcPr>
            <w:tcW w:w="906" w:type="dxa"/>
          </w:tcPr>
          <w:p w:rsidRPr="00DA37AE" w:rsidR="00DA37AE" w:rsidP="00DA37AE" w:rsidRDefault="00DA37AE" w14:paraId="2EE445E6" w14:textId="77777777">
            <w:pPr>
              <w:spacing w:after="0"/>
            </w:pPr>
            <w:r w:rsidRPr="00DA37AE">
              <w:t>AH</w:t>
            </w:r>
          </w:p>
        </w:tc>
        <w:tc>
          <w:tcPr>
            <w:tcW w:w="2586" w:type="dxa"/>
          </w:tcPr>
          <w:p w:rsidRPr="00DA37AE" w:rsidR="00DA37AE" w:rsidP="00DA37AE" w:rsidRDefault="00DA37AE" w14:paraId="065A6578" w14:textId="77777777">
            <w:pPr>
              <w:spacing w:after="0"/>
            </w:pPr>
            <w:r w:rsidRPr="00DA37AE">
              <w:t>FNM Privacy link</w:t>
            </w:r>
          </w:p>
        </w:tc>
        <w:tc>
          <w:tcPr>
            <w:tcW w:w="6210" w:type="dxa"/>
          </w:tcPr>
          <w:p w:rsidRPr="00DA37AE" w:rsidR="00DA37AE" w:rsidP="00DA37AE" w:rsidRDefault="00DA37AE" w14:paraId="54F3690F" w14:textId="77777777">
            <w:pPr>
              <w:spacing w:after="0"/>
            </w:pPr>
            <w:r w:rsidRPr="00DA37AE">
              <w:t>Fannie Mae Privacy Policy page was rendered</w:t>
            </w:r>
          </w:p>
        </w:tc>
      </w:tr>
      <w:tr w:rsidRPr="00DA37AE" w:rsidR="00DA37AE" w:rsidTr="00EC23EA" w14:paraId="0B647A72" w14:textId="77777777">
        <w:tc>
          <w:tcPr>
            <w:tcW w:w="906" w:type="dxa"/>
          </w:tcPr>
          <w:p w:rsidRPr="00DA37AE" w:rsidR="00DA37AE" w:rsidP="00DA37AE" w:rsidRDefault="00DA37AE" w14:paraId="6F47E7E2" w14:textId="77777777">
            <w:pPr>
              <w:spacing w:after="0"/>
            </w:pPr>
            <w:r w:rsidRPr="00DA37AE">
              <w:lastRenderedPageBreak/>
              <w:t>AI</w:t>
            </w:r>
          </w:p>
        </w:tc>
        <w:tc>
          <w:tcPr>
            <w:tcW w:w="2586" w:type="dxa"/>
          </w:tcPr>
          <w:p w:rsidRPr="00DA37AE" w:rsidR="00DA37AE" w:rsidP="00DA37AE" w:rsidRDefault="00DA37AE" w14:paraId="3497C449" w14:textId="77777777">
            <w:pPr>
              <w:spacing w:after="0"/>
            </w:pPr>
            <w:r w:rsidRPr="00DA37AE">
              <w:t>FRE Privacy link</w:t>
            </w:r>
          </w:p>
        </w:tc>
        <w:tc>
          <w:tcPr>
            <w:tcW w:w="6210" w:type="dxa"/>
          </w:tcPr>
          <w:p w:rsidRPr="00DA37AE" w:rsidR="00DA37AE" w:rsidP="00DA37AE" w:rsidRDefault="00DA37AE" w14:paraId="3D51EFAC" w14:textId="77777777">
            <w:pPr>
              <w:spacing w:after="0"/>
            </w:pPr>
            <w:r w:rsidRPr="00DA37AE">
              <w:t>Freddie Mac Privacy Policy page was rendered</w:t>
            </w:r>
          </w:p>
        </w:tc>
      </w:tr>
      <w:tr w:rsidRPr="00DA37AE" w:rsidR="00DA37AE" w:rsidTr="00EC23EA" w14:paraId="294CC684" w14:textId="77777777">
        <w:tc>
          <w:tcPr>
            <w:tcW w:w="906" w:type="dxa"/>
          </w:tcPr>
          <w:p w:rsidRPr="00DA37AE" w:rsidR="00DA37AE" w:rsidP="00DA37AE" w:rsidRDefault="00DA37AE" w14:paraId="28BA1C8A" w14:textId="77777777">
            <w:pPr>
              <w:spacing w:after="0"/>
            </w:pPr>
            <w:r w:rsidRPr="00DA37AE">
              <w:t>AJ</w:t>
            </w:r>
          </w:p>
        </w:tc>
        <w:tc>
          <w:tcPr>
            <w:tcW w:w="2586" w:type="dxa"/>
          </w:tcPr>
          <w:p w:rsidRPr="00DA37AE" w:rsidR="00DA37AE" w:rsidP="00DA37AE" w:rsidRDefault="00DA37AE" w14:paraId="06E5ABA9" w14:textId="77777777">
            <w:pPr>
              <w:spacing w:after="0"/>
            </w:pPr>
            <w:r w:rsidRPr="00DA37AE">
              <w:t>Forgot Password page</w:t>
            </w:r>
          </w:p>
        </w:tc>
        <w:tc>
          <w:tcPr>
            <w:tcW w:w="6210" w:type="dxa"/>
          </w:tcPr>
          <w:p w:rsidRPr="00DA37AE" w:rsidR="00DA37AE" w:rsidP="00DA37AE" w:rsidRDefault="00DA37AE" w14:paraId="33F7177C" w14:textId="77777777">
            <w:pPr>
              <w:spacing w:after="0"/>
            </w:pPr>
            <w:r w:rsidRPr="00DA37AE">
              <w:t>Forgot Password page was rendered</w:t>
            </w:r>
          </w:p>
        </w:tc>
      </w:tr>
      <w:tr w:rsidRPr="00DA37AE" w:rsidR="00DA37AE" w:rsidTr="00EC23EA" w14:paraId="08D9A5EC" w14:textId="77777777">
        <w:tc>
          <w:tcPr>
            <w:tcW w:w="906" w:type="dxa"/>
          </w:tcPr>
          <w:p w:rsidRPr="00DA37AE" w:rsidR="00DA37AE" w:rsidP="00DA37AE" w:rsidRDefault="00DA37AE" w14:paraId="016880F6" w14:textId="77777777">
            <w:pPr>
              <w:spacing w:after="0"/>
            </w:pPr>
            <w:r w:rsidRPr="00DA37AE">
              <w:t>AK</w:t>
            </w:r>
          </w:p>
        </w:tc>
        <w:tc>
          <w:tcPr>
            <w:tcW w:w="2586" w:type="dxa"/>
          </w:tcPr>
          <w:p w:rsidRPr="00DA37AE" w:rsidR="00DA37AE" w:rsidP="00DA37AE" w:rsidRDefault="00DA37AE" w14:paraId="21280A07" w14:textId="77777777">
            <w:pPr>
              <w:spacing w:after="0"/>
            </w:pPr>
            <w:r w:rsidRPr="00DA37AE">
              <w:t>Logout button</w:t>
            </w:r>
          </w:p>
        </w:tc>
        <w:tc>
          <w:tcPr>
            <w:tcW w:w="6210" w:type="dxa"/>
          </w:tcPr>
          <w:p w:rsidRPr="00DA37AE" w:rsidR="00DA37AE" w:rsidP="00DA37AE" w:rsidRDefault="00DA37AE" w14:paraId="18156BEA" w14:textId="77777777">
            <w:pPr>
              <w:spacing w:after="0"/>
            </w:pPr>
            <w:r w:rsidRPr="00DA37AE">
              <w:t>Logout button was clicked</w:t>
            </w:r>
          </w:p>
        </w:tc>
      </w:tr>
      <w:tr w:rsidRPr="00DA37AE" w:rsidR="00DA37AE" w:rsidTr="00EC23EA" w14:paraId="0FB50277" w14:textId="77777777">
        <w:tc>
          <w:tcPr>
            <w:tcW w:w="906" w:type="dxa"/>
          </w:tcPr>
          <w:p w:rsidRPr="00DA37AE" w:rsidR="00DA37AE" w:rsidP="00DA37AE" w:rsidRDefault="00DA37AE" w14:paraId="20BF0985" w14:textId="77777777">
            <w:pPr>
              <w:spacing w:after="0"/>
            </w:pPr>
            <w:r w:rsidRPr="00DA37AE">
              <w:t>AL</w:t>
            </w:r>
          </w:p>
        </w:tc>
        <w:tc>
          <w:tcPr>
            <w:tcW w:w="2586" w:type="dxa"/>
          </w:tcPr>
          <w:p w:rsidRPr="00DA37AE" w:rsidR="00DA37AE" w:rsidP="00DA37AE" w:rsidRDefault="00DA37AE" w14:paraId="5BDCE6AE" w14:textId="77777777">
            <w:pPr>
              <w:spacing w:after="0"/>
            </w:pPr>
            <w:r w:rsidRPr="00DA37AE">
              <w:t>Home nav</w:t>
            </w:r>
          </w:p>
        </w:tc>
        <w:tc>
          <w:tcPr>
            <w:tcW w:w="6210" w:type="dxa"/>
          </w:tcPr>
          <w:p w:rsidRPr="00DA37AE" w:rsidR="00DA37AE" w:rsidP="00DA37AE" w:rsidRDefault="00DA37AE" w14:paraId="448A7B9D" w14:textId="77777777">
            <w:pPr>
              <w:spacing w:after="0"/>
            </w:pPr>
            <w:r w:rsidRPr="00DA37AE">
              <w:t>Home page navigation tab</w:t>
            </w:r>
          </w:p>
        </w:tc>
      </w:tr>
      <w:tr w:rsidRPr="00DA37AE" w:rsidR="00DA37AE" w:rsidTr="00EC23EA" w14:paraId="1612CD9A" w14:textId="77777777">
        <w:tc>
          <w:tcPr>
            <w:tcW w:w="906" w:type="dxa"/>
          </w:tcPr>
          <w:p w:rsidRPr="00DA37AE" w:rsidR="00DA37AE" w:rsidP="00DA37AE" w:rsidRDefault="00DA37AE" w14:paraId="2E2C4D33" w14:textId="77777777">
            <w:pPr>
              <w:spacing w:after="0"/>
            </w:pPr>
            <w:r w:rsidRPr="00DA37AE">
              <w:t>AM</w:t>
            </w:r>
          </w:p>
        </w:tc>
        <w:tc>
          <w:tcPr>
            <w:tcW w:w="2586" w:type="dxa"/>
          </w:tcPr>
          <w:p w:rsidRPr="00DA37AE" w:rsidR="00DA37AE" w:rsidP="00DA37AE" w:rsidRDefault="00DA37AE" w14:paraId="749A5951" w14:textId="77777777">
            <w:pPr>
              <w:spacing w:after="0"/>
            </w:pPr>
            <w:r w:rsidRPr="00DA37AE">
              <w:t>Search nav</w:t>
            </w:r>
          </w:p>
        </w:tc>
        <w:tc>
          <w:tcPr>
            <w:tcW w:w="6210" w:type="dxa"/>
          </w:tcPr>
          <w:p w:rsidRPr="00DA37AE" w:rsidR="00DA37AE" w:rsidP="00DA37AE" w:rsidRDefault="00DA37AE" w14:paraId="606176AE" w14:textId="77777777">
            <w:pPr>
              <w:spacing w:after="0"/>
            </w:pPr>
            <w:r w:rsidRPr="00DA37AE">
              <w:t>Search page navigation tab</w:t>
            </w:r>
          </w:p>
        </w:tc>
      </w:tr>
      <w:tr w:rsidRPr="00DA37AE" w:rsidR="00DA37AE" w:rsidTr="00EC23EA" w14:paraId="36DAEA02" w14:textId="77777777">
        <w:tc>
          <w:tcPr>
            <w:tcW w:w="906" w:type="dxa"/>
          </w:tcPr>
          <w:p w:rsidRPr="00DA37AE" w:rsidR="00DA37AE" w:rsidP="00DA37AE" w:rsidRDefault="00DA37AE" w14:paraId="6A663EFF" w14:textId="77777777">
            <w:pPr>
              <w:spacing w:after="0"/>
            </w:pPr>
            <w:r w:rsidRPr="00DA37AE">
              <w:t>AN</w:t>
            </w:r>
          </w:p>
        </w:tc>
        <w:tc>
          <w:tcPr>
            <w:tcW w:w="2586" w:type="dxa"/>
          </w:tcPr>
          <w:p w:rsidRPr="00DA37AE" w:rsidR="00DA37AE" w:rsidP="00DA37AE" w:rsidRDefault="00DA37AE" w14:paraId="6F8BA35C" w14:textId="77777777">
            <w:pPr>
              <w:spacing w:after="0"/>
            </w:pPr>
            <w:r w:rsidRPr="00DA37AE">
              <w:t>Submit nav</w:t>
            </w:r>
          </w:p>
        </w:tc>
        <w:tc>
          <w:tcPr>
            <w:tcW w:w="6210" w:type="dxa"/>
          </w:tcPr>
          <w:p w:rsidRPr="00DA37AE" w:rsidR="00DA37AE" w:rsidP="00DA37AE" w:rsidRDefault="00DA37AE" w14:paraId="5B0701BF" w14:textId="77777777">
            <w:pPr>
              <w:spacing w:after="0"/>
            </w:pPr>
            <w:r w:rsidRPr="00DA37AE">
              <w:t>Submit page navigation tab</w:t>
            </w:r>
          </w:p>
        </w:tc>
      </w:tr>
      <w:tr w:rsidRPr="00B42E48" w:rsidR="00B42E48" w:rsidTr="00EC23EA" w14:paraId="1F4CA377" w14:textId="77777777">
        <w:tc>
          <w:tcPr>
            <w:tcW w:w="906" w:type="dxa"/>
          </w:tcPr>
          <w:p w:rsidRPr="00B42E48" w:rsidR="00DA37AE" w:rsidP="00DA37AE" w:rsidRDefault="00DA37AE" w14:paraId="07501E9B" w14:textId="77777777">
            <w:pPr>
              <w:spacing w:after="0"/>
              <w:rPr>
                <w:color w:val="FF0000"/>
              </w:rPr>
            </w:pPr>
            <w:r w:rsidRPr="00B42E48">
              <w:rPr>
                <w:color w:val="FF0000"/>
              </w:rPr>
              <w:t>AO</w:t>
            </w:r>
          </w:p>
        </w:tc>
        <w:tc>
          <w:tcPr>
            <w:tcW w:w="2586" w:type="dxa"/>
          </w:tcPr>
          <w:p w:rsidRPr="00B42E48" w:rsidR="00DA37AE" w:rsidP="00DA37AE" w:rsidRDefault="00DA37AE" w14:paraId="27B2C58D" w14:textId="77777777">
            <w:pPr>
              <w:spacing w:after="0"/>
              <w:rPr>
                <w:color w:val="FF0000"/>
              </w:rPr>
            </w:pPr>
            <w:r w:rsidRPr="00B42E48">
              <w:rPr>
                <w:color w:val="FF0000"/>
              </w:rPr>
              <w:t>Account nav</w:t>
            </w:r>
          </w:p>
        </w:tc>
        <w:tc>
          <w:tcPr>
            <w:tcW w:w="6210" w:type="dxa"/>
          </w:tcPr>
          <w:p w:rsidRPr="00B42E48" w:rsidR="00DA37AE" w:rsidP="00DA37AE" w:rsidRDefault="00DA37AE" w14:paraId="10517044" w14:textId="77777777">
            <w:pPr>
              <w:spacing w:after="0"/>
              <w:rPr>
                <w:color w:val="FF0000"/>
              </w:rPr>
            </w:pPr>
            <w:r w:rsidRPr="00B42E48">
              <w:rPr>
                <w:color w:val="FF0000"/>
              </w:rPr>
              <w:t>Account page navigation tab</w:t>
            </w:r>
          </w:p>
        </w:tc>
      </w:tr>
      <w:tr w:rsidRPr="00DA37AE" w:rsidR="00DA37AE" w:rsidTr="00EC23EA" w14:paraId="32636987" w14:textId="77777777">
        <w:tc>
          <w:tcPr>
            <w:tcW w:w="906" w:type="dxa"/>
          </w:tcPr>
          <w:p w:rsidRPr="00DA37AE" w:rsidR="00DA37AE" w:rsidP="00DA37AE" w:rsidRDefault="00DA37AE" w14:paraId="5A27E000" w14:textId="77777777">
            <w:pPr>
              <w:spacing w:after="0"/>
            </w:pPr>
            <w:r w:rsidRPr="00DA37AE">
              <w:t>AP</w:t>
            </w:r>
          </w:p>
        </w:tc>
        <w:tc>
          <w:tcPr>
            <w:tcW w:w="2586" w:type="dxa"/>
          </w:tcPr>
          <w:p w:rsidRPr="00DA37AE" w:rsidR="00DA37AE" w:rsidP="00DA37AE" w:rsidRDefault="00DA37AE" w14:paraId="46C93CB0" w14:textId="77777777">
            <w:pPr>
              <w:spacing w:after="0"/>
            </w:pPr>
            <w:r w:rsidRPr="00DA37AE">
              <w:t>Help nav</w:t>
            </w:r>
          </w:p>
        </w:tc>
        <w:tc>
          <w:tcPr>
            <w:tcW w:w="6210" w:type="dxa"/>
          </w:tcPr>
          <w:p w:rsidRPr="00DA37AE" w:rsidR="00DA37AE" w:rsidP="00DA37AE" w:rsidRDefault="00DA37AE" w14:paraId="3129F9DD" w14:textId="77777777">
            <w:pPr>
              <w:spacing w:after="0"/>
            </w:pPr>
            <w:r w:rsidRPr="00DA37AE">
              <w:t>Help page navigation tab</w:t>
            </w:r>
          </w:p>
        </w:tc>
      </w:tr>
      <w:tr w:rsidRPr="00DA37AE" w:rsidR="00DA37AE" w:rsidTr="00EC23EA" w14:paraId="3A3FE41D" w14:textId="77777777">
        <w:tc>
          <w:tcPr>
            <w:tcW w:w="906" w:type="dxa"/>
          </w:tcPr>
          <w:p w:rsidRPr="00DA37AE" w:rsidR="00DA37AE" w:rsidP="00DA37AE" w:rsidRDefault="00DA37AE" w14:paraId="2AD43C82" w14:textId="77777777">
            <w:pPr>
              <w:spacing w:after="0"/>
            </w:pPr>
            <w:r w:rsidRPr="00DA37AE">
              <w:t>AQ</w:t>
            </w:r>
          </w:p>
        </w:tc>
        <w:tc>
          <w:tcPr>
            <w:tcW w:w="2586" w:type="dxa"/>
          </w:tcPr>
          <w:p w:rsidRPr="00DA37AE" w:rsidR="00DA37AE" w:rsidP="00DA37AE" w:rsidRDefault="00DA37AE" w14:paraId="2B220040" w14:textId="77777777">
            <w:pPr>
              <w:spacing w:after="0"/>
            </w:pPr>
            <w:r w:rsidRPr="00DA37AE">
              <w:t>Quick Search</w:t>
            </w:r>
          </w:p>
        </w:tc>
        <w:tc>
          <w:tcPr>
            <w:tcW w:w="6210" w:type="dxa"/>
          </w:tcPr>
          <w:p w:rsidRPr="00DA37AE" w:rsidR="00DA37AE" w:rsidP="00DA37AE" w:rsidRDefault="00DA37AE" w14:paraId="5270537E" w14:textId="77777777">
            <w:pPr>
              <w:spacing w:after="0"/>
            </w:pPr>
            <w:r w:rsidRPr="00DA37AE">
              <w:t>Quick Search field</w:t>
            </w:r>
          </w:p>
        </w:tc>
      </w:tr>
      <w:tr w:rsidRPr="00DA37AE" w:rsidR="00DA37AE" w:rsidTr="00EC23EA" w14:paraId="415A4F41" w14:textId="77777777">
        <w:tc>
          <w:tcPr>
            <w:tcW w:w="906" w:type="dxa"/>
          </w:tcPr>
          <w:p w:rsidRPr="00DA37AE" w:rsidR="00DA37AE" w:rsidP="00DA37AE" w:rsidRDefault="00DA37AE" w14:paraId="401EF01F" w14:textId="77777777">
            <w:pPr>
              <w:spacing w:after="0"/>
            </w:pPr>
            <w:r w:rsidRPr="00DA37AE">
              <w:t>AR</w:t>
            </w:r>
          </w:p>
        </w:tc>
        <w:tc>
          <w:tcPr>
            <w:tcW w:w="2586" w:type="dxa"/>
          </w:tcPr>
          <w:p w:rsidRPr="00DA37AE" w:rsidR="00DA37AE" w:rsidP="00DA37AE" w:rsidRDefault="00DA37AE" w14:paraId="7DEEA8F4" w14:textId="77777777">
            <w:pPr>
              <w:spacing w:after="0"/>
            </w:pPr>
            <w:r w:rsidRPr="00DA37AE">
              <w:t>HP Advanced Search</w:t>
            </w:r>
          </w:p>
        </w:tc>
        <w:tc>
          <w:tcPr>
            <w:tcW w:w="6210" w:type="dxa"/>
          </w:tcPr>
          <w:p w:rsidRPr="00DA37AE" w:rsidR="00DA37AE" w:rsidP="00DA37AE" w:rsidRDefault="00DA37AE" w14:paraId="47D494B9" w14:textId="77777777">
            <w:pPr>
              <w:spacing w:after="0"/>
            </w:pPr>
            <w:r w:rsidRPr="00DA37AE">
              <w:t>Home page Advanced Search button</w:t>
            </w:r>
          </w:p>
        </w:tc>
      </w:tr>
      <w:tr w:rsidRPr="00DA37AE" w:rsidR="00DA37AE" w:rsidTr="00EC23EA" w14:paraId="2A43B51F" w14:textId="77777777">
        <w:tc>
          <w:tcPr>
            <w:tcW w:w="906" w:type="dxa"/>
          </w:tcPr>
          <w:p w:rsidRPr="00DA37AE" w:rsidR="00DA37AE" w:rsidP="00DA37AE" w:rsidRDefault="00DA37AE" w14:paraId="409F467B" w14:textId="77777777">
            <w:pPr>
              <w:spacing w:after="0"/>
            </w:pPr>
            <w:r w:rsidRPr="00DA37AE">
              <w:t>AS</w:t>
            </w:r>
          </w:p>
        </w:tc>
        <w:tc>
          <w:tcPr>
            <w:tcW w:w="2586" w:type="dxa"/>
          </w:tcPr>
          <w:p w:rsidRPr="00DA37AE" w:rsidR="00DA37AE" w:rsidP="00DA37AE" w:rsidRDefault="00DA37AE" w14:paraId="395FBCAB" w14:textId="77777777">
            <w:pPr>
              <w:spacing w:after="0"/>
            </w:pPr>
            <w:r w:rsidRPr="00DA37AE">
              <w:t>HP Submit Appraisal</w:t>
            </w:r>
          </w:p>
        </w:tc>
        <w:tc>
          <w:tcPr>
            <w:tcW w:w="6210" w:type="dxa"/>
          </w:tcPr>
          <w:p w:rsidRPr="00DA37AE" w:rsidR="00DA37AE" w:rsidP="00DA37AE" w:rsidRDefault="00DA37AE" w14:paraId="28D5B9C0" w14:textId="77777777">
            <w:pPr>
              <w:spacing w:after="0"/>
            </w:pPr>
            <w:r w:rsidRPr="00DA37AE">
              <w:t>Home page Submit New Appraisal Files button</w:t>
            </w:r>
          </w:p>
        </w:tc>
      </w:tr>
      <w:tr w:rsidRPr="00DA37AE" w:rsidR="00DA37AE" w:rsidTr="00EC23EA" w14:paraId="12BC5F01" w14:textId="77777777">
        <w:tc>
          <w:tcPr>
            <w:tcW w:w="906" w:type="dxa"/>
          </w:tcPr>
          <w:p w:rsidRPr="00DA37AE" w:rsidR="00DA37AE" w:rsidP="00DA37AE" w:rsidRDefault="00DA37AE" w14:paraId="02882CD9" w14:textId="77777777">
            <w:pPr>
              <w:spacing w:after="0"/>
            </w:pPr>
            <w:r w:rsidRPr="00DA37AE">
              <w:t>AT</w:t>
            </w:r>
          </w:p>
        </w:tc>
        <w:tc>
          <w:tcPr>
            <w:tcW w:w="2586" w:type="dxa"/>
          </w:tcPr>
          <w:p w:rsidRPr="00DA37AE" w:rsidR="00DA37AE" w:rsidP="00DA37AE" w:rsidRDefault="00DA37AE" w14:paraId="3D2D385B" w14:textId="77777777">
            <w:pPr>
              <w:spacing w:after="0"/>
            </w:pPr>
            <w:r w:rsidRPr="00DA37AE">
              <w:t>HP Quick Search</w:t>
            </w:r>
          </w:p>
        </w:tc>
        <w:tc>
          <w:tcPr>
            <w:tcW w:w="6210" w:type="dxa"/>
          </w:tcPr>
          <w:p w:rsidRPr="00DA37AE" w:rsidR="00DA37AE" w:rsidP="00DA37AE" w:rsidRDefault="00DA37AE" w14:paraId="0AD7C565" w14:textId="77777777">
            <w:pPr>
              <w:spacing w:after="0"/>
            </w:pPr>
            <w:r w:rsidRPr="00DA37AE">
              <w:t>Home page Quick Search button</w:t>
            </w:r>
          </w:p>
        </w:tc>
      </w:tr>
      <w:tr w:rsidRPr="00DA37AE" w:rsidR="00DA37AE" w:rsidTr="00EC23EA" w14:paraId="6A0B2295" w14:textId="77777777">
        <w:trPr>
          <w:trHeight w:val="287"/>
        </w:trPr>
        <w:tc>
          <w:tcPr>
            <w:tcW w:w="906" w:type="dxa"/>
          </w:tcPr>
          <w:p w:rsidRPr="00DA37AE" w:rsidR="00DA37AE" w:rsidP="00DA37AE" w:rsidRDefault="00DA37AE" w14:paraId="5F955C63" w14:textId="77777777">
            <w:pPr>
              <w:spacing w:after="0"/>
            </w:pPr>
            <w:r w:rsidRPr="00DA37AE">
              <w:t>AU</w:t>
            </w:r>
          </w:p>
        </w:tc>
        <w:tc>
          <w:tcPr>
            <w:tcW w:w="2586" w:type="dxa"/>
          </w:tcPr>
          <w:p w:rsidRPr="00DA37AE" w:rsidR="00DA37AE" w:rsidP="00DA37AE" w:rsidRDefault="00DA37AE" w14:paraId="0006368F" w14:textId="77777777">
            <w:pPr>
              <w:spacing w:after="0"/>
            </w:pPr>
            <w:r w:rsidRPr="00DA37AE">
              <w:t>HP recent files</w:t>
            </w:r>
          </w:p>
        </w:tc>
        <w:tc>
          <w:tcPr>
            <w:tcW w:w="6210" w:type="dxa"/>
          </w:tcPr>
          <w:p w:rsidRPr="00DA37AE" w:rsidR="00DA37AE" w:rsidP="00DA37AE" w:rsidRDefault="00DA37AE" w14:paraId="0967B158" w14:textId="77777777">
            <w:pPr>
              <w:spacing w:after="0"/>
            </w:pPr>
            <w:r w:rsidRPr="00DA37AE">
              <w:t>Home page Recently Viewed Files links</w:t>
            </w:r>
          </w:p>
        </w:tc>
      </w:tr>
      <w:tr w:rsidRPr="00DA37AE" w:rsidR="00DA37AE" w:rsidTr="00EC23EA" w14:paraId="3E7B94FC" w14:textId="77777777">
        <w:tc>
          <w:tcPr>
            <w:tcW w:w="906" w:type="dxa"/>
          </w:tcPr>
          <w:p w:rsidRPr="00DA37AE" w:rsidR="00DA37AE" w:rsidP="00DA37AE" w:rsidRDefault="00DA37AE" w14:paraId="483A9CAB" w14:textId="77777777">
            <w:pPr>
              <w:spacing w:after="0"/>
            </w:pPr>
            <w:r w:rsidRPr="00DA37AE">
              <w:t>AV</w:t>
            </w:r>
          </w:p>
        </w:tc>
        <w:tc>
          <w:tcPr>
            <w:tcW w:w="2586" w:type="dxa"/>
          </w:tcPr>
          <w:p w:rsidRPr="00DA37AE" w:rsidR="00DA37AE" w:rsidP="00DA37AE" w:rsidRDefault="00DA37AE" w14:paraId="0B991B06" w14:textId="77777777">
            <w:pPr>
              <w:spacing w:after="0"/>
            </w:pPr>
            <w:r w:rsidRPr="00DA37AE">
              <w:t>SPI Document File ID</w:t>
            </w:r>
          </w:p>
        </w:tc>
        <w:tc>
          <w:tcPr>
            <w:tcW w:w="6210" w:type="dxa"/>
          </w:tcPr>
          <w:p w:rsidRPr="00DA37AE" w:rsidR="00DA37AE" w:rsidP="00DA37AE" w:rsidRDefault="00DA37AE" w14:paraId="0BAE72ED" w14:textId="77777777">
            <w:pPr>
              <w:spacing w:after="0"/>
            </w:pPr>
            <w:r w:rsidRPr="00DA37AE">
              <w:t>Search Page Input Document File ID</w:t>
            </w:r>
          </w:p>
        </w:tc>
      </w:tr>
      <w:tr w:rsidRPr="00DA37AE" w:rsidR="00DA37AE" w:rsidTr="00EC23EA" w14:paraId="4B9806B8" w14:textId="77777777">
        <w:tc>
          <w:tcPr>
            <w:tcW w:w="906" w:type="dxa"/>
          </w:tcPr>
          <w:p w:rsidRPr="00DA37AE" w:rsidR="00DA37AE" w:rsidP="00DA37AE" w:rsidRDefault="00DA37AE" w14:paraId="260F6BCE" w14:textId="77777777">
            <w:pPr>
              <w:spacing w:after="0"/>
            </w:pPr>
            <w:r w:rsidRPr="00DA37AE">
              <w:t>AW</w:t>
            </w:r>
          </w:p>
        </w:tc>
        <w:tc>
          <w:tcPr>
            <w:tcW w:w="2586" w:type="dxa"/>
          </w:tcPr>
          <w:p w:rsidRPr="00DA37AE" w:rsidR="00DA37AE" w:rsidP="00DA37AE" w:rsidRDefault="00DA37AE" w14:paraId="38A772A9" w14:textId="77777777">
            <w:pPr>
              <w:spacing w:after="0"/>
            </w:pPr>
            <w:r w:rsidRPr="00DA37AE">
              <w:t>SPI Lender loan number</w:t>
            </w:r>
          </w:p>
        </w:tc>
        <w:tc>
          <w:tcPr>
            <w:tcW w:w="6210" w:type="dxa"/>
          </w:tcPr>
          <w:p w:rsidRPr="00DA37AE" w:rsidR="00DA37AE" w:rsidP="00DA37AE" w:rsidRDefault="00DA37AE" w14:paraId="0AE69969" w14:textId="77777777">
            <w:pPr>
              <w:spacing w:after="0"/>
            </w:pPr>
            <w:r w:rsidRPr="00DA37AE">
              <w:t>Search Page Input Lender loan number</w:t>
            </w:r>
          </w:p>
        </w:tc>
      </w:tr>
      <w:tr w:rsidRPr="00DA37AE" w:rsidR="00DA37AE" w:rsidTr="00EC23EA" w14:paraId="06439BD8" w14:textId="77777777">
        <w:tc>
          <w:tcPr>
            <w:tcW w:w="906" w:type="dxa"/>
          </w:tcPr>
          <w:p w:rsidRPr="00DA37AE" w:rsidR="00DA37AE" w:rsidP="00DA37AE" w:rsidRDefault="00DA37AE" w14:paraId="224695D1" w14:textId="77777777">
            <w:pPr>
              <w:spacing w:after="0"/>
            </w:pPr>
            <w:r w:rsidRPr="00DA37AE">
              <w:t>AX</w:t>
            </w:r>
          </w:p>
        </w:tc>
        <w:tc>
          <w:tcPr>
            <w:tcW w:w="2586" w:type="dxa"/>
          </w:tcPr>
          <w:p w:rsidRPr="00DA37AE" w:rsidR="00DA37AE" w:rsidP="00DA37AE" w:rsidRDefault="00DA37AE" w14:paraId="08EE25A8" w14:textId="77777777">
            <w:pPr>
              <w:spacing w:after="0"/>
            </w:pPr>
            <w:r w:rsidRPr="00DA37AE">
              <w:t>SPI Lender name</w:t>
            </w:r>
          </w:p>
        </w:tc>
        <w:tc>
          <w:tcPr>
            <w:tcW w:w="6210" w:type="dxa"/>
          </w:tcPr>
          <w:p w:rsidRPr="00DA37AE" w:rsidR="00DA37AE" w:rsidP="00DA37AE" w:rsidRDefault="00DA37AE" w14:paraId="33275062" w14:textId="77777777">
            <w:pPr>
              <w:spacing w:after="0"/>
            </w:pPr>
            <w:r w:rsidRPr="00DA37AE">
              <w:t>Search Page Input Lender name</w:t>
            </w:r>
          </w:p>
        </w:tc>
      </w:tr>
      <w:tr w:rsidRPr="00DA37AE" w:rsidR="00DA37AE" w:rsidTr="00EC23EA" w14:paraId="42FBF6C2" w14:textId="77777777">
        <w:tc>
          <w:tcPr>
            <w:tcW w:w="906" w:type="dxa"/>
          </w:tcPr>
          <w:p w:rsidRPr="00DA37AE" w:rsidR="00DA37AE" w:rsidP="00DA37AE" w:rsidRDefault="00DA37AE" w14:paraId="6ABE5195" w14:textId="77777777">
            <w:pPr>
              <w:spacing w:after="0"/>
            </w:pPr>
            <w:r w:rsidRPr="00DA37AE">
              <w:t>AY</w:t>
            </w:r>
          </w:p>
        </w:tc>
        <w:tc>
          <w:tcPr>
            <w:tcW w:w="2586" w:type="dxa"/>
          </w:tcPr>
          <w:p w:rsidRPr="00DA37AE" w:rsidR="00DA37AE" w:rsidP="00DA37AE" w:rsidRDefault="00DA37AE" w14:paraId="224CB01A" w14:textId="77777777">
            <w:pPr>
              <w:spacing w:after="0"/>
            </w:pPr>
            <w:r w:rsidRPr="00DA37AE">
              <w:t>SPI User ID</w:t>
            </w:r>
          </w:p>
        </w:tc>
        <w:tc>
          <w:tcPr>
            <w:tcW w:w="6210" w:type="dxa"/>
          </w:tcPr>
          <w:p w:rsidRPr="00DA37AE" w:rsidR="00DA37AE" w:rsidP="00DA37AE" w:rsidRDefault="00DA37AE" w14:paraId="730C894B" w14:textId="77777777">
            <w:pPr>
              <w:spacing w:after="0"/>
            </w:pPr>
            <w:r w:rsidRPr="00DA37AE">
              <w:t>Search Page Input User ID</w:t>
            </w:r>
          </w:p>
        </w:tc>
      </w:tr>
      <w:tr w:rsidRPr="00DA37AE" w:rsidR="00DA37AE" w:rsidTr="00EC23EA" w14:paraId="7E37A638" w14:textId="77777777">
        <w:tc>
          <w:tcPr>
            <w:tcW w:w="906" w:type="dxa"/>
          </w:tcPr>
          <w:p w:rsidRPr="00DA37AE" w:rsidR="00DA37AE" w:rsidP="00DA37AE" w:rsidRDefault="00DA37AE" w14:paraId="57365BB3" w14:textId="77777777">
            <w:pPr>
              <w:spacing w:after="0"/>
            </w:pPr>
            <w:r w:rsidRPr="00DA37AE">
              <w:t>AZ</w:t>
            </w:r>
          </w:p>
        </w:tc>
        <w:tc>
          <w:tcPr>
            <w:tcW w:w="2586" w:type="dxa"/>
          </w:tcPr>
          <w:p w:rsidRPr="00DA37AE" w:rsidR="00DA37AE" w:rsidP="00DA37AE" w:rsidRDefault="00DA37AE" w14:paraId="5B68B918" w14:textId="77777777">
            <w:pPr>
              <w:spacing w:after="0"/>
            </w:pPr>
            <w:r w:rsidRPr="00DA37AE">
              <w:t>SPI Address</w:t>
            </w:r>
          </w:p>
        </w:tc>
        <w:tc>
          <w:tcPr>
            <w:tcW w:w="6210" w:type="dxa"/>
          </w:tcPr>
          <w:p w:rsidRPr="00DA37AE" w:rsidR="00DA37AE" w:rsidP="00DA37AE" w:rsidRDefault="00DA37AE" w14:paraId="5B91AA1B" w14:textId="77777777">
            <w:pPr>
              <w:spacing w:after="0"/>
            </w:pPr>
            <w:r w:rsidRPr="00DA37AE">
              <w:t>Search Page Input Address</w:t>
            </w:r>
          </w:p>
        </w:tc>
      </w:tr>
      <w:tr w:rsidRPr="00DA37AE" w:rsidR="00DA37AE" w:rsidTr="00EC23EA" w14:paraId="584E651A" w14:textId="77777777">
        <w:tc>
          <w:tcPr>
            <w:tcW w:w="906" w:type="dxa"/>
          </w:tcPr>
          <w:p w:rsidRPr="00DA37AE" w:rsidR="00DA37AE" w:rsidP="00DA37AE" w:rsidRDefault="00DA37AE" w14:paraId="37F0BF6F" w14:textId="77777777">
            <w:pPr>
              <w:spacing w:after="0"/>
            </w:pPr>
            <w:r w:rsidRPr="00DA37AE">
              <w:t>BA</w:t>
            </w:r>
          </w:p>
        </w:tc>
        <w:tc>
          <w:tcPr>
            <w:tcW w:w="2586" w:type="dxa"/>
          </w:tcPr>
          <w:p w:rsidRPr="00DA37AE" w:rsidR="00DA37AE" w:rsidP="00DA37AE" w:rsidRDefault="00DA37AE" w14:paraId="29ECE05D" w14:textId="77777777">
            <w:pPr>
              <w:spacing w:after="0"/>
            </w:pPr>
            <w:r w:rsidRPr="00DA37AE">
              <w:t>SPI City</w:t>
            </w:r>
          </w:p>
        </w:tc>
        <w:tc>
          <w:tcPr>
            <w:tcW w:w="6210" w:type="dxa"/>
          </w:tcPr>
          <w:p w:rsidRPr="00DA37AE" w:rsidR="00DA37AE" w:rsidP="00DA37AE" w:rsidRDefault="00DA37AE" w14:paraId="7F681DDB" w14:textId="77777777">
            <w:pPr>
              <w:spacing w:after="0"/>
            </w:pPr>
            <w:r w:rsidRPr="00DA37AE">
              <w:t>Search Page Input City</w:t>
            </w:r>
          </w:p>
        </w:tc>
      </w:tr>
      <w:tr w:rsidRPr="00DA37AE" w:rsidR="00DA37AE" w:rsidTr="00EC23EA" w14:paraId="56B14618" w14:textId="77777777">
        <w:tc>
          <w:tcPr>
            <w:tcW w:w="906" w:type="dxa"/>
          </w:tcPr>
          <w:p w:rsidRPr="00DA37AE" w:rsidR="00DA37AE" w:rsidP="00DA37AE" w:rsidRDefault="00DA37AE" w14:paraId="52896ABD" w14:textId="77777777">
            <w:pPr>
              <w:spacing w:after="0"/>
            </w:pPr>
            <w:r w:rsidRPr="00DA37AE">
              <w:t>BB</w:t>
            </w:r>
          </w:p>
        </w:tc>
        <w:tc>
          <w:tcPr>
            <w:tcW w:w="2586" w:type="dxa"/>
          </w:tcPr>
          <w:p w:rsidRPr="00DA37AE" w:rsidR="00DA37AE" w:rsidP="00DA37AE" w:rsidRDefault="00DA37AE" w14:paraId="7CD0BBC2" w14:textId="77777777">
            <w:pPr>
              <w:spacing w:after="0"/>
            </w:pPr>
            <w:r w:rsidRPr="00DA37AE">
              <w:t>SPI State</w:t>
            </w:r>
          </w:p>
        </w:tc>
        <w:tc>
          <w:tcPr>
            <w:tcW w:w="6210" w:type="dxa"/>
          </w:tcPr>
          <w:p w:rsidRPr="00DA37AE" w:rsidR="00DA37AE" w:rsidP="00DA37AE" w:rsidRDefault="00DA37AE" w14:paraId="6EBFFF47" w14:textId="77777777">
            <w:pPr>
              <w:spacing w:after="0"/>
            </w:pPr>
            <w:r w:rsidRPr="00DA37AE">
              <w:t>Search Page Input State</w:t>
            </w:r>
          </w:p>
        </w:tc>
      </w:tr>
      <w:tr w:rsidRPr="00DA37AE" w:rsidR="00DA37AE" w:rsidTr="00EC23EA" w14:paraId="35C215A8" w14:textId="77777777">
        <w:tc>
          <w:tcPr>
            <w:tcW w:w="906" w:type="dxa"/>
          </w:tcPr>
          <w:p w:rsidRPr="00DA37AE" w:rsidR="00DA37AE" w:rsidP="00DA37AE" w:rsidRDefault="00DA37AE" w14:paraId="69DAF7EF" w14:textId="77777777">
            <w:pPr>
              <w:spacing w:after="0"/>
            </w:pPr>
            <w:r w:rsidRPr="00DA37AE">
              <w:t>BC</w:t>
            </w:r>
          </w:p>
        </w:tc>
        <w:tc>
          <w:tcPr>
            <w:tcW w:w="2586" w:type="dxa"/>
          </w:tcPr>
          <w:p w:rsidRPr="00DA37AE" w:rsidR="00DA37AE" w:rsidP="00DA37AE" w:rsidRDefault="00DA37AE" w14:paraId="10667746" w14:textId="77777777">
            <w:pPr>
              <w:spacing w:after="0"/>
            </w:pPr>
            <w:r w:rsidRPr="00DA37AE">
              <w:t>SPI Zip</w:t>
            </w:r>
          </w:p>
        </w:tc>
        <w:tc>
          <w:tcPr>
            <w:tcW w:w="6210" w:type="dxa"/>
          </w:tcPr>
          <w:p w:rsidRPr="00DA37AE" w:rsidR="00DA37AE" w:rsidP="00DA37AE" w:rsidRDefault="00DA37AE" w14:paraId="45FA7E0A" w14:textId="77777777">
            <w:pPr>
              <w:spacing w:after="0"/>
            </w:pPr>
            <w:r w:rsidRPr="00DA37AE">
              <w:t>Search Page Input Zip</w:t>
            </w:r>
          </w:p>
        </w:tc>
      </w:tr>
      <w:tr w:rsidRPr="00DA37AE" w:rsidR="00DA37AE" w:rsidTr="00EC23EA" w14:paraId="3DD139E3" w14:textId="77777777">
        <w:tc>
          <w:tcPr>
            <w:tcW w:w="906" w:type="dxa"/>
          </w:tcPr>
          <w:p w:rsidRPr="00DA37AE" w:rsidR="00DA37AE" w:rsidP="00DA37AE" w:rsidRDefault="00DA37AE" w14:paraId="71C5A791" w14:textId="77777777">
            <w:pPr>
              <w:spacing w:after="0"/>
            </w:pPr>
            <w:r w:rsidRPr="00DA37AE">
              <w:t>BD</w:t>
            </w:r>
          </w:p>
        </w:tc>
        <w:tc>
          <w:tcPr>
            <w:tcW w:w="2586" w:type="dxa"/>
          </w:tcPr>
          <w:p w:rsidRPr="00DA37AE" w:rsidR="00DA37AE" w:rsidP="00DA37AE" w:rsidRDefault="00DA37AE" w14:paraId="46BA6833" w14:textId="77777777">
            <w:pPr>
              <w:spacing w:after="0"/>
            </w:pPr>
            <w:r w:rsidRPr="00DA37AE">
              <w:t>SPI FNM checkbox</w:t>
            </w:r>
          </w:p>
        </w:tc>
        <w:tc>
          <w:tcPr>
            <w:tcW w:w="6210" w:type="dxa"/>
          </w:tcPr>
          <w:p w:rsidRPr="00DA37AE" w:rsidR="00DA37AE" w:rsidP="00DA37AE" w:rsidRDefault="00DA37AE" w14:paraId="783C568C" w14:textId="77777777">
            <w:pPr>
              <w:spacing w:after="0"/>
            </w:pPr>
            <w:r w:rsidRPr="00DA37AE">
              <w:t>Search Page Input FNM checkbox</w:t>
            </w:r>
          </w:p>
        </w:tc>
      </w:tr>
      <w:tr w:rsidRPr="00DA37AE" w:rsidR="00DA37AE" w:rsidTr="00EC23EA" w14:paraId="3F9B364D" w14:textId="77777777">
        <w:tc>
          <w:tcPr>
            <w:tcW w:w="906" w:type="dxa"/>
          </w:tcPr>
          <w:p w:rsidRPr="00DA37AE" w:rsidR="00DA37AE" w:rsidP="00DA37AE" w:rsidRDefault="00DA37AE" w14:paraId="1EA68B37" w14:textId="77777777">
            <w:pPr>
              <w:spacing w:after="0"/>
            </w:pPr>
            <w:r w:rsidRPr="00DA37AE">
              <w:t>BE</w:t>
            </w:r>
          </w:p>
        </w:tc>
        <w:tc>
          <w:tcPr>
            <w:tcW w:w="2586" w:type="dxa"/>
          </w:tcPr>
          <w:p w:rsidRPr="00DA37AE" w:rsidR="00DA37AE" w:rsidP="00DA37AE" w:rsidRDefault="00DA37AE" w14:paraId="763776F9" w14:textId="77777777">
            <w:pPr>
              <w:spacing w:after="0"/>
            </w:pPr>
            <w:r w:rsidRPr="00DA37AE">
              <w:t>SPI FRE checkbox</w:t>
            </w:r>
          </w:p>
        </w:tc>
        <w:tc>
          <w:tcPr>
            <w:tcW w:w="6210" w:type="dxa"/>
          </w:tcPr>
          <w:p w:rsidRPr="00DA37AE" w:rsidR="00DA37AE" w:rsidP="00DA37AE" w:rsidRDefault="00DA37AE" w14:paraId="48DC1EED" w14:textId="77777777">
            <w:pPr>
              <w:spacing w:after="0"/>
            </w:pPr>
            <w:r w:rsidRPr="00DA37AE">
              <w:t>Search Page Input FRE checkbox</w:t>
            </w:r>
          </w:p>
        </w:tc>
      </w:tr>
      <w:tr w:rsidRPr="00DA37AE" w:rsidR="00DA37AE" w:rsidTr="00EC23EA" w14:paraId="4613387A" w14:textId="77777777">
        <w:tc>
          <w:tcPr>
            <w:tcW w:w="906" w:type="dxa"/>
          </w:tcPr>
          <w:p w:rsidRPr="00DA37AE" w:rsidR="00DA37AE" w:rsidP="00DA37AE" w:rsidRDefault="00DA37AE" w14:paraId="407EF766" w14:textId="77777777">
            <w:pPr>
              <w:spacing w:after="0"/>
            </w:pPr>
            <w:r w:rsidRPr="00DA37AE">
              <w:t>BF</w:t>
            </w:r>
          </w:p>
        </w:tc>
        <w:tc>
          <w:tcPr>
            <w:tcW w:w="2586" w:type="dxa"/>
          </w:tcPr>
          <w:p w:rsidRPr="00DA37AE" w:rsidR="00DA37AE" w:rsidP="00DA37AE" w:rsidRDefault="00DA37AE" w14:paraId="61E5CC35" w14:textId="77777777">
            <w:pPr>
              <w:spacing w:after="0"/>
            </w:pPr>
            <w:r w:rsidRPr="00DA37AE">
              <w:t>SPI FRE S/SN</w:t>
            </w:r>
          </w:p>
        </w:tc>
        <w:tc>
          <w:tcPr>
            <w:tcW w:w="6210" w:type="dxa"/>
          </w:tcPr>
          <w:p w:rsidRPr="00DA37AE" w:rsidR="00DA37AE" w:rsidP="00DA37AE" w:rsidRDefault="00DA37AE" w14:paraId="47D80A62" w14:textId="77777777">
            <w:pPr>
              <w:spacing w:after="0"/>
            </w:pPr>
            <w:r w:rsidRPr="00DA37AE">
              <w:t>Search Page Input FRE S/SN</w:t>
            </w:r>
          </w:p>
        </w:tc>
      </w:tr>
      <w:tr w:rsidRPr="00DA37AE" w:rsidR="00DA37AE" w:rsidTr="00EC23EA" w14:paraId="4C679F28" w14:textId="77777777">
        <w:tc>
          <w:tcPr>
            <w:tcW w:w="906" w:type="dxa"/>
          </w:tcPr>
          <w:p w:rsidRPr="00DA37AE" w:rsidR="00DA37AE" w:rsidP="00DA37AE" w:rsidRDefault="00DA37AE" w14:paraId="6A6A8938" w14:textId="77777777">
            <w:pPr>
              <w:spacing w:after="0"/>
            </w:pPr>
            <w:r w:rsidRPr="00DA37AE">
              <w:t>BG</w:t>
            </w:r>
          </w:p>
        </w:tc>
        <w:tc>
          <w:tcPr>
            <w:tcW w:w="2586" w:type="dxa"/>
          </w:tcPr>
          <w:p w:rsidRPr="00DA37AE" w:rsidR="00DA37AE" w:rsidP="00DA37AE" w:rsidRDefault="00DA37AE" w14:paraId="141F0E93" w14:textId="77777777">
            <w:pPr>
              <w:spacing w:after="0"/>
            </w:pPr>
            <w:r w:rsidRPr="00DA37AE">
              <w:t>SPI FNM S/SN</w:t>
            </w:r>
          </w:p>
        </w:tc>
        <w:tc>
          <w:tcPr>
            <w:tcW w:w="6210" w:type="dxa"/>
          </w:tcPr>
          <w:p w:rsidRPr="00DA37AE" w:rsidR="00DA37AE" w:rsidP="00DA37AE" w:rsidRDefault="00DA37AE" w14:paraId="067EE018" w14:textId="77777777">
            <w:pPr>
              <w:spacing w:after="0"/>
            </w:pPr>
            <w:r w:rsidRPr="00DA37AE">
              <w:t>Search Page Input FNM S/SN</w:t>
            </w:r>
          </w:p>
        </w:tc>
      </w:tr>
      <w:tr w:rsidRPr="00DA37AE" w:rsidR="00DA37AE" w:rsidTr="00EC23EA" w14:paraId="052D9F51" w14:textId="77777777">
        <w:tc>
          <w:tcPr>
            <w:tcW w:w="906" w:type="dxa"/>
          </w:tcPr>
          <w:p w:rsidRPr="00DA37AE" w:rsidR="00DA37AE" w:rsidP="00DA37AE" w:rsidRDefault="00DA37AE" w14:paraId="3E51A257" w14:textId="77777777">
            <w:pPr>
              <w:spacing w:after="0"/>
            </w:pPr>
            <w:r w:rsidRPr="00DA37AE">
              <w:t>BH</w:t>
            </w:r>
          </w:p>
        </w:tc>
        <w:tc>
          <w:tcPr>
            <w:tcW w:w="2586" w:type="dxa"/>
          </w:tcPr>
          <w:p w:rsidRPr="00DA37AE" w:rsidR="00DA37AE" w:rsidP="00DA37AE" w:rsidRDefault="00DA37AE" w14:paraId="5CCDB128" w14:textId="77777777">
            <w:pPr>
              <w:spacing w:after="0"/>
            </w:pPr>
            <w:r w:rsidRPr="00DA37AE">
              <w:t>SPI FNM Success</w:t>
            </w:r>
          </w:p>
        </w:tc>
        <w:tc>
          <w:tcPr>
            <w:tcW w:w="6210" w:type="dxa"/>
          </w:tcPr>
          <w:p w:rsidRPr="00DA37AE" w:rsidR="00DA37AE" w:rsidP="00DA37AE" w:rsidRDefault="00DA37AE" w14:paraId="5A12254B" w14:textId="77777777">
            <w:pPr>
              <w:spacing w:after="0"/>
            </w:pPr>
            <w:r w:rsidRPr="00DA37AE">
              <w:t>Search Page Input FNM Successful status</w:t>
            </w:r>
          </w:p>
        </w:tc>
      </w:tr>
      <w:tr w:rsidRPr="00DA37AE" w:rsidR="00DA37AE" w:rsidTr="00EC23EA" w14:paraId="50C60F0C" w14:textId="77777777">
        <w:tc>
          <w:tcPr>
            <w:tcW w:w="906" w:type="dxa"/>
          </w:tcPr>
          <w:p w:rsidRPr="00DA37AE" w:rsidR="00DA37AE" w:rsidP="00DA37AE" w:rsidRDefault="00DA37AE" w14:paraId="42459D93" w14:textId="77777777">
            <w:pPr>
              <w:spacing w:after="0"/>
            </w:pPr>
            <w:r w:rsidRPr="00DA37AE">
              <w:t>BI</w:t>
            </w:r>
          </w:p>
        </w:tc>
        <w:tc>
          <w:tcPr>
            <w:tcW w:w="2586" w:type="dxa"/>
          </w:tcPr>
          <w:p w:rsidRPr="00DA37AE" w:rsidR="00DA37AE" w:rsidP="00DA37AE" w:rsidRDefault="00DA37AE" w14:paraId="03BADE42" w14:textId="77777777">
            <w:pPr>
              <w:spacing w:after="0"/>
            </w:pPr>
            <w:r w:rsidRPr="00DA37AE">
              <w:t>SPI FNM Not Successful</w:t>
            </w:r>
          </w:p>
        </w:tc>
        <w:tc>
          <w:tcPr>
            <w:tcW w:w="6210" w:type="dxa"/>
          </w:tcPr>
          <w:p w:rsidRPr="00DA37AE" w:rsidR="00DA37AE" w:rsidP="00DA37AE" w:rsidRDefault="00DA37AE" w14:paraId="32ED32E3" w14:textId="77777777">
            <w:pPr>
              <w:spacing w:after="0"/>
            </w:pPr>
            <w:r w:rsidRPr="00DA37AE">
              <w:t>Search Page Input FNM Not Successful status</w:t>
            </w:r>
          </w:p>
        </w:tc>
      </w:tr>
      <w:tr w:rsidRPr="00DA37AE" w:rsidR="00DA37AE" w:rsidTr="00EC23EA" w14:paraId="14A42FBD" w14:textId="77777777">
        <w:tc>
          <w:tcPr>
            <w:tcW w:w="906" w:type="dxa"/>
          </w:tcPr>
          <w:p w:rsidRPr="00DA37AE" w:rsidR="00DA37AE" w:rsidP="00DA37AE" w:rsidRDefault="00DA37AE" w14:paraId="593C1E5E" w14:textId="77777777">
            <w:pPr>
              <w:spacing w:after="0"/>
            </w:pPr>
            <w:r w:rsidRPr="00DA37AE">
              <w:t>BJ</w:t>
            </w:r>
          </w:p>
        </w:tc>
        <w:tc>
          <w:tcPr>
            <w:tcW w:w="2586" w:type="dxa"/>
          </w:tcPr>
          <w:p w:rsidRPr="00DA37AE" w:rsidR="00DA37AE" w:rsidP="00DA37AE" w:rsidRDefault="00DA37AE" w14:paraId="7265E246" w14:textId="77777777">
            <w:pPr>
              <w:spacing w:after="0"/>
            </w:pPr>
            <w:r w:rsidRPr="00DA37AE">
              <w:t>SPI FNM In Progress</w:t>
            </w:r>
          </w:p>
        </w:tc>
        <w:tc>
          <w:tcPr>
            <w:tcW w:w="6210" w:type="dxa"/>
          </w:tcPr>
          <w:p w:rsidRPr="00DA37AE" w:rsidR="00DA37AE" w:rsidP="00DA37AE" w:rsidRDefault="00DA37AE" w14:paraId="49A6875F" w14:textId="77777777">
            <w:pPr>
              <w:spacing w:after="0"/>
            </w:pPr>
            <w:r w:rsidRPr="00DA37AE">
              <w:t>Search Page Input FNM In Progress status</w:t>
            </w:r>
          </w:p>
        </w:tc>
      </w:tr>
      <w:tr w:rsidRPr="00DA37AE" w:rsidR="00DA37AE" w:rsidTr="00EC23EA" w14:paraId="44A325E4" w14:textId="77777777">
        <w:tc>
          <w:tcPr>
            <w:tcW w:w="906" w:type="dxa"/>
          </w:tcPr>
          <w:p w:rsidRPr="00DA37AE" w:rsidR="00DA37AE" w:rsidP="00DA37AE" w:rsidRDefault="00DA37AE" w14:paraId="79C83289" w14:textId="77777777">
            <w:pPr>
              <w:spacing w:after="0"/>
            </w:pPr>
            <w:r w:rsidRPr="00DA37AE">
              <w:t>BK</w:t>
            </w:r>
          </w:p>
        </w:tc>
        <w:tc>
          <w:tcPr>
            <w:tcW w:w="2586" w:type="dxa"/>
          </w:tcPr>
          <w:p w:rsidRPr="00DA37AE" w:rsidR="00DA37AE" w:rsidP="00DA37AE" w:rsidRDefault="00DA37AE" w14:paraId="1047998C" w14:textId="77777777">
            <w:pPr>
              <w:spacing w:after="0"/>
            </w:pPr>
            <w:r w:rsidRPr="00DA37AE">
              <w:t>SPI FRE Success</w:t>
            </w:r>
          </w:p>
        </w:tc>
        <w:tc>
          <w:tcPr>
            <w:tcW w:w="6210" w:type="dxa"/>
          </w:tcPr>
          <w:p w:rsidRPr="00DA37AE" w:rsidR="00DA37AE" w:rsidP="00DA37AE" w:rsidRDefault="00DA37AE" w14:paraId="25DA595E" w14:textId="77777777">
            <w:pPr>
              <w:spacing w:after="0"/>
            </w:pPr>
            <w:r w:rsidRPr="00DA37AE">
              <w:t>Search Page Input FRE Successful status</w:t>
            </w:r>
          </w:p>
        </w:tc>
      </w:tr>
      <w:tr w:rsidRPr="00DA37AE" w:rsidR="00DA37AE" w:rsidTr="00EC23EA" w14:paraId="71C44A1D" w14:textId="77777777">
        <w:tc>
          <w:tcPr>
            <w:tcW w:w="906" w:type="dxa"/>
          </w:tcPr>
          <w:p w:rsidRPr="00DA37AE" w:rsidR="00DA37AE" w:rsidP="00DA37AE" w:rsidRDefault="00DA37AE" w14:paraId="41F18541" w14:textId="77777777">
            <w:pPr>
              <w:spacing w:after="0"/>
            </w:pPr>
            <w:r w:rsidRPr="00DA37AE">
              <w:t>BL</w:t>
            </w:r>
          </w:p>
        </w:tc>
        <w:tc>
          <w:tcPr>
            <w:tcW w:w="2586" w:type="dxa"/>
          </w:tcPr>
          <w:p w:rsidRPr="00DA37AE" w:rsidR="00DA37AE" w:rsidP="00DA37AE" w:rsidRDefault="00DA37AE" w14:paraId="6991D7E4" w14:textId="77777777">
            <w:pPr>
              <w:spacing w:after="0"/>
            </w:pPr>
            <w:r w:rsidRPr="00DA37AE">
              <w:t>SPI FRE Not Successful</w:t>
            </w:r>
          </w:p>
        </w:tc>
        <w:tc>
          <w:tcPr>
            <w:tcW w:w="6210" w:type="dxa"/>
          </w:tcPr>
          <w:p w:rsidRPr="00DA37AE" w:rsidR="00DA37AE" w:rsidP="00DA37AE" w:rsidRDefault="00DA37AE" w14:paraId="1B143865" w14:textId="77777777">
            <w:pPr>
              <w:spacing w:after="0"/>
            </w:pPr>
            <w:r w:rsidRPr="00DA37AE">
              <w:t>Search Page Input FRE Not Successful status</w:t>
            </w:r>
          </w:p>
        </w:tc>
      </w:tr>
      <w:tr w:rsidRPr="00DA37AE" w:rsidR="00DA37AE" w:rsidTr="00EC23EA" w14:paraId="6991837A" w14:textId="77777777">
        <w:tc>
          <w:tcPr>
            <w:tcW w:w="906" w:type="dxa"/>
          </w:tcPr>
          <w:p w:rsidRPr="00DA37AE" w:rsidR="00DA37AE" w:rsidP="00DA37AE" w:rsidRDefault="00DA37AE" w14:paraId="125C290F" w14:textId="77777777">
            <w:pPr>
              <w:spacing w:after="0"/>
            </w:pPr>
            <w:r w:rsidRPr="00DA37AE">
              <w:t>BM</w:t>
            </w:r>
          </w:p>
        </w:tc>
        <w:tc>
          <w:tcPr>
            <w:tcW w:w="2586" w:type="dxa"/>
          </w:tcPr>
          <w:p w:rsidRPr="00DA37AE" w:rsidR="00DA37AE" w:rsidP="00DA37AE" w:rsidRDefault="00DA37AE" w14:paraId="749FD4ED" w14:textId="77777777">
            <w:pPr>
              <w:spacing w:after="0"/>
            </w:pPr>
            <w:r w:rsidRPr="00DA37AE">
              <w:t>SPI FRE In Progress</w:t>
            </w:r>
          </w:p>
        </w:tc>
        <w:tc>
          <w:tcPr>
            <w:tcW w:w="6210" w:type="dxa"/>
          </w:tcPr>
          <w:p w:rsidRPr="00DA37AE" w:rsidR="00DA37AE" w:rsidP="00DA37AE" w:rsidRDefault="00DA37AE" w14:paraId="32B875F2" w14:textId="77777777">
            <w:pPr>
              <w:spacing w:after="0"/>
            </w:pPr>
            <w:r w:rsidRPr="00DA37AE">
              <w:t>Search Page Input FRE In Progress status</w:t>
            </w:r>
          </w:p>
        </w:tc>
      </w:tr>
      <w:tr w:rsidRPr="00DA37AE" w:rsidR="00DA37AE" w:rsidTr="00EC23EA" w14:paraId="4B0456F3" w14:textId="77777777">
        <w:trPr>
          <w:trHeight w:val="161"/>
        </w:trPr>
        <w:tc>
          <w:tcPr>
            <w:tcW w:w="906" w:type="dxa"/>
          </w:tcPr>
          <w:p w:rsidRPr="00DA37AE" w:rsidR="00DA37AE" w:rsidP="00DA37AE" w:rsidRDefault="00DA37AE" w14:paraId="0E6DD2DD" w14:textId="77777777">
            <w:pPr>
              <w:spacing w:after="0"/>
            </w:pPr>
            <w:r w:rsidRPr="00DA37AE">
              <w:t>BN</w:t>
            </w:r>
          </w:p>
        </w:tc>
        <w:tc>
          <w:tcPr>
            <w:tcW w:w="2586" w:type="dxa"/>
          </w:tcPr>
          <w:p w:rsidRPr="00DA37AE" w:rsidR="00DA37AE" w:rsidP="00DA37AE" w:rsidRDefault="00DA37AE" w14:paraId="263F1F36" w14:textId="77777777">
            <w:pPr>
              <w:spacing w:after="0"/>
            </w:pPr>
            <w:r w:rsidRPr="00DA37AE">
              <w:t>SPI Search button</w:t>
            </w:r>
          </w:p>
        </w:tc>
        <w:tc>
          <w:tcPr>
            <w:tcW w:w="6210" w:type="dxa"/>
          </w:tcPr>
          <w:p w:rsidRPr="00DA37AE" w:rsidR="00DA37AE" w:rsidP="00DA37AE" w:rsidRDefault="00DA37AE" w14:paraId="5E9D1390" w14:textId="77777777">
            <w:pPr>
              <w:spacing w:after="0"/>
            </w:pPr>
            <w:r w:rsidRPr="00DA37AE">
              <w:t>Search Page Input Search button</w:t>
            </w:r>
          </w:p>
        </w:tc>
      </w:tr>
      <w:tr w:rsidRPr="00DA37AE" w:rsidR="00DA37AE" w:rsidTr="00EC23EA" w14:paraId="1C94C0E6" w14:textId="77777777">
        <w:trPr>
          <w:trHeight w:val="161"/>
        </w:trPr>
        <w:tc>
          <w:tcPr>
            <w:tcW w:w="906" w:type="dxa"/>
          </w:tcPr>
          <w:p w:rsidRPr="00DA37AE" w:rsidR="00DA37AE" w:rsidP="00DA37AE" w:rsidRDefault="00DA37AE" w14:paraId="008887BD" w14:textId="77777777">
            <w:pPr>
              <w:spacing w:after="0"/>
            </w:pPr>
            <w:r w:rsidRPr="00DA37AE">
              <w:lastRenderedPageBreak/>
              <w:t>BO</w:t>
            </w:r>
          </w:p>
        </w:tc>
        <w:tc>
          <w:tcPr>
            <w:tcW w:w="2586" w:type="dxa"/>
          </w:tcPr>
          <w:p w:rsidRPr="00DA37AE" w:rsidR="00DA37AE" w:rsidP="00DA37AE" w:rsidRDefault="00DA37AE" w14:paraId="10CC20E0" w14:textId="77777777">
            <w:pPr>
              <w:spacing w:after="0"/>
            </w:pPr>
            <w:r w:rsidRPr="00DA37AE">
              <w:t>SPR Modify Search</w:t>
            </w:r>
          </w:p>
        </w:tc>
        <w:tc>
          <w:tcPr>
            <w:tcW w:w="6210" w:type="dxa"/>
          </w:tcPr>
          <w:p w:rsidRPr="00DA37AE" w:rsidR="00DA37AE" w:rsidP="00DA37AE" w:rsidRDefault="00DA37AE" w14:paraId="0215E23C" w14:textId="77777777">
            <w:pPr>
              <w:spacing w:after="0"/>
            </w:pPr>
            <w:r w:rsidRPr="00DA37AE">
              <w:t>Search Page Results Modify Search button</w:t>
            </w:r>
          </w:p>
        </w:tc>
      </w:tr>
      <w:tr w:rsidRPr="00DA37AE" w:rsidR="00DA37AE" w:rsidTr="00EC23EA" w14:paraId="17C3E4CA" w14:textId="77777777">
        <w:trPr>
          <w:trHeight w:val="161"/>
        </w:trPr>
        <w:tc>
          <w:tcPr>
            <w:tcW w:w="906" w:type="dxa"/>
          </w:tcPr>
          <w:p w:rsidRPr="00DA37AE" w:rsidR="00DA37AE" w:rsidP="00DA37AE" w:rsidRDefault="00DA37AE" w14:paraId="11B8F005" w14:textId="77777777">
            <w:pPr>
              <w:spacing w:after="0"/>
            </w:pPr>
            <w:r w:rsidRPr="00DA37AE">
              <w:t>BP</w:t>
            </w:r>
          </w:p>
        </w:tc>
        <w:tc>
          <w:tcPr>
            <w:tcW w:w="2586" w:type="dxa"/>
          </w:tcPr>
          <w:p w:rsidRPr="00DA37AE" w:rsidR="00DA37AE" w:rsidP="00DA37AE" w:rsidRDefault="00DA37AE" w14:paraId="7EDCA1FA" w14:textId="77777777">
            <w:pPr>
              <w:spacing w:after="0"/>
            </w:pPr>
            <w:r w:rsidRPr="00DA37AE">
              <w:t>SPR Doc File link</w:t>
            </w:r>
          </w:p>
        </w:tc>
        <w:tc>
          <w:tcPr>
            <w:tcW w:w="6210" w:type="dxa"/>
          </w:tcPr>
          <w:p w:rsidRPr="00DA37AE" w:rsidR="00DA37AE" w:rsidP="00DA37AE" w:rsidRDefault="00DA37AE" w14:paraId="713EF82E" w14:textId="77777777">
            <w:pPr>
              <w:spacing w:after="0"/>
            </w:pPr>
            <w:r w:rsidRPr="00DA37AE">
              <w:t>Search Page Results Document File ID button</w:t>
            </w:r>
          </w:p>
        </w:tc>
      </w:tr>
      <w:tr w:rsidRPr="00DA37AE" w:rsidR="00DA37AE" w:rsidTr="00EC23EA" w14:paraId="11555B20" w14:textId="77777777">
        <w:trPr>
          <w:trHeight w:val="161"/>
        </w:trPr>
        <w:tc>
          <w:tcPr>
            <w:tcW w:w="906" w:type="dxa"/>
          </w:tcPr>
          <w:p w:rsidRPr="00DA37AE" w:rsidR="00DA37AE" w:rsidP="00DA37AE" w:rsidRDefault="00DA37AE" w14:paraId="512CD866" w14:textId="77777777">
            <w:pPr>
              <w:spacing w:after="0"/>
            </w:pPr>
            <w:r w:rsidRPr="00DA37AE">
              <w:t>BQ</w:t>
            </w:r>
          </w:p>
        </w:tc>
        <w:tc>
          <w:tcPr>
            <w:tcW w:w="2586" w:type="dxa"/>
          </w:tcPr>
          <w:p w:rsidRPr="00DA37AE" w:rsidR="00DA37AE" w:rsidP="00DA37AE" w:rsidRDefault="00DA37AE" w14:paraId="407691AE" w14:textId="77777777">
            <w:pPr>
              <w:spacing w:after="0"/>
            </w:pPr>
            <w:r w:rsidRPr="00DA37AE">
              <w:t>FNM SSR button</w:t>
            </w:r>
          </w:p>
        </w:tc>
        <w:tc>
          <w:tcPr>
            <w:tcW w:w="6210" w:type="dxa"/>
          </w:tcPr>
          <w:p w:rsidRPr="00DA37AE" w:rsidR="00DA37AE" w:rsidP="00DA37AE" w:rsidRDefault="00DA37AE" w14:paraId="1FBF84C6" w14:textId="77777777">
            <w:pPr>
              <w:spacing w:after="0"/>
            </w:pPr>
            <w:r w:rsidRPr="00DA37AE">
              <w:t>FNM SSR download (common between Search page and AVE)</w:t>
            </w:r>
          </w:p>
        </w:tc>
      </w:tr>
      <w:tr w:rsidRPr="00DA37AE" w:rsidR="00DA37AE" w:rsidTr="00EC23EA" w14:paraId="2742E59D" w14:textId="77777777">
        <w:trPr>
          <w:trHeight w:val="161"/>
        </w:trPr>
        <w:tc>
          <w:tcPr>
            <w:tcW w:w="906" w:type="dxa"/>
          </w:tcPr>
          <w:p w:rsidRPr="00DA37AE" w:rsidR="00DA37AE" w:rsidP="00DA37AE" w:rsidRDefault="00DA37AE" w14:paraId="1295A123" w14:textId="77777777">
            <w:pPr>
              <w:spacing w:after="0"/>
            </w:pPr>
            <w:r w:rsidRPr="00DA37AE">
              <w:t>BR</w:t>
            </w:r>
          </w:p>
        </w:tc>
        <w:tc>
          <w:tcPr>
            <w:tcW w:w="2586" w:type="dxa"/>
          </w:tcPr>
          <w:p w:rsidRPr="00DA37AE" w:rsidR="00DA37AE" w:rsidP="00DA37AE" w:rsidRDefault="00DA37AE" w14:paraId="11536C46" w14:textId="77777777">
            <w:pPr>
              <w:spacing w:after="0"/>
            </w:pPr>
            <w:r w:rsidRPr="00DA37AE">
              <w:t>FRE SSR button</w:t>
            </w:r>
          </w:p>
        </w:tc>
        <w:tc>
          <w:tcPr>
            <w:tcW w:w="6210" w:type="dxa"/>
          </w:tcPr>
          <w:p w:rsidRPr="00DA37AE" w:rsidR="00DA37AE" w:rsidP="00DA37AE" w:rsidRDefault="00DA37AE" w14:paraId="486D6184" w14:textId="77777777">
            <w:pPr>
              <w:spacing w:after="0"/>
            </w:pPr>
            <w:r w:rsidRPr="00DA37AE">
              <w:t>FRE SSR download (common between Search page and AVE)</w:t>
            </w:r>
          </w:p>
        </w:tc>
      </w:tr>
      <w:tr w:rsidRPr="00DA37AE" w:rsidR="00DA37AE" w:rsidTr="00EC23EA" w14:paraId="379C6E15" w14:textId="77777777">
        <w:trPr>
          <w:trHeight w:val="161"/>
        </w:trPr>
        <w:tc>
          <w:tcPr>
            <w:tcW w:w="906" w:type="dxa"/>
          </w:tcPr>
          <w:p w:rsidRPr="00DA37AE" w:rsidR="00DA37AE" w:rsidP="00DA37AE" w:rsidRDefault="00DA37AE" w14:paraId="4C6F77A6" w14:textId="77777777">
            <w:pPr>
              <w:spacing w:after="0"/>
            </w:pPr>
            <w:r w:rsidRPr="00DA37AE">
              <w:t>BS</w:t>
            </w:r>
          </w:p>
        </w:tc>
        <w:tc>
          <w:tcPr>
            <w:tcW w:w="2586" w:type="dxa"/>
          </w:tcPr>
          <w:p w:rsidRPr="00DA37AE" w:rsidR="00DA37AE" w:rsidP="00DA37AE" w:rsidRDefault="00DA37AE" w14:paraId="6B4DFD4F" w14:textId="77777777">
            <w:pPr>
              <w:spacing w:after="0"/>
            </w:pPr>
            <w:r w:rsidRPr="00DA37AE">
              <w:t>AVE FNM appraisal XML</w:t>
            </w:r>
          </w:p>
        </w:tc>
        <w:tc>
          <w:tcPr>
            <w:tcW w:w="6210" w:type="dxa"/>
          </w:tcPr>
          <w:p w:rsidRPr="00DA37AE" w:rsidR="00DA37AE" w:rsidP="00DA37AE" w:rsidRDefault="00DA37AE" w14:paraId="29FBB005" w14:textId="77777777">
            <w:pPr>
              <w:spacing w:after="0"/>
            </w:pPr>
            <w:r w:rsidRPr="00DA37AE">
              <w:t>Appraisal View/Edit FNM appraisal XML</w:t>
            </w:r>
          </w:p>
        </w:tc>
      </w:tr>
      <w:tr w:rsidRPr="00DA37AE" w:rsidR="00DA37AE" w:rsidTr="00EC23EA" w14:paraId="444DB110" w14:textId="77777777">
        <w:trPr>
          <w:trHeight w:val="161"/>
        </w:trPr>
        <w:tc>
          <w:tcPr>
            <w:tcW w:w="906" w:type="dxa"/>
          </w:tcPr>
          <w:p w:rsidRPr="00DA37AE" w:rsidR="00DA37AE" w:rsidP="00DA37AE" w:rsidRDefault="00DA37AE" w14:paraId="0737F34C" w14:textId="77777777">
            <w:pPr>
              <w:spacing w:after="0"/>
            </w:pPr>
            <w:r w:rsidRPr="00DA37AE">
              <w:t>BT</w:t>
            </w:r>
          </w:p>
        </w:tc>
        <w:tc>
          <w:tcPr>
            <w:tcW w:w="2586" w:type="dxa"/>
          </w:tcPr>
          <w:p w:rsidRPr="00DA37AE" w:rsidR="00DA37AE" w:rsidP="00DA37AE" w:rsidRDefault="00DA37AE" w14:paraId="087D7205" w14:textId="77777777">
            <w:pPr>
              <w:spacing w:after="0"/>
            </w:pPr>
            <w:r w:rsidRPr="00DA37AE">
              <w:t>AVE FNM appraisal PDF</w:t>
            </w:r>
          </w:p>
        </w:tc>
        <w:tc>
          <w:tcPr>
            <w:tcW w:w="6210" w:type="dxa"/>
          </w:tcPr>
          <w:p w:rsidRPr="00DA37AE" w:rsidR="00DA37AE" w:rsidP="00DA37AE" w:rsidRDefault="00DA37AE" w14:paraId="4F8BE143" w14:textId="77777777">
            <w:pPr>
              <w:spacing w:after="0"/>
            </w:pPr>
            <w:r w:rsidRPr="00DA37AE">
              <w:t>Appraisal View/Edit FNM appraisal PDF</w:t>
            </w:r>
          </w:p>
        </w:tc>
      </w:tr>
      <w:tr w:rsidRPr="00DA37AE" w:rsidR="00DA37AE" w:rsidTr="00EC23EA" w14:paraId="2983A15A" w14:textId="77777777">
        <w:trPr>
          <w:trHeight w:val="161"/>
        </w:trPr>
        <w:tc>
          <w:tcPr>
            <w:tcW w:w="906" w:type="dxa"/>
          </w:tcPr>
          <w:p w:rsidRPr="00DA37AE" w:rsidR="00DA37AE" w:rsidP="00DA37AE" w:rsidRDefault="00DA37AE" w14:paraId="738E97F6" w14:textId="77777777">
            <w:pPr>
              <w:spacing w:after="0"/>
            </w:pPr>
            <w:r w:rsidRPr="00DA37AE">
              <w:t>BU</w:t>
            </w:r>
          </w:p>
        </w:tc>
        <w:tc>
          <w:tcPr>
            <w:tcW w:w="2586" w:type="dxa"/>
          </w:tcPr>
          <w:p w:rsidRPr="00DA37AE" w:rsidR="00DA37AE" w:rsidP="00DA37AE" w:rsidRDefault="00DA37AE" w14:paraId="4068C0D0" w14:textId="77777777">
            <w:pPr>
              <w:spacing w:after="0"/>
            </w:pPr>
            <w:r w:rsidRPr="00DA37AE">
              <w:t>AVE FRE appraisal XML</w:t>
            </w:r>
          </w:p>
        </w:tc>
        <w:tc>
          <w:tcPr>
            <w:tcW w:w="6210" w:type="dxa"/>
          </w:tcPr>
          <w:p w:rsidRPr="00DA37AE" w:rsidR="00DA37AE" w:rsidP="00DA37AE" w:rsidRDefault="00DA37AE" w14:paraId="0DB9BC90" w14:textId="77777777">
            <w:pPr>
              <w:spacing w:after="0"/>
            </w:pPr>
            <w:r w:rsidRPr="00DA37AE">
              <w:t>Appraisal View/Edit FRE appraisal XML</w:t>
            </w:r>
          </w:p>
        </w:tc>
      </w:tr>
      <w:tr w:rsidRPr="00DA37AE" w:rsidR="00DA37AE" w:rsidTr="00EC23EA" w14:paraId="732E8266" w14:textId="77777777">
        <w:trPr>
          <w:trHeight w:val="161"/>
        </w:trPr>
        <w:tc>
          <w:tcPr>
            <w:tcW w:w="906" w:type="dxa"/>
          </w:tcPr>
          <w:p w:rsidRPr="00DA37AE" w:rsidR="00DA37AE" w:rsidP="00DA37AE" w:rsidRDefault="00DA37AE" w14:paraId="39D1C6A6" w14:textId="77777777">
            <w:pPr>
              <w:spacing w:after="0"/>
            </w:pPr>
            <w:r w:rsidRPr="00DA37AE">
              <w:t>BV</w:t>
            </w:r>
          </w:p>
        </w:tc>
        <w:tc>
          <w:tcPr>
            <w:tcW w:w="2586" w:type="dxa"/>
          </w:tcPr>
          <w:p w:rsidRPr="00DA37AE" w:rsidR="00DA37AE" w:rsidP="00DA37AE" w:rsidRDefault="00DA37AE" w14:paraId="3FBE96B0" w14:textId="77777777">
            <w:pPr>
              <w:spacing w:after="0"/>
            </w:pPr>
            <w:r w:rsidRPr="00DA37AE">
              <w:t>AVE FRE appraisal PDF</w:t>
            </w:r>
          </w:p>
        </w:tc>
        <w:tc>
          <w:tcPr>
            <w:tcW w:w="6210" w:type="dxa"/>
          </w:tcPr>
          <w:p w:rsidRPr="00DA37AE" w:rsidR="00DA37AE" w:rsidP="00DA37AE" w:rsidRDefault="00DA37AE" w14:paraId="0DA7A340" w14:textId="77777777">
            <w:pPr>
              <w:spacing w:after="0"/>
            </w:pPr>
            <w:r w:rsidRPr="00DA37AE">
              <w:t>Appraisal View/Edit FRE appraisal PDF</w:t>
            </w:r>
          </w:p>
        </w:tc>
      </w:tr>
      <w:tr w:rsidRPr="00DA37AE" w:rsidR="00DA37AE" w:rsidTr="00EC23EA" w14:paraId="0DAC09C4" w14:textId="77777777">
        <w:trPr>
          <w:trHeight w:val="161"/>
        </w:trPr>
        <w:tc>
          <w:tcPr>
            <w:tcW w:w="906" w:type="dxa"/>
          </w:tcPr>
          <w:p w:rsidRPr="00DA37AE" w:rsidR="00DA37AE" w:rsidP="00DA37AE" w:rsidRDefault="00DA37AE" w14:paraId="5A4D6D14" w14:textId="77777777">
            <w:pPr>
              <w:spacing w:after="0"/>
            </w:pPr>
            <w:r w:rsidRPr="00DA37AE">
              <w:t>BW</w:t>
            </w:r>
          </w:p>
        </w:tc>
        <w:tc>
          <w:tcPr>
            <w:tcW w:w="2586" w:type="dxa"/>
          </w:tcPr>
          <w:p w:rsidRPr="00DA37AE" w:rsidR="00DA37AE" w:rsidP="00DA37AE" w:rsidRDefault="00DA37AE" w14:paraId="675E7300" w14:textId="77777777">
            <w:pPr>
              <w:spacing w:after="0"/>
            </w:pPr>
            <w:r w:rsidRPr="00DA37AE">
              <w:t>AVE Delete button</w:t>
            </w:r>
          </w:p>
        </w:tc>
        <w:tc>
          <w:tcPr>
            <w:tcW w:w="6210" w:type="dxa"/>
          </w:tcPr>
          <w:p w:rsidRPr="00DA37AE" w:rsidR="00DA37AE" w:rsidP="00DA37AE" w:rsidRDefault="00DA37AE" w14:paraId="2D6EC5EE" w14:textId="77777777">
            <w:pPr>
              <w:spacing w:after="0"/>
            </w:pPr>
            <w:r w:rsidRPr="00DA37AE">
              <w:t>Appraisal View/Edit Delete button</w:t>
            </w:r>
          </w:p>
        </w:tc>
      </w:tr>
    </w:tbl>
    <w:p w:rsidRPr="00E108FC" w:rsidR="00DA37AE" w:rsidP="00E108FC" w:rsidRDefault="00DA37AE" w14:paraId="774EC384" w14:textId="77777777"/>
    <w:p w:rsidRPr="00490DBC" w:rsidR="0040233C" w:rsidP="0040233C" w:rsidRDefault="0040233C" w14:paraId="38BBC78D" w14:textId="77777777">
      <w:pPr>
        <w:pStyle w:val="Heading5"/>
      </w:pPr>
      <w:r>
        <w:t>Report Specification</w:t>
      </w:r>
    </w:p>
    <w:p w:rsidR="0040233C" w:rsidP="0040233C" w:rsidRDefault="0040233C" w14:paraId="28206431" w14:textId="65BDA4A6">
      <w:pPr>
        <w:pStyle w:val="Heading4"/>
      </w:pPr>
      <w:r>
        <w:t>Lender and AMC Activity Metrics Browser Metric</w:t>
      </w:r>
      <w:r w:rsidR="00DB5BE7">
        <w:t>s</w:t>
      </w:r>
    </w:p>
    <w:p w:rsidRPr="00A51F4C" w:rsidR="00A51F4C" w:rsidP="00A51F4C" w:rsidRDefault="00A51F4C" w14:paraId="6169C326" w14:textId="776F90B7">
      <w:r>
        <w:t>This section describes the Joint GSE Lender &amp; AMC Activity Metrics Report Requirements.</w:t>
      </w:r>
    </w:p>
    <w:p w:rsidR="00BF0CCB" w:rsidP="004717B2" w:rsidRDefault="00BF0CCB" w14:paraId="2F28E168" w14:textId="3E63F9A6">
      <w:pPr>
        <w:pStyle w:val="Heading5"/>
      </w:pPr>
      <w:r>
        <w:t>Lender Activity Metrics</w:t>
      </w:r>
    </w:p>
    <w:p w:rsidR="00D93CBD" w:rsidP="00D93CBD" w:rsidRDefault="00D93CBD" w14:paraId="30EA1EBC" w14:textId="77777777">
      <w:r>
        <w:t xml:space="preserve">Lender activity metrics provide the count for selected activities performed by lenders on the portal and through DI including submissions performed by AMCs on behalf of the lender. </w:t>
      </w:r>
    </w:p>
    <w:p w:rsidR="00D93CBD" w:rsidP="00B24F23" w:rsidRDefault="00D93CBD" w14:paraId="2E7C32ED" w14:textId="1D0EAB5F">
      <w:pPr>
        <w:pStyle w:val="ListParagraph"/>
        <w:numPr>
          <w:ilvl w:val="0"/>
          <w:numId w:val="67"/>
        </w:numPr>
      </w:pPr>
      <w:r>
        <w:t xml:space="preserve">With 1.x, other DI function calls performed by AMCs such as </w:t>
      </w:r>
      <w:proofErr w:type="spellStart"/>
      <w:r>
        <w:t>GetFindings</w:t>
      </w:r>
      <w:proofErr w:type="spellEnd"/>
      <w:r>
        <w:t xml:space="preserve">, </w:t>
      </w:r>
      <w:proofErr w:type="spellStart"/>
      <w:r>
        <w:t>GetFindingsWait</w:t>
      </w:r>
      <w:proofErr w:type="spellEnd"/>
      <w:r>
        <w:t xml:space="preserve">, etc. will not be counted towards the lender. </w:t>
      </w:r>
    </w:p>
    <w:p w:rsidR="00D93CBD" w:rsidP="00B24F23" w:rsidRDefault="00D93CBD" w14:paraId="6DBA87EF" w14:textId="30C248D8">
      <w:pPr>
        <w:pStyle w:val="ListParagraph"/>
        <w:numPr>
          <w:ilvl w:val="0"/>
          <w:numId w:val="67"/>
        </w:numPr>
      </w:pPr>
      <w:r>
        <w:t>With 2.x, other DI REST calls performed by AMCs such as Get Document File SSR (JSON), Get Document File SSR (PDF), etc. will not be counted towards the lender.</w:t>
      </w:r>
    </w:p>
    <w:p w:rsidRPr="00D93CBD" w:rsidR="00D93CBD" w:rsidP="00D93CBD" w:rsidRDefault="00D93CBD" w14:paraId="1F56139E" w14:textId="02F6DA2C">
      <w:r>
        <w:t>The table below lists the field columns included in the report.</w:t>
      </w:r>
      <w:r w:rsidR="005B6CFB">
        <w:t xml:space="preserve"> </w:t>
      </w:r>
      <w:r w:rsidR="003213DF">
        <w:t xml:space="preserve">The new columns </w:t>
      </w:r>
      <w:r w:rsidR="00FA4961">
        <w:t>are shown in green</w:t>
      </w:r>
      <w:r w:rsidR="00111102">
        <w:t>.</w:t>
      </w:r>
    </w:p>
    <w:tbl>
      <w:tblPr>
        <w:tblStyle w:val="TableGrid"/>
        <w:tblW w:w="0" w:type="auto"/>
        <w:tblInd w:w="-5" w:type="dxa"/>
        <w:tblLook w:val="04A0" w:firstRow="1" w:lastRow="0" w:firstColumn="1" w:lastColumn="0" w:noHBand="0" w:noVBand="1"/>
      </w:tblPr>
      <w:tblGrid>
        <w:gridCol w:w="906"/>
        <w:gridCol w:w="2174"/>
        <w:gridCol w:w="5555"/>
      </w:tblGrid>
      <w:tr w:rsidRPr="009E3E2D" w:rsidR="009E3E2D" w14:paraId="664C3C6E" w14:textId="77777777">
        <w:tc>
          <w:tcPr>
            <w:tcW w:w="8635" w:type="dxa"/>
            <w:gridSpan w:val="3"/>
            <w:shd w:val="clear" w:color="auto" w:fill="auto"/>
          </w:tcPr>
          <w:p w:rsidRPr="009E3E2D" w:rsidR="009E3E2D" w:rsidP="005222D7" w:rsidRDefault="009E3E2D" w14:paraId="736AE125" w14:textId="53142CE1">
            <w:pPr>
              <w:spacing w:after="0"/>
            </w:pPr>
            <w:r w:rsidRPr="009E3E2D">
              <w:t>Lender activity metrics data dictionary</w:t>
            </w:r>
          </w:p>
        </w:tc>
      </w:tr>
      <w:tr w:rsidRPr="009E3E2D" w:rsidR="009E3E2D" w14:paraId="7C8CDF41" w14:textId="77777777">
        <w:tc>
          <w:tcPr>
            <w:tcW w:w="906" w:type="dxa"/>
            <w:shd w:val="clear" w:color="auto" w:fill="D9D9D9" w:themeFill="background1" w:themeFillShade="D9"/>
          </w:tcPr>
          <w:p w:rsidRPr="009E3E2D" w:rsidR="009E3E2D" w:rsidP="005222D7" w:rsidRDefault="009E3E2D" w14:paraId="15B728B2" w14:textId="77777777">
            <w:pPr>
              <w:spacing w:after="0"/>
            </w:pPr>
            <w:bookmarkStart w:name="_Hlk52373924" w:id="131"/>
            <w:bookmarkStart w:name="_Hlk52374059" w:id="132"/>
            <w:r w:rsidRPr="009E3E2D">
              <w:t>Column</w:t>
            </w:r>
          </w:p>
        </w:tc>
        <w:tc>
          <w:tcPr>
            <w:tcW w:w="2174" w:type="dxa"/>
            <w:shd w:val="clear" w:color="auto" w:fill="D9D9D9" w:themeFill="background1" w:themeFillShade="D9"/>
          </w:tcPr>
          <w:p w:rsidRPr="009E3E2D" w:rsidR="009E3E2D" w:rsidP="005222D7" w:rsidRDefault="009E3E2D" w14:paraId="2EA0FB3F" w14:textId="77777777">
            <w:pPr>
              <w:spacing w:after="0"/>
            </w:pPr>
            <w:r w:rsidRPr="009E3E2D">
              <w:t>Column Name</w:t>
            </w:r>
          </w:p>
        </w:tc>
        <w:tc>
          <w:tcPr>
            <w:tcW w:w="5555" w:type="dxa"/>
            <w:shd w:val="clear" w:color="auto" w:fill="D9D9D9" w:themeFill="background1" w:themeFillShade="D9"/>
          </w:tcPr>
          <w:p w:rsidRPr="009E3E2D" w:rsidR="009E3E2D" w:rsidP="005222D7" w:rsidRDefault="009E3E2D" w14:paraId="70D37DC5" w14:textId="77777777">
            <w:pPr>
              <w:spacing w:after="0"/>
            </w:pPr>
            <w:r w:rsidRPr="009E3E2D">
              <w:t>Description</w:t>
            </w:r>
          </w:p>
        </w:tc>
      </w:tr>
      <w:bookmarkEnd w:id="131"/>
      <w:tr w:rsidRPr="009E3E2D" w:rsidR="009E3E2D" w14:paraId="48CCC530" w14:textId="77777777">
        <w:tc>
          <w:tcPr>
            <w:tcW w:w="906" w:type="dxa"/>
          </w:tcPr>
          <w:p w:rsidRPr="009E3E2D" w:rsidR="009E3E2D" w:rsidP="005222D7" w:rsidRDefault="009E3E2D" w14:paraId="435DC802" w14:textId="77777777">
            <w:pPr>
              <w:spacing w:after="0"/>
            </w:pPr>
            <w:r w:rsidRPr="009E3E2D">
              <w:t>A</w:t>
            </w:r>
          </w:p>
        </w:tc>
        <w:tc>
          <w:tcPr>
            <w:tcW w:w="2174" w:type="dxa"/>
          </w:tcPr>
          <w:p w:rsidRPr="009E3E2D" w:rsidR="009E3E2D" w:rsidP="005222D7" w:rsidRDefault="009E3E2D" w14:paraId="7FCED741" w14:textId="77777777">
            <w:pPr>
              <w:spacing w:after="0"/>
            </w:pPr>
            <w:r w:rsidRPr="009E3E2D">
              <w:t>Lender</w:t>
            </w:r>
          </w:p>
        </w:tc>
        <w:tc>
          <w:tcPr>
            <w:tcW w:w="5555" w:type="dxa"/>
          </w:tcPr>
          <w:p w:rsidRPr="009E3E2D" w:rsidR="009E3E2D" w:rsidP="005222D7" w:rsidRDefault="009E3E2D" w14:paraId="3D24D359" w14:textId="77777777">
            <w:pPr>
              <w:spacing w:after="0"/>
            </w:pPr>
            <w:r w:rsidRPr="009E3E2D">
              <w:t>Lender name</w:t>
            </w:r>
          </w:p>
        </w:tc>
      </w:tr>
      <w:tr w:rsidRPr="009E3E2D" w:rsidR="009E3E2D" w14:paraId="305BF6AD" w14:textId="77777777">
        <w:tc>
          <w:tcPr>
            <w:tcW w:w="906" w:type="dxa"/>
          </w:tcPr>
          <w:p w:rsidRPr="009E3E2D" w:rsidR="009E3E2D" w:rsidP="005222D7" w:rsidRDefault="009E3E2D" w14:paraId="72B5A3B1" w14:textId="77777777">
            <w:pPr>
              <w:spacing w:after="0"/>
            </w:pPr>
            <w:r w:rsidRPr="009E3E2D">
              <w:t>B</w:t>
            </w:r>
          </w:p>
        </w:tc>
        <w:tc>
          <w:tcPr>
            <w:tcW w:w="2174" w:type="dxa"/>
          </w:tcPr>
          <w:p w:rsidRPr="009E3E2D" w:rsidR="009E3E2D" w:rsidP="005222D7" w:rsidRDefault="009E3E2D" w14:paraId="3D55B4A9" w14:textId="77777777">
            <w:pPr>
              <w:spacing w:after="0"/>
            </w:pPr>
            <w:r w:rsidRPr="009E3E2D">
              <w:t>Active</w:t>
            </w:r>
          </w:p>
        </w:tc>
        <w:tc>
          <w:tcPr>
            <w:tcW w:w="5555" w:type="dxa"/>
          </w:tcPr>
          <w:p w:rsidRPr="009E3E2D" w:rsidR="009E3E2D" w:rsidP="005222D7" w:rsidRDefault="009E3E2D" w14:paraId="1C009EDF" w14:textId="77777777">
            <w:pPr>
              <w:spacing w:after="0"/>
            </w:pPr>
            <w:r w:rsidRPr="009E3E2D">
              <w:t xml:space="preserve">Indicates if the lender is in active status with the specific </w:t>
            </w:r>
            <w:proofErr w:type="gramStart"/>
            <w:r w:rsidRPr="009E3E2D">
              <w:t>GSE</w:t>
            </w:r>
            <w:proofErr w:type="gramEnd"/>
          </w:p>
          <w:p w:rsidRPr="009E3E2D" w:rsidR="009E3E2D" w:rsidP="005222D7" w:rsidRDefault="009E3E2D" w14:paraId="5EDBA4EE" w14:textId="77777777">
            <w:pPr>
              <w:spacing w:after="0"/>
            </w:pPr>
            <w:r w:rsidRPr="009E3E2D">
              <w:t>Y – active status</w:t>
            </w:r>
          </w:p>
          <w:p w:rsidRPr="009E3E2D" w:rsidR="009E3E2D" w:rsidP="005222D7" w:rsidRDefault="009E3E2D" w14:paraId="2B532916" w14:textId="77777777">
            <w:pPr>
              <w:spacing w:after="0"/>
            </w:pPr>
            <w:r w:rsidRPr="009E3E2D">
              <w:t>N –inactive or deleted status</w:t>
            </w:r>
          </w:p>
        </w:tc>
      </w:tr>
      <w:tr w:rsidRPr="009E3E2D" w:rsidR="009E3E2D" w14:paraId="18D81A5E" w14:textId="77777777">
        <w:tc>
          <w:tcPr>
            <w:tcW w:w="906" w:type="dxa"/>
          </w:tcPr>
          <w:p w:rsidRPr="009E3E2D" w:rsidR="009E3E2D" w:rsidP="005222D7" w:rsidRDefault="009E3E2D" w14:paraId="531321D7" w14:textId="77777777">
            <w:pPr>
              <w:spacing w:after="0"/>
            </w:pPr>
            <w:r w:rsidRPr="009E3E2D">
              <w:t>C</w:t>
            </w:r>
          </w:p>
        </w:tc>
        <w:tc>
          <w:tcPr>
            <w:tcW w:w="2174" w:type="dxa"/>
          </w:tcPr>
          <w:p w:rsidRPr="009E3E2D" w:rsidR="009E3E2D" w:rsidP="005222D7" w:rsidRDefault="009E3E2D" w14:paraId="20060A87" w14:textId="77777777">
            <w:pPr>
              <w:spacing w:after="0"/>
            </w:pPr>
            <w:r w:rsidRPr="009E3E2D">
              <w:t>Portal Logins</w:t>
            </w:r>
          </w:p>
        </w:tc>
        <w:tc>
          <w:tcPr>
            <w:tcW w:w="5555" w:type="dxa"/>
          </w:tcPr>
          <w:p w:rsidRPr="009E3E2D" w:rsidR="009E3E2D" w:rsidP="005222D7" w:rsidRDefault="009E3E2D" w14:paraId="22CE9338" w14:textId="77777777">
            <w:pPr>
              <w:spacing w:after="0"/>
            </w:pPr>
            <w:r w:rsidRPr="009E3E2D">
              <w:t xml:space="preserve">Count of the number of times the users for that lender logged in UCDP </w:t>
            </w:r>
            <w:proofErr w:type="gramStart"/>
            <w:r w:rsidRPr="009E3E2D">
              <w:t>portal</w:t>
            </w:r>
            <w:proofErr w:type="gramEnd"/>
          </w:p>
          <w:p w:rsidRPr="009E3E2D" w:rsidR="009E3E2D" w:rsidP="005222D7" w:rsidRDefault="009E3E2D" w14:paraId="69F28B55" w14:textId="77777777">
            <w:pPr>
              <w:spacing w:after="0"/>
              <w:rPr>
                <w:i/>
                <w:iCs/>
              </w:rPr>
            </w:pPr>
            <w:r w:rsidRPr="009E3E2D">
              <w:rPr>
                <w:i/>
                <w:iCs/>
              </w:rPr>
              <w:t>Note: Logins by AMCs will not be counted here. They will appear in the AMC Activity Metrics Report.</w:t>
            </w:r>
          </w:p>
        </w:tc>
      </w:tr>
      <w:tr w:rsidRPr="009E3E2D" w:rsidR="009E3E2D" w14:paraId="476F3ACB" w14:textId="77777777">
        <w:tc>
          <w:tcPr>
            <w:tcW w:w="906" w:type="dxa"/>
          </w:tcPr>
          <w:p w:rsidRPr="009E3E2D" w:rsidR="009E3E2D" w:rsidP="005222D7" w:rsidRDefault="009E3E2D" w14:paraId="35783D80" w14:textId="77777777">
            <w:pPr>
              <w:spacing w:after="0"/>
            </w:pPr>
            <w:bookmarkStart w:name="_Hlk52367369" w:id="133"/>
            <w:bookmarkStart w:name="_Hlk52373868" w:id="134"/>
            <w:r w:rsidRPr="009E3E2D">
              <w:t>D</w:t>
            </w:r>
          </w:p>
        </w:tc>
        <w:tc>
          <w:tcPr>
            <w:tcW w:w="2174" w:type="dxa"/>
          </w:tcPr>
          <w:p w:rsidRPr="009E3E2D" w:rsidR="009E3E2D" w:rsidP="005222D7" w:rsidRDefault="009E3E2D" w14:paraId="60DC1790" w14:textId="77777777">
            <w:pPr>
              <w:spacing w:after="0"/>
            </w:pPr>
            <w:r w:rsidRPr="009E3E2D">
              <w:t>2.6 Portal Submissions</w:t>
            </w:r>
          </w:p>
        </w:tc>
        <w:tc>
          <w:tcPr>
            <w:tcW w:w="5555" w:type="dxa"/>
          </w:tcPr>
          <w:p w:rsidRPr="009E3E2D" w:rsidR="009E3E2D" w:rsidP="005222D7" w:rsidRDefault="009E3E2D" w14:paraId="7680D4C3" w14:textId="77777777">
            <w:pPr>
              <w:spacing w:after="0"/>
            </w:pPr>
            <w:r w:rsidRPr="009E3E2D">
              <w:t>Number of 2.6 appraisal submissions (including resubmissions) via portal</w:t>
            </w:r>
          </w:p>
        </w:tc>
      </w:tr>
      <w:tr w:rsidRPr="009E3E2D" w:rsidR="009E3E2D" w14:paraId="1F07A4D0" w14:textId="77777777">
        <w:tc>
          <w:tcPr>
            <w:tcW w:w="906" w:type="dxa"/>
          </w:tcPr>
          <w:p w:rsidRPr="009E3E2D" w:rsidR="009E3E2D" w:rsidP="005222D7" w:rsidRDefault="009E3E2D" w14:paraId="112F64A0" w14:textId="77777777">
            <w:pPr>
              <w:spacing w:after="0"/>
            </w:pPr>
            <w:r w:rsidRPr="009E3E2D">
              <w:lastRenderedPageBreak/>
              <w:t>E</w:t>
            </w:r>
          </w:p>
        </w:tc>
        <w:tc>
          <w:tcPr>
            <w:tcW w:w="2174" w:type="dxa"/>
          </w:tcPr>
          <w:p w:rsidRPr="009E3E2D" w:rsidR="009E3E2D" w:rsidP="005222D7" w:rsidRDefault="009E3E2D" w14:paraId="623410A9" w14:textId="77777777">
            <w:pPr>
              <w:spacing w:after="0"/>
            </w:pPr>
            <w:r w:rsidRPr="009E3E2D">
              <w:t>2.6 Initial Portal Submissions</w:t>
            </w:r>
          </w:p>
        </w:tc>
        <w:tc>
          <w:tcPr>
            <w:tcW w:w="5555" w:type="dxa"/>
          </w:tcPr>
          <w:p w:rsidRPr="009E3E2D" w:rsidR="009E3E2D" w:rsidP="005222D7" w:rsidRDefault="009E3E2D" w14:paraId="027008A0" w14:textId="77777777">
            <w:pPr>
              <w:spacing w:after="0"/>
            </w:pPr>
            <w:r w:rsidRPr="009E3E2D">
              <w:t>Number of 2.6 appraisal submissions (excluding resubmissions) via portal</w:t>
            </w:r>
          </w:p>
        </w:tc>
      </w:tr>
      <w:bookmarkEnd w:id="133"/>
      <w:tr w:rsidRPr="009E3E2D" w:rsidR="009E3E2D" w14:paraId="72F242C4" w14:textId="77777777">
        <w:tc>
          <w:tcPr>
            <w:tcW w:w="906" w:type="dxa"/>
          </w:tcPr>
          <w:p w:rsidRPr="009E3E2D" w:rsidR="009E3E2D" w:rsidP="005222D7" w:rsidRDefault="009E3E2D" w14:paraId="034A8C5F" w14:textId="77777777">
            <w:pPr>
              <w:spacing w:after="0"/>
            </w:pPr>
            <w:r w:rsidRPr="009E3E2D">
              <w:t>F</w:t>
            </w:r>
          </w:p>
        </w:tc>
        <w:tc>
          <w:tcPr>
            <w:tcW w:w="2174" w:type="dxa"/>
          </w:tcPr>
          <w:p w:rsidRPr="009E3E2D" w:rsidR="009E3E2D" w:rsidP="005222D7" w:rsidRDefault="009E3E2D" w14:paraId="5DF7C398" w14:textId="77777777">
            <w:pPr>
              <w:spacing w:after="0"/>
            </w:pPr>
            <w:r w:rsidRPr="009E3E2D">
              <w:t>2.6 DI Submissions</w:t>
            </w:r>
          </w:p>
        </w:tc>
        <w:tc>
          <w:tcPr>
            <w:tcW w:w="5555" w:type="dxa"/>
          </w:tcPr>
          <w:p w:rsidRPr="009E3E2D" w:rsidR="009E3E2D" w:rsidP="005222D7" w:rsidRDefault="009E3E2D" w14:paraId="05178913" w14:textId="77777777">
            <w:pPr>
              <w:spacing w:after="0"/>
            </w:pPr>
            <w:r w:rsidRPr="009E3E2D">
              <w:t>Number of 2.6 appraisal submissions (including resubmissions) via DI</w:t>
            </w:r>
          </w:p>
        </w:tc>
      </w:tr>
      <w:tr w:rsidRPr="009E3E2D" w:rsidR="009E3E2D" w14:paraId="4D4922D3" w14:textId="77777777">
        <w:tc>
          <w:tcPr>
            <w:tcW w:w="906" w:type="dxa"/>
          </w:tcPr>
          <w:p w:rsidRPr="009E3E2D" w:rsidR="009E3E2D" w:rsidP="005222D7" w:rsidRDefault="009E3E2D" w14:paraId="52F84121" w14:textId="77777777">
            <w:pPr>
              <w:spacing w:after="0"/>
            </w:pPr>
            <w:r w:rsidRPr="009E3E2D">
              <w:t>G</w:t>
            </w:r>
          </w:p>
        </w:tc>
        <w:tc>
          <w:tcPr>
            <w:tcW w:w="2174" w:type="dxa"/>
          </w:tcPr>
          <w:p w:rsidRPr="009E3E2D" w:rsidR="009E3E2D" w:rsidP="005222D7" w:rsidRDefault="009E3E2D" w14:paraId="18E7666F" w14:textId="77777777">
            <w:pPr>
              <w:spacing w:after="0"/>
            </w:pPr>
            <w:r w:rsidRPr="009E3E2D">
              <w:t>2.6 Initial DI Submissions</w:t>
            </w:r>
          </w:p>
        </w:tc>
        <w:tc>
          <w:tcPr>
            <w:tcW w:w="5555" w:type="dxa"/>
          </w:tcPr>
          <w:p w:rsidRPr="009E3E2D" w:rsidR="009E3E2D" w:rsidP="005222D7" w:rsidRDefault="009E3E2D" w14:paraId="005162D5" w14:textId="77777777">
            <w:pPr>
              <w:spacing w:after="0"/>
            </w:pPr>
            <w:r w:rsidRPr="009E3E2D">
              <w:t>Number of 2.6 appraisal submissions (excluding resubmissions) via DI</w:t>
            </w:r>
          </w:p>
        </w:tc>
      </w:tr>
      <w:bookmarkEnd w:id="134"/>
      <w:tr w:rsidRPr="009E3E2D" w:rsidR="009E3E2D" w14:paraId="57F3EB03" w14:textId="77777777">
        <w:tc>
          <w:tcPr>
            <w:tcW w:w="906" w:type="dxa"/>
          </w:tcPr>
          <w:p w:rsidRPr="009E3E2D" w:rsidR="009E3E2D" w:rsidP="005222D7" w:rsidRDefault="009E3E2D" w14:paraId="09C9E142" w14:textId="77777777">
            <w:pPr>
              <w:spacing w:after="0"/>
            </w:pPr>
            <w:r w:rsidRPr="009E3E2D">
              <w:t>H</w:t>
            </w:r>
          </w:p>
        </w:tc>
        <w:tc>
          <w:tcPr>
            <w:tcW w:w="2174" w:type="dxa"/>
          </w:tcPr>
          <w:p w:rsidRPr="009E3E2D" w:rsidR="009E3E2D" w:rsidP="005222D7" w:rsidRDefault="009E3E2D" w14:paraId="20D3525B" w14:textId="77777777">
            <w:pPr>
              <w:spacing w:after="0"/>
            </w:pPr>
            <w:r w:rsidRPr="009E3E2D">
              <w:t xml:space="preserve">2.6 DI </w:t>
            </w:r>
            <w:proofErr w:type="spellStart"/>
            <w:r w:rsidRPr="009E3E2D">
              <w:t>GetFindings</w:t>
            </w:r>
            <w:proofErr w:type="spellEnd"/>
          </w:p>
        </w:tc>
        <w:tc>
          <w:tcPr>
            <w:tcW w:w="5555" w:type="dxa"/>
          </w:tcPr>
          <w:p w:rsidRPr="009E3E2D" w:rsidR="009E3E2D" w:rsidP="005222D7" w:rsidRDefault="009E3E2D" w14:paraId="660B3B6E" w14:textId="77777777">
            <w:pPr>
              <w:spacing w:after="0"/>
            </w:pPr>
            <w:r w:rsidRPr="009E3E2D">
              <w:t xml:space="preserve">Number of 2.6 DI </w:t>
            </w:r>
            <w:proofErr w:type="spellStart"/>
            <w:r w:rsidRPr="009E3E2D">
              <w:t>GetFindings</w:t>
            </w:r>
            <w:proofErr w:type="spellEnd"/>
            <w:r w:rsidRPr="009E3E2D">
              <w:t xml:space="preserve"> calls</w:t>
            </w:r>
          </w:p>
        </w:tc>
      </w:tr>
      <w:bookmarkEnd w:id="132"/>
      <w:tr w:rsidRPr="009E3E2D" w:rsidR="009E3E2D" w14:paraId="6F13833F" w14:textId="77777777">
        <w:tc>
          <w:tcPr>
            <w:tcW w:w="906" w:type="dxa"/>
          </w:tcPr>
          <w:p w:rsidRPr="009E3E2D" w:rsidR="009E3E2D" w:rsidP="005222D7" w:rsidRDefault="009E3E2D" w14:paraId="438BBC30" w14:textId="77777777">
            <w:pPr>
              <w:spacing w:after="0"/>
            </w:pPr>
            <w:r w:rsidRPr="009E3E2D">
              <w:t>I</w:t>
            </w:r>
          </w:p>
        </w:tc>
        <w:tc>
          <w:tcPr>
            <w:tcW w:w="2174" w:type="dxa"/>
          </w:tcPr>
          <w:p w:rsidRPr="009E3E2D" w:rsidR="009E3E2D" w:rsidP="005222D7" w:rsidRDefault="009E3E2D" w14:paraId="62BF5F11" w14:textId="77777777">
            <w:pPr>
              <w:spacing w:after="0"/>
            </w:pPr>
            <w:r w:rsidRPr="009E3E2D">
              <w:t xml:space="preserve">2.6 DI </w:t>
            </w:r>
            <w:proofErr w:type="spellStart"/>
            <w:r w:rsidRPr="009E3E2D">
              <w:t>GetFindingsWait</w:t>
            </w:r>
            <w:proofErr w:type="spellEnd"/>
          </w:p>
        </w:tc>
        <w:tc>
          <w:tcPr>
            <w:tcW w:w="5555" w:type="dxa"/>
          </w:tcPr>
          <w:p w:rsidRPr="009E3E2D" w:rsidR="009E3E2D" w:rsidP="005222D7" w:rsidRDefault="009E3E2D" w14:paraId="62AF0303" w14:textId="77777777">
            <w:pPr>
              <w:spacing w:after="0"/>
            </w:pPr>
            <w:r w:rsidRPr="009E3E2D">
              <w:t xml:space="preserve">Number of 2.6 DI </w:t>
            </w:r>
            <w:proofErr w:type="spellStart"/>
            <w:r w:rsidRPr="009E3E2D">
              <w:t>GetFindingsWait</w:t>
            </w:r>
            <w:proofErr w:type="spellEnd"/>
            <w:r w:rsidRPr="009E3E2D">
              <w:t xml:space="preserve"> calls</w:t>
            </w:r>
          </w:p>
        </w:tc>
      </w:tr>
      <w:tr w:rsidRPr="009E3E2D" w:rsidR="009E3E2D" w14:paraId="33BD4E3E" w14:textId="77777777">
        <w:tc>
          <w:tcPr>
            <w:tcW w:w="906" w:type="dxa"/>
          </w:tcPr>
          <w:p w:rsidRPr="009E3E2D" w:rsidR="009E3E2D" w:rsidP="005222D7" w:rsidRDefault="009E3E2D" w14:paraId="5A9EFD13" w14:textId="77777777">
            <w:pPr>
              <w:spacing w:after="0"/>
            </w:pPr>
            <w:r w:rsidRPr="009E3E2D">
              <w:t>J</w:t>
            </w:r>
          </w:p>
        </w:tc>
        <w:tc>
          <w:tcPr>
            <w:tcW w:w="2174" w:type="dxa"/>
          </w:tcPr>
          <w:p w:rsidRPr="009E3E2D" w:rsidR="009E3E2D" w:rsidP="005222D7" w:rsidRDefault="009E3E2D" w14:paraId="205F9F0A" w14:textId="77777777">
            <w:pPr>
              <w:spacing w:after="0"/>
            </w:pPr>
            <w:r w:rsidRPr="009E3E2D">
              <w:t xml:space="preserve">2.6 DI </w:t>
            </w:r>
            <w:proofErr w:type="spellStart"/>
            <w:r w:rsidRPr="009E3E2D">
              <w:t>GetReports</w:t>
            </w:r>
            <w:proofErr w:type="spellEnd"/>
          </w:p>
        </w:tc>
        <w:tc>
          <w:tcPr>
            <w:tcW w:w="5555" w:type="dxa"/>
          </w:tcPr>
          <w:p w:rsidRPr="009E3E2D" w:rsidR="009E3E2D" w:rsidP="005222D7" w:rsidRDefault="009E3E2D" w14:paraId="0F651402" w14:textId="77777777">
            <w:pPr>
              <w:spacing w:after="0"/>
            </w:pPr>
            <w:r w:rsidRPr="009E3E2D">
              <w:t xml:space="preserve">Number of 2.6 DI </w:t>
            </w:r>
            <w:proofErr w:type="spellStart"/>
            <w:r w:rsidRPr="009E3E2D">
              <w:t>GetReports</w:t>
            </w:r>
            <w:proofErr w:type="spellEnd"/>
            <w:r w:rsidRPr="009E3E2D">
              <w:t xml:space="preserve"> calls</w:t>
            </w:r>
          </w:p>
        </w:tc>
      </w:tr>
      <w:tr w:rsidRPr="009E3E2D" w:rsidR="009E3E2D" w14:paraId="7CFAB00F" w14:textId="77777777">
        <w:tc>
          <w:tcPr>
            <w:tcW w:w="906" w:type="dxa"/>
          </w:tcPr>
          <w:p w:rsidRPr="009E3E2D" w:rsidR="009E3E2D" w:rsidP="005222D7" w:rsidRDefault="009E3E2D" w14:paraId="006F7F3D" w14:textId="77777777">
            <w:pPr>
              <w:spacing w:after="0"/>
            </w:pPr>
            <w:r w:rsidRPr="009E3E2D">
              <w:t>K</w:t>
            </w:r>
          </w:p>
        </w:tc>
        <w:tc>
          <w:tcPr>
            <w:tcW w:w="2174" w:type="dxa"/>
          </w:tcPr>
          <w:p w:rsidRPr="009E3E2D" w:rsidR="009E3E2D" w:rsidP="005222D7" w:rsidRDefault="009E3E2D" w14:paraId="5070EB0D" w14:textId="77777777">
            <w:pPr>
              <w:spacing w:after="0"/>
            </w:pPr>
            <w:r w:rsidRPr="009E3E2D">
              <w:t xml:space="preserve">2.6 DI </w:t>
            </w:r>
            <w:proofErr w:type="spellStart"/>
            <w:r w:rsidRPr="009E3E2D">
              <w:t>MakeDesignation</w:t>
            </w:r>
            <w:proofErr w:type="spellEnd"/>
          </w:p>
        </w:tc>
        <w:tc>
          <w:tcPr>
            <w:tcW w:w="5555" w:type="dxa"/>
          </w:tcPr>
          <w:p w:rsidRPr="009E3E2D" w:rsidR="009E3E2D" w:rsidP="005222D7" w:rsidRDefault="009E3E2D" w14:paraId="16F62BCA" w14:textId="77777777">
            <w:pPr>
              <w:spacing w:after="0"/>
            </w:pPr>
            <w:r w:rsidRPr="009E3E2D">
              <w:t xml:space="preserve">Number of 2.6 DI </w:t>
            </w:r>
            <w:proofErr w:type="spellStart"/>
            <w:r w:rsidRPr="009E3E2D">
              <w:t>MakeDesignation</w:t>
            </w:r>
            <w:proofErr w:type="spellEnd"/>
            <w:r w:rsidRPr="009E3E2D">
              <w:t xml:space="preserve"> calls</w:t>
            </w:r>
          </w:p>
        </w:tc>
      </w:tr>
      <w:tr w:rsidRPr="009E3E2D" w:rsidR="009E3E2D" w14:paraId="50B9F362" w14:textId="77777777">
        <w:tc>
          <w:tcPr>
            <w:tcW w:w="906" w:type="dxa"/>
          </w:tcPr>
          <w:p w:rsidRPr="009E3E2D" w:rsidR="009E3E2D" w:rsidP="005222D7" w:rsidRDefault="009E3E2D" w14:paraId="38411AD2" w14:textId="77777777">
            <w:pPr>
              <w:spacing w:after="0"/>
            </w:pPr>
            <w:r w:rsidRPr="009E3E2D">
              <w:t>L</w:t>
            </w:r>
          </w:p>
        </w:tc>
        <w:tc>
          <w:tcPr>
            <w:tcW w:w="2174" w:type="dxa"/>
          </w:tcPr>
          <w:p w:rsidRPr="009E3E2D" w:rsidR="009E3E2D" w:rsidP="005222D7" w:rsidRDefault="009E3E2D" w14:paraId="34AECF5E" w14:textId="77777777">
            <w:pPr>
              <w:spacing w:after="0"/>
            </w:pPr>
            <w:r w:rsidRPr="009E3E2D">
              <w:t xml:space="preserve">2.6 DI </w:t>
            </w:r>
            <w:proofErr w:type="spellStart"/>
            <w:r w:rsidRPr="009E3E2D">
              <w:t>GetDesignations</w:t>
            </w:r>
            <w:proofErr w:type="spellEnd"/>
          </w:p>
        </w:tc>
        <w:tc>
          <w:tcPr>
            <w:tcW w:w="5555" w:type="dxa"/>
          </w:tcPr>
          <w:p w:rsidRPr="009E3E2D" w:rsidR="009E3E2D" w:rsidP="005222D7" w:rsidRDefault="009E3E2D" w14:paraId="31562443" w14:textId="77777777">
            <w:pPr>
              <w:spacing w:after="0"/>
            </w:pPr>
            <w:r w:rsidRPr="009E3E2D">
              <w:t xml:space="preserve">Number of 2.6 DI </w:t>
            </w:r>
            <w:proofErr w:type="spellStart"/>
            <w:r w:rsidRPr="009E3E2D">
              <w:t>GetDesignations</w:t>
            </w:r>
            <w:proofErr w:type="spellEnd"/>
            <w:r w:rsidRPr="009E3E2D">
              <w:t xml:space="preserve"> calls</w:t>
            </w:r>
          </w:p>
        </w:tc>
      </w:tr>
      <w:tr w:rsidRPr="009E3E2D" w:rsidR="009E3E2D" w14:paraId="1F8C96A4" w14:textId="77777777">
        <w:tc>
          <w:tcPr>
            <w:tcW w:w="906" w:type="dxa"/>
          </w:tcPr>
          <w:p w:rsidRPr="009E3E2D" w:rsidR="009E3E2D" w:rsidP="005222D7" w:rsidRDefault="009E3E2D" w14:paraId="08BAD6AA" w14:textId="77777777">
            <w:pPr>
              <w:spacing w:after="0"/>
              <w:rPr>
                <w:color w:val="70AD47" w:themeColor="accent6"/>
              </w:rPr>
            </w:pPr>
            <w:r w:rsidRPr="009E3E2D">
              <w:rPr>
                <w:color w:val="70AD47" w:themeColor="accent6"/>
              </w:rPr>
              <w:t>M</w:t>
            </w:r>
          </w:p>
        </w:tc>
        <w:tc>
          <w:tcPr>
            <w:tcW w:w="2174" w:type="dxa"/>
          </w:tcPr>
          <w:p w:rsidRPr="009E3E2D" w:rsidR="009E3E2D" w:rsidP="005222D7" w:rsidRDefault="009E3E2D" w14:paraId="02C9E5FE" w14:textId="77777777">
            <w:pPr>
              <w:spacing w:after="0"/>
              <w:rPr>
                <w:color w:val="70AD47" w:themeColor="accent6"/>
              </w:rPr>
            </w:pPr>
            <w:r w:rsidRPr="009E3E2D">
              <w:rPr>
                <w:color w:val="70AD47" w:themeColor="accent6"/>
              </w:rPr>
              <w:t>3.6 Post Document File</w:t>
            </w:r>
          </w:p>
        </w:tc>
        <w:tc>
          <w:tcPr>
            <w:tcW w:w="5555" w:type="dxa"/>
          </w:tcPr>
          <w:p w:rsidRPr="009E3E2D" w:rsidR="009E3E2D" w:rsidP="005222D7" w:rsidRDefault="009E3E2D" w14:paraId="1688F786" w14:textId="77777777">
            <w:pPr>
              <w:spacing w:after="0"/>
              <w:rPr>
                <w:color w:val="70AD47" w:themeColor="accent6"/>
              </w:rPr>
            </w:pPr>
            <w:r w:rsidRPr="009E3E2D">
              <w:rPr>
                <w:color w:val="70AD47" w:themeColor="accent6"/>
              </w:rPr>
              <w:t>Number of 3.6 initial appraisal submissions via DI</w:t>
            </w:r>
          </w:p>
        </w:tc>
      </w:tr>
      <w:tr w:rsidRPr="009E3E2D" w:rsidR="009E3E2D" w14:paraId="53AF649E" w14:textId="77777777">
        <w:tc>
          <w:tcPr>
            <w:tcW w:w="906" w:type="dxa"/>
          </w:tcPr>
          <w:p w:rsidRPr="009E3E2D" w:rsidR="009E3E2D" w:rsidP="005222D7" w:rsidRDefault="009E3E2D" w14:paraId="6F7BDC94" w14:textId="77777777">
            <w:pPr>
              <w:spacing w:after="0"/>
              <w:rPr>
                <w:color w:val="70AD47" w:themeColor="accent6"/>
              </w:rPr>
            </w:pPr>
            <w:r w:rsidRPr="009E3E2D">
              <w:rPr>
                <w:color w:val="70AD47" w:themeColor="accent6"/>
              </w:rPr>
              <w:t>N</w:t>
            </w:r>
          </w:p>
        </w:tc>
        <w:tc>
          <w:tcPr>
            <w:tcW w:w="2174" w:type="dxa"/>
          </w:tcPr>
          <w:p w:rsidRPr="009E3E2D" w:rsidR="009E3E2D" w:rsidP="005222D7" w:rsidRDefault="009E3E2D" w14:paraId="7DCA1325" w14:textId="77777777">
            <w:pPr>
              <w:spacing w:after="0"/>
              <w:rPr>
                <w:color w:val="70AD47" w:themeColor="accent6"/>
              </w:rPr>
            </w:pPr>
            <w:r w:rsidRPr="009E3E2D">
              <w:rPr>
                <w:color w:val="70AD47" w:themeColor="accent6"/>
              </w:rPr>
              <w:t>3.6 Post Document Sequence</w:t>
            </w:r>
          </w:p>
        </w:tc>
        <w:tc>
          <w:tcPr>
            <w:tcW w:w="5555" w:type="dxa"/>
          </w:tcPr>
          <w:p w:rsidRPr="009E3E2D" w:rsidR="009E3E2D" w:rsidP="005222D7" w:rsidRDefault="009E3E2D" w14:paraId="4C4D7C89" w14:textId="77777777">
            <w:pPr>
              <w:spacing w:after="0"/>
              <w:rPr>
                <w:color w:val="70AD47" w:themeColor="accent6"/>
              </w:rPr>
            </w:pPr>
            <w:r w:rsidRPr="009E3E2D">
              <w:rPr>
                <w:color w:val="70AD47" w:themeColor="accent6"/>
              </w:rPr>
              <w:t>Number of 3.6 appraisal submissions via DI</w:t>
            </w:r>
          </w:p>
        </w:tc>
      </w:tr>
      <w:tr w:rsidRPr="009E3E2D" w:rsidR="009E3E2D" w14:paraId="0DC19AC8" w14:textId="77777777">
        <w:tc>
          <w:tcPr>
            <w:tcW w:w="906" w:type="dxa"/>
          </w:tcPr>
          <w:p w:rsidRPr="009E3E2D" w:rsidR="009E3E2D" w:rsidP="005222D7" w:rsidRDefault="009E3E2D" w14:paraId="0AB3DADE" w14:textId="77777777">
            <w:pPr>
              <w:spacing w:after="0"/>
              <w:rPr>
                <w:color w:val="70AD47" w:themeColor="accent6"/>
              </w:rPr>
            </w:pPr>
            <w:r w:rsidRPr="009E3E2D">
              <w:rPr>
                <w:color w:val="70AD47" w:themeColor="accent6"/>
              </w:rPr>
              <w:t>O</w:t>
            </w:r>
          </w:p>
        </w:tc>
        <w:tc>
          <w:tcPr>
            <w:tcW w:w="2174" w:type="dxa"/>
          </w:tcPr>
          <w:p w:rsidRPr="009E3E2D" w:rsidR="009E3E2D" w:rsidP="005222D7" w:rsidRDefault="009E3E2D" w14:paraId="30E0257B" w14:textId="77777777">
            <w:pPr>
              <w:spacing w:after="0"/>
              <w:rPr>
                <w:color w:val="70AD47" w:themeColor="accent6"/>
              </w:rPr>
            </w:pPr>
            <w:r w:rsidRPr="009E3E2D">
              <w:rPr>
                <w:color w:val="70AD47" w:themeColor="accent6"/>
              </w:rPr>
              <w:t>3.6 Patch Document File Loan Metadata</w:t>
            </w:r>
          </w:p>
        </w:tc>
        <w:tc>
          <w:tcPr>
            <w:tcW w:w="5555" w:type="dxa"/>
          </w:tcPr>
          <w:p w:rsidRPr="009E3E2D" w:rsidR="009E3E2D" w:rsidP="005222D7" w:rsidRDefault="009E3E2D" w14:paraId="220AA751" w14:textId="77777777">
            <w:pPr>
              <w:spacing w:after="0"/>
              <w:rPr>
                <w:color w:val="70AD47" w:themeColor="accent6"/>
              </w:rPr>
            </w:pPr>
            <w:r w:rsidRPr="009E3E2D">
              <w:rPr>
                <w:color w:val="70AD47" w:themeColor="accent6"/>
              </w:rPr>
              <w:t>Number of 3.6 loan metadata updates via DI</w:t>
            </w:r>
          </w:p>
        </w:tc>
      </w:tr>
      <w:tr w:rsidRPr="009E3E2D" w:rsidR="009E3E2D" w14:paraId="278A9BCC" w14:textId="77777777">
        <w:tc>
          <w:tcPr>
            <w:tcW w:w="906" w:type="dxa"/>
          </w:tcPr>
          <w:p w:rsidRPr="009E3E2D" w:rsidR="009E3E2D" w:rsidP="005222D7" w:rsidRDefault="009E3E2D" w14:paraId="575BA1A7" w14:textId="77777777">
            <w:pPr>
              <w:spacing w:after="0"/>
              <w:rPr>
                <w:color w:val="70AD47" w:themeColor="accent6"/>
              </w:rPr>
            </w:pPr>
            <w:r w:rsidRPr="009E3E2D">
              <w:rPr>
                <w:color w:val="70AD47" w:themeColor="accent6"/>
              </w:rPr>
              <w:t>P</w:t>
            </w:r>
          </w:p>
        </w:tc>
        <w:tc>
          <w:tcPr>
            <w:tcW w:w="2174" w:type="dxa"/>
          </w:tcPr>
          <w:p w:rsidRPr="009E3E2D" w:rsidR="009E3E2D" w:rsidP="005222D7" w:rsidRDefault="009E3E2D" w14:paraId="715569F1" w14:textId="77777777">
            <w:pPr>
              <w:spacing w:after="0"/>
              <w:rPr>
                <w:color w:val="70AD47" w:themeColor="accent6"/>
              </w:rPr>
            </w:pPr>
            <w:r w:rsidRPr="009E3E2D">
              <w:rPr>
                <w:color w:val="70AD47" w:themeColor="accent6"/>
              </w:rPr>
              <w:t>3.6 Delete Document Type</w:t>
            </w:r>
          </w:p>
        </w:tc>
        <w:tc>
          <w:tcPr>
            <w:tcW w:w="5555" w:type="dxa"/>
          </w:tcPr>
          <w:p w:rsidRPr="009E3E2D" w:rsidR="009E3E2D" w:rsidP="005222D7" w:rsidRDefault="009E3E2D" w14:paraId="74CE406D" w14:textId="77777777">
            <w:pPr>
              <w:spacing w:after="0"/>
              <w:rPr>
                <w:color w:val="70AD47" w:themeColor="accent6"/>
              </w:rPr>
            </w:pPr>
            <w:r w:rsidRPr="009E3E2D">
              <w:rPr>
                <w:color w:val="70AD47" w:themeColor="accent6"/>
              </w:rPr>
              <w:t>Number of 3.6 appraisal deletions via DI</w:t>
            </w:r>
          </w:p>
        </w:tc>
      </w:tr>
      <w:tr w:rsidRPr="009E3E2D" w:rsidR="009E3E2D" w14:paraId="186DB3DC" w14:textId="77777777">
        <w:tc>
          <w:tcPr>
            <w:tcW w:w="906" w:type="dxa"/>
          </w:tcPr>
          <w:p w:rsidRPr="009E3E2D" w:rsidR="009E3E2D" w:rsidP="005222D7" w:rsidRDefault="009E3E2D" w14:paraId="0B87A0E0" w14:textId="77777777">
            <w:pPr>
              <w:spacing w:after="0"/>
              <w:rPr>
                <w:color w:val="70AD47" w:themeColor="accent6"/>
              </w:rPr>
            </w:pPr>
            <w:r w:rsidRPr="009E3E2D">
              <w:rPr>
                <w:color w:val="70AD47" w:themeColor="accent6"/>
              </w:rPr>
              <w:t>Q</w:t>
            </w:r>
          </w:p>
        </w:tc>
        <w:tc>
          <w:tcPr>
            <w:tcW w:w="2174" w:type="dxa"/>
          </w:tcPr>
          <w:p w:rsidRPr="009E3E2D" w:rsidR="009E3E2D" w:rsidP="005222D7" w:rsidRDefault="009E3E2D" w14:paraId="6D337AF4" w14:textId="77777777">
            <w:pPr>
              <w:spacing w:after="0"/>
              <w:rPr>
                <w:color w:val="70AD47" w:themeColor="accent6"/>
              </w:rPr>
            </w:pPr>
            <w:r w:rsidRPr="009E3E2D">
              <w:rPr>
                <w:color w:val="70AD47" w:themeColor="accent6"/>
              </w:rPr>
              <w:t>3.6 Get Document File SSR JSON</w:t>
            </w:r>
          </w:p>
        </w:tc>
        <w:tc>
          <w:tcPr>
            <w:tcW w:w="5555" w:type="dxa"/>
          </w:tcPr>
          <w:p w:rsidRPr="009E3E2D" w:rsidR="009E3E2D" w:rsidP="005222D7" w:rsidRDefault="009E3E2D" w14:paraId="6B00CAB7" w14:textId="77777777">
            <w:pPr>
              <w:spacing w:after="0"/>
              <w:rPr>
                <w:color w:val="70AD47" w:themeColor="accent6"/>
              </w:rPr>
            </w:pPr>
            <w:r w:rsidRPr="009E3E2D">
              <w:rPr>
                <w:color w:val="70AD47" w:themeColor="accent6"/>
              </w:rPr>
              <w:t>Number of 3.6 DI Get Document File SSR JSON calls</w:t>
            </w:r>
          </w:p>
        </w:tc>
      </w:tr>
      <w:tr w:rsidRPr="009E3E2D" w:rsidR="009E3E2D" w14:paraId="13E196C0" w14:textId="77777777">
        <w:tc>
          <w:tcPr>
            <w:tcW w:w="906" w:type="dxa"/>
          </w:tcPr>
          <w:p w:rsidRPr="009E3E2D" w:rsidR="009E3E2D" w:rsidP="005222D7" w:rsidRDefault="009E3E2D" w14:paraId="4399CF9F" w14:textId="77777777">
            <w:pPr>
              <w:spacing w:after="0"/>
              <w:rPr>
                <w:color w:val="70AD47" w:themeColor="accent6"/>
              </w:rPr>
            </w:pPr>
            <w:r w:rsidRPr="009E3E2D">
              <w:rPr>
                <w:color w:val="70AD47" w:themeColor="accent6"/>
              </w:rPr>
              <w:t>R</w:t>
            </w:r>
          </w:p>
        </w:tc>
        <w:tc>
          <w:tcPr>
            <w:tcW w:w="2174" w:type="dxa"/>
          </w:tcPr>
          <w:p w:rsidRPr="009E3E2D" w:rsidR="009E3E2D" w:rsidP="005222D7" w:rsidRDefault="009E3E2D" w14:paraId="7EBED249" w14:textId="77777777">
            <w:pPr>
              <w:spacing w:after="0"/>
              <w:rPr>
                <w:color w:val="70AD47" w:themeColor="accent6"/>
              </w:rPr>
            </w:pPr>
            <w:r w:rsidRPr="009E3E2D">
              <w:rPr>
                <w:color w:val="70AD47" w:themeColor="accent6"/>
              </w:rPr>
              <w:t>3.6 Get Document File SSR PDF</w:t>
            </w:r>
          </w:p>
        </w:tc>
        <w:tc>
          <w:tcPr>
            <w:tcW w:w="5555" w:type="dxa"/>
          </w:tcPr>
          <w:p w:rsidRPr="009E3E2D" w:rsidR="009E3E2D" w:rsidP="005222D7" w:rsidRDefault="009E3E2D" w14:paraId="79963E51" w14:textId="77777777">
            <w:pPr>
              <w:spacing w:after="0"/>
              <w:rPr>
                <w:color w:val="70AD47" w:themeColor="accent6"/>
              </w:rPr>
            </w:pPr>
            <w:r w:rsidRPr="009E3E2D">
              <w:rPr>
                <w:color w:val="70AD47" w:themeColor="accent6"/>
              </w:rPr>
              <w:t>Number of 3.6 DI Get Document File SSR PDF calls</w:t>
            </w:r>
          </w:p>
        </w:tc>
      </w:tr>
      <w:tr w:rsidRPr="009E3E2D" w:rsidR="009E3E2D" w14:paraId="4067E15B" w14:textId="77777777">
        <w:tc>
          <w:tcPr>
            <w:tcW w:w="906" w:type="dxa"/>
          </w:tcPr>
          <w:p w:rsidRPr="009E3E2D" w:rsidR="009E3E2D" w:rsidP="005222D7" w:rsidRDefault="009E3E2D" w14:paraId="5060F7D3" w14:textId="77777777">
            <w:pPr>
              <w:spacing w:after="0"/>
              <w:rPr>
                <w:color w:val="70AD47" w:themeColor="accent6"/>
              </w:rPr>
            </w:pPr>
            <w:r w:rsidRPr="009E3E2D">
              <w:rPr>
                <w:color w:val="70AD47" w:themeColor="accent6"/>
              </w:rPr>
              <w:t>S</w:t>
            </w:r>
          </w:p>
        </w:tc>
        <w:tc>
          <w:tcPr>
            <w:tcW w:w="2174" w:type="dxa"/>
          </w:tcPr>
          <w:p w:rsidRPr="009E3E2D" w:rsidR="009E3E2D" w:rsidP="005222D7" w:rsidRDefault="009E3E2D" w14:paraId="33103CB5" w14:textId="77777777">
            <w:pPr>
              <w:spacing w:after="0"/>
              <w:rPr>
                <w:color w:val="70AD47" w:themeColor="accent6"/>
              </w:rPr>
            </w:pPr>
            <w:r w:rsidRPr="009E3E2D">
              <w:rPr>
                <w:color w:val="70AD47" w:themeColor="accent6"/>
              </w:rPr>
              <w:t>3.6 Post Document File SSR Callback Request</w:t>
            </w:r>
          </w:p>
        </w:tc>
        <w:tc>
          <w:tcPr>
            <w:tcW w:w="5555" w:type="dxa"/>
          </w:tcPr>
          <w:p w:rsidRPr="009E3E2D" w:rsidR="009E3E2D" w:rsidP="005222D7" w:rsidRDefault="009E3E2D" w14:paraId="10F5CA8B" w14:textId="77777777">
            <w:pPr>
              <w:spacing w:after="0"/>
              <w:rPr>
                <w:color w:val="70AD47" w:themeColor="accent6"/>
              </w:rPr>
            </w:pPr>
            <w:r w:rsidRPr="009E3E2D">
              <w:rPr>
                <w:color w:val="70AD47" w:themeColor="accent6"/>
              </w:rPr>
              <w:t>Number of 3.6 DI Post Document File SSR Callback Request calls</w:t>
            </w:r>
          </w:p>
        </w:tc>
      </w:tr>
      <w:tr w:rsidRPr="009E3E2D" w:rsidR="009E3E2D" w14:paraId="1DB2824B" w14:textId="77777777">
        <w:tc>
          <w:tcPr>
            <w:tcW w:w="906" w:type="dxa"/>
          </w:tcPr>
          <w:p w:rsidRPr="009E3E2D" w:rsidR="009E3E2D" w:rsidP="005222D7" w:rsidRDefault="009E3E2D" w14:paraId="6C3D3600" w14:textId="77777777">
            <w:pPr>
              <w:spacing w:after="0"/>
              <w:rPr>
                <w:color w:val="70AD47" w:themeColor="accent6"/>
              </w:rPr>
            </w:pPr>
            <w:r w:rsidRPr="009E3E2D">
              <w:rPr>
                <w:color w:val="70AD47" w:themeColor="accent6"/>
              </w:rPr>
              <w:t>T</w:t>
            </w:r>
          </w:p>
        </w:tc>
        <w:tc>
          <w:tcPr>
            <w:tcW w:w="2174" w:type="dxa"/>
          </w:tcPr>
          <w:p w:rsidRPr="009E3E2D" w:rsidR="009E3E2D" w:rsidP="005222D7" w:rsidRDefault="009E3E2D" w14:paraId="034D84F5" w14:textId="77777777">
            <w:pPr>
              <w:spacing w:after="0"/>
              <w:rPr>
                <w:color w:val="70AD47" w:themeColor="accent6"/>
              </w:rPr>
            </w:pPr>
            <w:r w:rsidRPr="009E3E2D">
              <w:rPr>
                <w:color w:val="70AD47" w:themeColor="accent6"/>
              </w:rPr>
              <w:t>3.6 Get Document Type PDF</w:t>
            </w:r>
          </w:p>
        </w:tc>
        <w:tc>
          <w:tcPr>
            <w:tcW w:w="5555" w:type="dxa"/>
          </w:tcPr>
          <w:p w:rsidRPr="009E3E2D" w:rsidR="009E3E2D" w:rsidP="005222D7" w:rsidRDefault="009E3E2D" w14:paraId="4FF24E4B" w14:textId="77777777">
            <w:pPr>
              <w:spacing w:after="0"/>
              <w:rPr>
                <w:color w:val="70AD47" w:themeColor="accent6"/>
              </w:rPr>
            </w:pPr>
            <w:r w:rsidRPr="009E3E2D">
              <w:rPr>
                <w:color w:val="70AD47" w:themeColor="accent6"/>
              </w:rPr>
              <w:t>Number of 3.6 DI Get Document Type PDF calls</w:t>
            </w:r>
          </w:p>
        </w:tc>
      </w:tr>
      <w:tr w:rsidRPr="009E3E2D" w:rsidR="009E3E2D" w14:paraId="2EF57B56" w14:textId="77777777">
        <w:tc>
          <w:tcPr>
            <w:tcW w:w="906" w:type="dxa"/>
          </w:tcPr>
          <w:p w:rsidRPr="009E3E2D" w:rsidR="009E3E2D" w:rsidP="005222D7" w:rsidRDefault="009E3E2D" w14:paraId="643D4911" w14:textId="77777777">
            <w:pPr>
              <w:spacing w:after="0"/>
              <w:rPr>
                <w:color w:val="70AD47" w:themeColor="accent6"/>
              </w:rPr>
            </w:pPr>
            <w:r w:rsidRPr="009E3E2D">
              <w:rPr>
                <w:color w:val="70AD47" w:themeColor="accent6"/>
              </w:rPr>
              <w:t>U</w:t>
            </w:r>
          </w:p>
        </w:tc>
        <w:tc>
          <w:tcPr>
            <w:tcW w:w="2174" w:type="dxa"/>
          </w:tcPr>
          <w:p w:rsidRPr="009E3E2D" w:rsidR="009E3E2D" w:rsidP="005222D7" w:rsidRDefault="009E3E2D" w14:paraId="1E28F881" w14:textId="77777777">
            <w:pPr>
              <w:spacing w:after="0"/>
              <w:rPr>
                <w:color w:val="70AD47" w:themeColor="accent6"/>
              </w:rPr>
            </w:pPr>
            <w:r w:rsidRPr="009E3E2D">
              <w:rPr>
                <w:color w:val="70AD47" w:themeColor="accent6"/>
              </w:rPr>
              <w:t>3.6 Get Document Type XML</w:t>
            </w:r>
          </w:p>
        </w:tc>
        <w:tc>
          <w:tcPr>
            <w:tcW w:w="5555" w:type="dxa"/>
          </w:tcPr>
          <w:p w:rsidRPr="009E3E2D" w:rsidR="009E3E2D" w:rsidP="005222D7" w:rsidRDefault="009E3E2D" w14:paraId="24D232D9" w14:textId="77777777">
            <w:pPr>
              <w:spacing w:after="0"/>
              <w:rPr>
                <w:color w:val="70AD47" w:themeColor="accent6"/>
              </w:rPr>
            </w:pPr>
            <w:r w:rsidRPr="009E3E2D">
              <w:rPr>
                <w:color w:val="70AD47" w:themeColor="accent6"/>
              </w:rPr>
              <w:t>Number of 3.6 DI Get Document Type XML calls</w:t>
            </w:r>
          </w:p>
        </w:tc>
      </w:tr>
    </w:tbl>
    <w:p w:rsidR="007C2C1F" w:rsidP="007C2C1F" w:rsidRDefault="00830B0D" w14:paraId="16E3D9DE" w14:textId="1862C075">
      <w:r w:rsidRPr="00830B0D">
        <w:t xml:space="preserve">Note: We </w:t>
      </w:r>
      <w:r>
        <w:t>will</w:t>
      </w:r>
      <w:r w:rsidRPr="00830B0D">
        <w:t xml:space="preserve"> not track 2.6 or 3.6 DI Monitor calls as they are not required.</w:t>
      </w:r>
    </w:p>
    <w:p w:rsidR="009E3E2D" w:rsidP="004717B2" w:rsidRDefault="00EB020E" w14:paraId="4E5A0FAC" w14:textId="0CD65E14">
      <w:pPr>
        <w:pStyle w:val="Heading5"/>
      </w:pPr>
      <w:r>
        <w:t>AMC Activity Metrics</w:t>
      </w:r>
    </w:p>
    <w:p w:rsidRPr="00A54EE0" w:rsidR="00A54EE0" w:rsidP="00A54EE0" w:rsidRDefault="00A54EE0" w14:paraId="5F04749A" w14:textId="615D0B8C">
      <w:r w:rsidRPr="00A54EE0">
        <w:t>This report provides the count for selected activities performed by AMCs on the portal and through DI. The table below lists the field columns included in the report.</w:t>
      </w:r>
      <w:r>
        <w:t xml:space="preserve"> The new columns are shown in green.</w:t>
      </w:r>
    </w:p>
    <w:tbl>
      <w:tblPr>
        <w:tblStyle w:val="TableGrid"/>
        <w:tblW w:w="0" w:type="auto"/>
        <w:tblInd w:w="-5" w:type="dxa"/>
        <w:tblLook w:val="04A0" w:firstRow="1" w:lastRow="0" w:firstColumn="1" w:lastColumn="0" w:noHBand="0" w:noVBand="1"/>
      </w:tblPr>
      <w:tblGrid>
        <w:gridCol w:w="906"/>
        <w:gridCol w:w="2097"/>
        <w:gridCol w:w="5632"/>
      </w:tblGrid>
      <w:tr w:rsidRPr="00E839D6" w:rsidR="00E839D6" w14:paraId="3AF0D1A1" w14:textId="77777777">
        <w:tc>
          <w:tcPr>
            <w:tcW w:w="8635" w:type="dxa"/>
            <w:gridSpan w:val="3"/>
          </w:tcPr>
          <w:p w:rsidRPr="00E839D6" w:rsidR="00E839D6" w:rsidP="005222D7" w:rsidRDefault="00E839D6" w14:paraId="44603C29" w14:textId="0294F92C">
            <w:pPr>
              <w:spacing w:after="0"/>
            </w:pPr>
            <w:r w:rsidRPr="00E839D6">
              <w:t>AMC activity metrics data dictionary</w:t>
            </w:r>
          </w:p>
        </w:tc>
      </w:tr>
      <w:tr w:rsidRPr="00E839D6" w:rsidR="00E839D6" w14:paraId="57C8DC21" w14:textId="77777777">
        <w:tc>
          <w:tcPr>
            <w:tcW w:w="906" w:type="dxa"/>
            <w:shd w:val="clear" w:color="auto" w:fill="D9D9D9" w:themeFill="background1" w:themeFillShade="D9"/>
          </w:tcPr>
          <w:p w:rsidRPr="00E839D6" w:rsidR="00E839D6" w:rsidP="005222D7" w:rsidRDefault="00E839D6" w14:paraId="43A6D412" w14:textId="77777777">
            <w:pPr>
              <w:spacing w:after="0"/>
            </w:pPr>
            <w:r w:rsidRPr="00E839D6">
              <w:t>Column</w:t>
            </w:r>
          </w:p>
        </w:tc>
        <w:tc>
          <w:tcPr>
            <w:tcW w:w="2097" w:type="dxa"/>
            <w:shd w:val="clear" w:color="auto" w:fill="D9D9D9" w:themeFill="background1" w:themeFillShade="D9"/>
          </w:tcPr>
          <w:p w:rsidRPr="00E839D6" w:rsidR="00E839D6" w:rsidP="005222D7" w:rsidRDefault="00E839D6" w14:paraId="7222946C" w14:textId="77777777">
            <w:pPr>
              <w:spacing w:after="0"/>
            </w:pPr>
            <w:r w:rsidRPr="00E839D6">
              <w:t>Column Name</w:t>
            </w:r>
          </w:p>
        </w:tc>
        <w:tc>
          <w:tcPr>
            <w:tcW w:w="5632" w:type="dxa"/>
            <w:shd w:val="clear" w:color="auto" w:fill="D9D9D9" w:themeFill="background1" w:themeFillShade="D9"/>
          </w:tcPr>
          <w:p w:rsidRPr="00E839D6" w:rsidR="00E839D6" w:rsidP="005222D7" w:rsidRDefault="00E839D6" w14:paraId="33A4E3ED" w14:textId="77777777">
            <w:pPr>
              <w:spacing w:after="0"/>
            </w:pPr>
            <w:r w:rsidRPr="00E839D6">
              <w:t>Description</w:t>
            </w:r>
          </w:p>
        </w:tc>
      </w:tr>
      <w:tr w:rsidRPr="00E839D6" w:rsidR="00E839D6" w14:paraId="2B477A0F" w14:textId="77777777">
        <w:tc>
          <w:tcPr>
            <w:tcW w:w="906" w:type="dxa"/>
          </w:tcPr>
          <w:p w:rsidRPr="00E839D6" w:rsidR="00E839D6" w:rsidP="005222D7" w:rsidRDefault="00E839D6" w14:paraId="4FB1C072" w14:textId="77777777">
            <w:pPr>
              <w:spacing w:after="0"/>
            </w:pPr>
            <w:r w:rsidRPr="00E839D6">
              <w:t>A</w:t>
            </w:r>
          </w:p>
        </w:tc>
        <w:tc>
          <w:tcPr>
            <w:tcW w:w="2097" w:type="dxa"/>
          </w:tcPr>
          <w:p w:rsidRPr="00E839D6" w:rsidR="00E839D6" w:rsidP="005222D7" w:rsidRDefault="00E839D6" w14:paraId="7130A2D0" w14:textId="77777777">
            <w:pPr>
              <w:spacing w:after="0"/>
            </w:pPr>
            <w:r w:rsidRPr="00E839D6">
              <w:t>AMC</w:t>
            </w:r>
          </w:p>
        </w:tc>
        <w:tc>
          <w:tcPr>
            <w:tcW w:w="5632" w:type="dxa"/>
          </w:tcPr>
          <w:p w:rsidRPr="00E839D6" w:rsidR="00E839D6" w:rsidP="005222D7" w:rsidRDefault="00E839D6" w14:paraId="71E2F7C0" w14:textId="77777777">
            <w:pPr>
              <w:spacing w:after="0"/>
            </w:pPr>
            <w:r w:rsidRPr="00E839D6">
              <w:t>Name of AMC</w:t>
            </w:r>
          </w:p>
        </w:tc>
      </w:tr>
      <w:tr w:rsidRPr="00E839D6" w:rsidR="00E839D6" w14:paraId="549B6BF9" w14:textId="77777777">
        <w:tc>
          <w:tcPr>
            <w:tcW w:w="906" w:type="dxa"/>
          </w:tcPr>
          <w:p w:rsidRPr="00E839D6" w:rsidR="00E839D6" w:rsidP="005222D7" w:rsidRDefault="00E839D6" w14:paraId="70226E48" w14:textId="77777777">
            <w:pPr>
              <w:spacing w:after="0"/>
            </w:pPr>
            <w:r w:rsidRPr="00E839D6">
              <w:t>B</w:t>
            </w:r>
          </w:p>
        </w:tc>
        <w:tc>
          <w:tcPr>
            <w:tcW w:w="2097" w:type="dxa"/>
          </w:tcPr>
          <w:p w:rsidRPr="00E839D6" w:rsidR="00E839D6" w:rsidP="005222D7" w:rsidRDefault="00E839D6" w14:paraId="73EDC261" w14:textId="77777777">
            <w:pPr>
              <w:spacing w:after="0"/>
            </w:pPr>
            <w:r w:rsidRPr="00E839D6">
              <w:t>Portal Logins</w:t>
            </w:r>
          </w:p>
        </w:tc>
        <w:tc>
          <w:tcPr>
            <w:tcW w:w="5632" w:type="dxa"/>
          </w:tcPr>
          <w:p w:rsidRPr="00E839D6" w:rsidR="00E839D6" w:rsidP="005222D7" w:rsidRDefault="00E839D6" w14:paraId="0346F7C1" w14:textId="77777777">
            <w:pPr>
              <w:spacing w:after="0"/>
            </w:pPr>
            <w:r w:rsidRPr="00E839D6">
              <w:t>Count of the number of times the users for that AMC logged in UCDP portal</w:t>
            </w:r>
          </w:p>
        </w:tc>
      </w:tr>
      <w:tr w:rsidRPr="00E839D6" w:rsidR="00E839D6" w14:paraId="3B302F17" w14:textId="77777777">
        <w:tc>
          <w:tcPr>
            <w:tcW w:w="906" w:type="dxa"/>
          </w:tcPr>
          <w:p w:rsidRPr="00E839D6" w:rsidR="00E839D6" w:rsidP="005222D7" w:rsidRDefault="00E839D6" w14:paraId="698A0686" w14:textId="77777777">
            <w:pPr>
              <w:spacing w:after="0"/>
            </w:pPr>
            <w:r w:rsidRPr="00E839D6">
              <w:lastRenderedPageBreak/>
              <w:t>C</w:t>
            </w:r>
          </w:p>
        </w:tc>
        <w:tc>
          <w:tcPr>
            <w:tcW w:w="2097" w:type="dxa"/>
          </w:tcPr>
          <w:p w:rsidRPr="00E839D6" w:rsidR="00E839D6" w:rsidP="005222D7" w:rsidRDefault="00E839D6" w14:paraId="6F293611" w14:textId="77777777">
            <w:pPr>
              <w:spacing w:after="0"/>
            </w:pPr>
            <w:r w:rsidRPr="00E839D6">
              <w:t>2.6 Portal Submissions</w:t>
            </w:r>
          </w:p>
        </w:tc>
        <w:tc>
          <w:tcPr>
            <w:tcW w:w="5632" w:type="dxa"/>
          </w:tcPr>
          <w:p w:rsidRPr="00E839D6" w:rsidR="00E839D6" w:rsidP="005222D7" w:rsidRDefault="00E839D6" w14:paraId="1B0C1FE4" w14:textId="77777777">
            <w:pPr>
              <w:spacing w:after="0"/>
            </w:pPr>
            <w:r w:rsidRPr="00E839D6">
              <w:t>Number of 2.6 appraisal submissions (including resubmissions) via portal</w:t>
            </w:r>
          </w:p>
        </w:tc>
      </w:tr>
      <w:tr w:rsidRPr="00E839D6" w:rsidR="00E839D6" w14:paraId="3460AD46" w14:textId="77777777">
        <w:tc>
          <w:tcPr>
            <w:tcW w:w="906" w:type="dxa"/>
          </w:tcPr>
          <w:p w:rsidRPr="00E839D6" w:rsidR="00E839D6" w:rsidP="005222D7" w:rsidRDefault="00E839D6" w14:paraId="428B6736" w14:textId="77777777">
            <w:pPr>
              <w:spacing w:after="0"/>
            </w:pPr>
            <w:r w:rsidRPr="00E839D6">
              <w:t>D</w:t>
            </w:r>
          </w:p>
        </w:tc>
        <w:tc>
          <w:tcPr>
            <w:tcW w:w="2097" w:type="dxa"/>
          </w:tcPr>
          <w:p w:rsidRPr="00E839D6" w:rsidR="00E839D6" w:rsidP="005222D7" w:rsidRDefault="00E839D6" w14:paraId="790364FF" w14:textId="77777777">
            <w:pPr>
              <w:spacing w:after="0"/>
            </w:pPr>
            <w:r w:rsidRPr="00E839D6">
              <w:t>2.6 Initial Portal Submissions</w:t>
            </w:r>
          </w:p>
        </w:tc>
        <w:tc>
          <w:tcPr>
            <w:tcW w:w="5632" w:type="dxa"/>
          </w:tcPr>
          <w:p w:rsidRPr="00E839D6" w:rsidR="00E839D6" w:rsidP="005222D7" w:rsidRDefault="00E839D6" w14:paraId="12467770" w14:textId="77777777">
            <w:pPr>
              <w:spacing w:after="0"/>
            </w:pPr>
            <w:r w:rsidRPr="00E839D6">
              <w:t>Number of 2.6 appraisal submissions (excluding resubmissions) via portal</w:t>
            </w:r>
          </w:p>
        </w:tc>
      </w:tr>
      <w:tr w:rsidRPr="00E839D6" w:rsidR="00E839D6" w14:paraId="4C4F913A" w14:textId="77777777">
        <w:tc>
          <w:tcPr>
            <w:tcW w:w="906" w:type="dxa"/>
          </w:tcPr>
          <w:p w:rsidRPr="00E839D6" w:rsidR="00E839D6" w:rsidP="005222D7" w:rsidRDefault="00E839D6" w14:paraId="7BE428FF" w14:textId="77777777">
            <w:pPr>
              <w:spacing w:after="0"/>
            </w:pPr>
            <w:r w:rsidRPr="00E839D6">
              <w:t>E</w:t>
            </w:r>
          </w:p>
        </w:tc>
        <w:tc>
          <w:tcPr>
            <w:tcW w:w="2097" w:type="dxa"/>
          </w:tcPr>
          <w:p w:rsidRPr="00E839D6" w:rsidR="00E839D6" w:rsidP="005222D7" w:rsidRDefault="00E839D6" w14:paraId="7B05C548" w14:textId="77777777">
            <w:pPr>
              <w:spacing w:after="0"/>
            </w:pPr>
            <w:r w:rsidRPr="00E839D6">
              <w:t>2.6 DI Submissions</w:t>
            </w:r>
          </w:p>
        </w:tc>
        <w:tc>
          <w:tcPr>
            <w:tcW w:w="5632" w:type="dxa"/>
          </w:tcPr>
          <w:p w:rsidRPr="00E839D6" w:rsidR="00E839D6" w:rsidP="005222D7" w:rsidRDefault="00E839D6" w14:paraId="276E44BB" w14:textId="77777777">
            <w:pPr>
              <w:spacing w:after="0"/>
            </w:pPr>
            <w:r w:rsidRPr="00E839D6">
              <w:t>Number of 2.6 appraisal submissions (including resubmissions) via DI</w:t>
            </w:r>
          </w:p>
        </w:tc>
      </w:tr>
      <w:tr w:rsidRPr="00E839D6" w:rsidR="00E839D6" w14:paraId="7C2402F2" w14:textId="77777777">
        <w:tc>
          <w:tcPr>
            <w:tcW w:w="906" w:type="dxa"/>
          </w:tcPr>
          <w:p w:rsidRPr="00E839D6" w:rsidR="00E839D6" w:rsidP="005222D7" w:rsidRDefault="00E839D6" w14:paraId="23832900" w14:textId="77777777">
            <w:pPr>
              <w:spacing w:after="0"/>
            </w:pPr>
            <w:r w:rsidRPr="00E839D6">
              <w:t>F</w:t>
            </w:r>
          </w:p>
        </w:tc>
        <w:tc>
          <w:tcPr>
            <w:tcW w:w="2097" w:type="dxa"/>
          </w:tcPr>
          <w:p w:rsidRPr="00E839D6" w:rsidR="00E839D6" w:rsidP="005222D7" w:rsidRDefault="00E839D6" w14:paraId="79C8B10D" w14:textId="77777777">
            <w:pPr>
              <w:spacing w:after="0"/>
            </w:pPr>
            <w:r w:rsidRPr="00E839D6">
              <w:t>2.6 Initial DI Submissions</w:t>
            </w:r>
          </w:p>
        </w:tc>
        <w:tc>
          <w:tcPr>
            <w:tcW w:w="5632" w:type="dxa"/>
          </w:tcPr>
          <w:p w:rsidRPr="00E839D6" w:rsidR="00E839D6" w:rsidP="005222D7" w:rsidRDefault="00E839D6" w14:paraId="233D2793" w14:textId="77777777">
            <w:pPr>
              <w:spacing w:after="0"/>
            </w:pPr>
            <w:r w:rsidRPr="00E839D6">
              <w:t>Number of 2.6 appraisal submissions (excluding resubmissions) via DI</w:t>
            </w:r>
          </w:p>
        </w:tc>
      </w:tr>
      <w:tr w:rsidRPr="00E839D6" w:rsidR="00E839D6" w14:paraId="1813C158" w14:textId="77777777">
        <w:tc>
          <w:tcPr>
            <w:tcW w:w="906" w:type="dxa"/>
          </w:tcPr>
          <w:p w:rsidRPr="00E839D6" w:rsidR="00E839D6" w:rsidP="005222D7" w:rsidRDefault="00E839D6" w14:paraId="0C92083C" w14:textId="77777777">
            <w:pPr>
              <w:spacing w:after="0"/>
            </w:pPr>
            <w:r w:rsidRPr="00E839D6">
              <w:t>G</w:t>
            </w:r>
          </w:p>
        </w:tc>
        <w:tc>
          <w:tcPr>
            <w:tcW w:w="2097" w:type="dxa"/>
          </w:tcPr>
          <w:p w:rsidRPr="00E839D6" w:rsidR="00E839D6" w:rsidP="005222D7" w:rsidRDefault="00E839D6" w14:paraId="5952A543" w14:textId="77777777">
            <w:pPr>
              <w:spacing w:after="0"/>
            </w:pPr>
            <w:r w:rsidRPr="00E839D6">
              <w:t xml:space="preserve">2.6 DI </w:t>
            </w:r>
            <w:proofErr w:type="spellStart"/>
            <w:r w:rsidRPr="00E839D6">
              <w:t>GetFindings</w:t>
            </w:r>
            <w:proofErr w:type="spellEnd"/>
          </w:p>
        </w:tc>
        <w:tc>
          <w:tcPr>
            <w:tcW w:w="5632" w:type="dxa"/>
          </w:tcPr>
          <w:p w:rsidRPr="00E839D6" w:rsidR="00E839D6" w:rsidP="005222D7" w:rsidRDefault="00E839D6" w14:paraId="529ACF69" w14:textId="77777777">
            <w:pPr>
              <w:spacing w:after="0"/>
            </w:pPr>
            <w:r w:rsidRPr="00E839D6">
              <w:t xml:space="preserve">Number of 2.6 DI </w:t>
            </w:r>
            <w:proofErr w:type="spellStart"/>
            <w:r w:rsidRPr="00E839D6">
              <w:t>GetFindings</w:t>
            </w:r>
            <w:proofErr w:type="spellEnd"/>
            <w:r w:rsidRPr="00E839D6">
              <w:t xml:space="preserve"> calls</w:t>
            </w:r>
          </w:p>
        </w:tc>
      </w:tr>
      <w:tr w:rsidRPr="00E839D6" w:rsidR="00E839D6" w14:paraId="57C2F8CB" w14:textId="77777777">
        <w:tc>
          <w:tcPr>
            <w:tcW w:w="906" w:type="dxa"/>
          </w:tcPr>
          <w:p w:rsidRPr="00E839D6" w:rsidR="00E839D6" w:rsidP="005222D7" w:rsidRDefault="00E839D6" w14:paraId="48ED0A69" w14:textId="77777777">
            <w:pPr>
              <w:spacing w:after="0"/>
            </w:pPr>
            <w:r w:rsidRPr="00E839D6">
              <w:t>H</w:t>
            </w:r>
          </w:p>
        </w:tc>
        <w:tc>
          <w:tcPr>
            <w:tcW w:w="2097" w:type="dxa"/>
          </w:tcPr>
          <w:p w:rsidRPr="00E839D6" w:rsidR="00E839D6" w:rsidP="005222D7" w:rsidRDefault="00E839D6" w14:paraId="48B535E3" w14:textId="77777777">
            <w:pPr>
              <w:spacing w:after="0"/>
            </w:pPr>
            <w:r w:rsidRPr="00E839D6">
              <w:t xml:space="preserve">2.6 DI </w:t>
            </w:r>
            <w:proofErr w:type="spellStart"/>
            <w:r w:rsidRPr="00E839D6">
              <w:t>GetFindingsWait</w:t>
            </w:r>
            <w:proofErr w:type="spellEnd"/>
          </w:p>
        </w:tc>
        <w:tc>
          <w:tcPr>
            <w:tcW w:w="5632" w:type="dxa"/>
          </w:tcPr>
          <w:p w:rsidRPr="00E839D6" w:rsidR="00E839D6" w:rsidP="005222D7" w:rsidRDefault="00E839D6" w14:paraId="6AE113D6" w14:textId="77777777">
            <w:pPr>
              <w:spacing w:after="0"/>
            </w:pPr>
            <w:r w:rsidRPr="00E839D6">
              <w:t xml:space="preserve">Number of 2.6 DI </w:t>
            </w:r>
            <w:proofErr w:type="spellStart"/>
            <w:r w:rsidRPr="00E839D6">
              <w:t>GetFindingsWait</w:t>
            </w:r>
            <w:proofErr w:type="spellEnd"/>
            <w:r w:rsidRPr="00E839D6">
              <w:t xml:space="preserve"> calls</w:t>
            </w:r>
          </w:p>
        </w:tc>
      </w:tr>
      <w:tr w:rsidRPr="00E839D6" w:rsidR="00E839D6" w14:paraId="75F58BBB" w14:textId="77777777">
        <w:tc>
          <w:tcPr>
            <w:tcW w:w="906" w:type="dxa"/>
          </w:tcPr>
          <w:p w:rsidRPr="00E839D6" w:rsidR="00E839D6" w:rsidP="005222D7" w:rsidRDefault="00E839D6" w14:paraId="6DCF6DEB" w14:textId="77777777">
            <w:pPr>
              <w:spacing w:after="0"/>
            </w:pPr>
            <w:r w:rsidRPr="00E839D6">
              <w:t>I</w:t>
            </w:r>
          </w:p>
        </w:tc>
        <w:tc>
          <w:tcPr>
            <w:tcW w:w="2097" w:type="dxa"/>
          </w:tcPr>
          <w:p w:rsidRPr="00E839D6" w:rsidR="00E839D6" w:rsidP="005222D7" w:rsidRDefault="00E839D6" w14:paraId="49B8B8F9" w14:textId="77777777">
            <w:pPr>
              <w:spacing w:after="0"/>
            </w:pPr>
            <w:r w:rsidRPr="00E839D6">
              <w:t xml:space="preserve">2.6 DI </w:t>
            </w:r>
            <w:proofErr w:type="spellStart"/>
            <w:r w:rsidRPr="00E839D6">
              <w:t>GetReports</w:t>
            </w:r>
            <w:proofErr w:type="spellEnd"/>
          </w:p>
        </w:tc>
        <w:tc>
          <w:tcPr>
            <w:tcW w:w="5632" w:type="dxa"/>
          </w:tcPr>
          <w:p w:rsidRPr="00E839D6" w:rsidR="00E839D6" w:rsidP="005222D7" w:rsidRDefault="00E839D6" w14:paraId="4E9CF1D0" w14:textId="77777777">
            <w:pPr>
              <w:spacing w:after="0"/>
            </w:pPr>
            <w:r w:rsidRPr="00E839D6">
              <w:t xml:space="preserve">Number of 2.6 DI </w:t>
            </w:r>
            <w:proofErr w:type="spellStart"/>
            <w:r w:rsidRPr="00E839D6">
              <w:t>GetReports</w:t>
            </w:r>
            <w:proofErr w:type="spellEnd"/>
            <w:r w:rsidRPr="00E839D6">
              <w:t xml:space="preserve"> calls</w:t>
            </w:r>
          </w:p>
        </w:tc>
      </w:tr>
      <w:tr w:rsidRPr="00E839D6" w:rsidR="00E839D6" w14:paraId="0473CFD7" w14:textId="77777777">
        <w:tc>
          <w:tcPr>
            <w:tcW w:w="906" w:type="dxa"/>
          </w:tcPr>
          <w:p w:rsidRPr="00E839D6" w:rsidR="00E839D6" w:rsidP="005222D7" w:rsidRDefault="00E839D6" w14:paraId="67FE7699" w14:textId="77777777">
            <w:pPr>
              <w:spacing w:after="0"/>
            </w:pPr>
            <w:r w:rsidRPr="00E839D6">
              <w:t>J</w:t>
            </w:r>
          </w:p>
        </w:tc>
        <w:tc>
          <w:tcPr>
            <w:tcW w:w="2097" w:type="dxa"/>
          </w:tcPr>
          <w:p w:rsidRPr="00E839D6" w:rsidR="00E839D6" w:rsidP="005222D7" w:rsidRDefault="00E839D6" w14:paraId="2818BA8D" w14:textId="77777777">
            <w:pPr>
              <w:spacing w:after="0"/>
            </w:pPr>
            <w:r w:rsidRPr="00E839D6">
              <w:t xml:space="preserve">2.6 DI </w:t>
            </w:r>
            <w:proofErr w:type="spellStart"/>
            <w:r w:rsidRPr="00E839D6">
              <w:t>MakeDesignation</w:t>
            </w:r>
            <w:proofErr w:type="spellEnd"/>
          </w:p>
        </w:tc>
        <w:tc>
          <w:tcPr>
            <w:tcW w:w="5632" w:type="dxa"/>
          </w:tcPr>
          <w:p w:rsidRPr="00E839D6" w:rsidR="00E839D6" w:rsidP="005222D7" w:rsidRDefault="00E839D6" w14:paraId="57B98D6F" w14:textId="77777777">
            <w:pPr>
              <w:spacing w:after="0"/>
            </w:pPr>
            <w:r w:rsidRPr="00E839D6">
              <w:t xml:space="preserve">Number of 2.6 DI </w:t>
            </w:r>
            <w:proofErr w:type="spellStart"/>
            <w:r w:rsidRPr="00E839D6">
              <w:t>MakeDesignation</w:t>
            </w:r>
            <w:proofErr w:type="spellEnd"/>
            <w:r w:rsidRPr="00E839D6">
              <w:t xml:space="preserve"> calls</w:t>
            </w:r>
          </w:p>
        </w:tc>
      </w:tr>
      <w:tr w:rsidRPr="00E839D6" w:rsidR="00E839D6" w14:paraId="329A9B5A" w14:textId="77777777">
        <w:tc>
          <w:tcPr>
            <w:tcW w:w="906" w:type="dxa"/>
          </w:tcPr>
          <w:p w:rsidRPr="00E839D6" w:rsidR="00E839D6" w:rsidP="005222D7" w:rsidRDefault="00E839D6" w14:paraId="69F92FE3" w14:textId="77777777">
            <w:pPr>
              <w:spacing w:after="0"/>
              <w:rPr>
                <w:color w:val="70AD47" w:themeColor="accent6"/>
              </w:rPr>
            </w:pPr>
            <w:r w:rsidRPr="00E839D6">
              <w:rPr>
                <w:color w:val="70AD47" w:themeColor="accent6"/>
              </w:rPr>
              <w:t>K</w:t>
            </w:r>
          </w:p>
        </w:tc>
        <w:tc>
          <w:tcPr>
            <w:tcW w:w="2097" w:type="dxa"/>
          </w:tcPr>
          <w:p w:rsidRPr="00E839D6" w:rsidR="00E839D6" w:rsidP="005222D7" w:rsidRDefault="00E839D6" w14:paraId="17AF0DEE" w14:textId="77777777">
            <w:pPr>
              <w:spacing w:after="0"/>
              <w:rPr>
                <w:color w:val="70AD47" w:themeColor="accent6"/>
              </w:rPr>
            </w:pPr>
            <w:r w:rsidRPr="00E839D6">
              <w:rPr>
                <w:color w:val="70AD47" w:themeColor="accent6"/>
              </w:rPr>
              <w:t>3.6 Post Document File</w:t>
            </w:r>
          </w:p>
        </w:tc>
        <w:tc>
          <w:tcPr>
            <w:tcW w:w="5632" w:type="dxa"/>
          </w:tcPr>
          <w:p w:rsidRPr="00E839D6" w:rsidR="00E839D6" w:rsidP="005222D7" w:rsidRDefault="00E839D6" w14:paraId="31B61D9B" w14:textId="77777777">
            <w:pPr>
              <w:spacing w:after="0"/>
              <w:rPr>
                <w:color w:val="70AD47" w:themeColor="accent6"/>
              </w:rPr>
            </w:pPr>
            <w:r w:rsidRPr="00E839D6">
              <w:rPr>
                <w:color w:val="70AD47" w:themeColor="accent6"/>
              </w:rPr>
              <w:t>Number of 3.6 initial appraisal submissions via DI</w:t>
            </w:r>
          </w:p>
        </w:tc>
      </w:tr>
      <w:tr w:rsidRPr="00E839D6" w:rsidR="00E839D6" w14:paraId="4E7793BC" w14:textId="77777777">
        <w:tc>
          <w:tcPr>
            <w:tcW w:w="906" w:type="dxa"/>
          </w:tcPr>
          <w:p w:rsidRPr="00E839D6" w:rsidR="00E839D6" w:rsidP="005222D7" w:rsidRDefault="00E839D6" w14:paraId="70468F94" w14:textId="77777777">
            <w:pPr>
              <w:spacing w:after="0"/>
              <w:rPr>
                <w:color w:val="70AD47" w:themeColor="accent6"/>
              </w:rPr>
            </w:pPr>
            <w:r w:rsidRPr="00E839D6">
              <w:rPr>
                <w:color w:val="70AD47" w:themeColor="accent6"/>
              </w:rPr>
              <w:t>L</w:t>
            </w:r>
          </w:p>
        </w:tc>
        <w:tc>
          <w:tcPr>
            <w:tcW w:w="2097" w:type="dxa"/>
          </w:tcPr>
          <w:p w:rsidRPr="00E839D6" w:rsidR="00E839D6" w:rsidP="005222D7" w:rsidRDefault="00E839D6" w14:paraId="5DFF1055" w14:textId="77777777">
            <w:pPr>
              <w:spacing w:after="0"/>
              <w:rPr>
                <w:color w:val="70AD47" w:themeColor="accent6"/>
              </w:rPr>
            </w:pPr>
            <w:r w:rsidRPr="00E839D6">
              <w:rPr>
                <w:color w:val="70AD47" w:themeColor="accent6"/>
              </w:rPr>
              <w:t>3.6 Post Document Sequence</w:t>
            </w:r>
          </w:p>
        </w:tc>
        <w:tc>
          <w:tcPr>
            <w:tcW w:w="5632" w:type="dxa"/>
          </w:tcPr>
          <w:p w:rsidRPr="00E839D6" w:rsidR="00E839D6" w:rsidP="005222D7" w:rsidRDefault="00E839D6" w14:paraId="1D22788E" w14:textId="77777777">
            <w:pPr>
              <w:spacing w:after="0"/>
              <w:rPr>
                <w:color w:val="70AD47" w:themeColor="accent6"/>
              </w:rPr>
            </w:pPr>
            <w:r w:rsidRPr="00E839D6">
              <w:rPr>
                <w:color w:val="70AD47" w:themeColor="accent6"/>
              </w:rPr>
              <w:t>Number of 3.6 appraisal submissions via DI</w:t>
            </w:r>
          </w:p>
        </w:tc>
      </w:tr>
      <w:tr w:rsidRPr="00E839D6" w:rsidR="00E839D6" w14:paraId="71C66114" w14:textId="77777777">
        <w:tc>
          <w:tcPr>
            <w:tcW w:w="906" w:type="dxa"/>
          </w:tcPr>
          <w:p w:rsidRPr="00E839D6" w:rsidR="00E839D6" w:rsidP="005222D7" w:rsidRDefault="00E839D6" w14:paraId="5C6B7D52" w14:textId="77777777">
            <w:pPr>
              <w:spacing w:after="0"/>
              <w:rPr>
                <w:color w:val="70AD47" w:themeColor="accent6"/>
              </w:rPr>
            </w:pPr>
            <w:r w:rsidRPr="00E839D6">
              <w:rPr>
                <w:color w:val="70AD47" w:themeColor="accent6"/>
              </w:rPr>
              <w:t>M</w:t>
            </w:r>
          </w:p>
        </w:tc>
        <w:tc>
          <w:tcPr>
            <w:tcW w:w="2097" w:type="dxa"/>
          </w:tcPr>
          <w:p w:rsidRPr="00E839D6" w:rsidR="00E839D6" w:rsidP="005222D7" w:rsidRDefault="00E839D6" w14:paraId="22B38D74" w14:textId="77777777">
            <w:pPr>
              <w:spacing w:after="0"/>
              <w:rPr>
                <w:color w:val="70AD47" w:themeColor="accent6"/>
              </w:rPr>
            </w:pPr>
            <w:r w:rsidRPr="00E839D6">
              <w:rPr>
                <w:color w:val="70AD47" w:themeColor="accent6"/>
              </w:rPr>
              <w:t>3.6 Patch Document File Loan Metadata</w:t>
            </w:r>
          </w:p>
        </w:tc>
        <w:tc>
          <w:tcPr>
            <w:tcW w:w="5632" w:type="dxa"/>
          </w:tcPr>
          <w:p w:rsidRPr="00E839D6" w:rsidR="00E839D6" w:rsidP="005222D7" w:rsidRDefault="00E839D6" w14:paraId="5D466CBC" w14:textId="77777777">
            <w:pPr>
              <w:spacing w:after="0"/>
              <w:rPr>
                <w:color w:val="70AD47" w:themeColor="accent6"/>
              </w:rPr>
            </w:pPr>
            <w:r w:rsidRPr="00E839D6">
              <w:rPr>
                <w:color w:val="70AD47" w:themeColor="accent6"/>
              </w:rPr>
              <w:t>Number of 3.6 loan metadata updates via DI</w:t>
            </w:r>
          </w:p>
        </w:tc>
      </w:tr>
      <w:tr w:rsidRPr="00E839D6" w:rsidR="00E839D6" w14:paraId="056E3FB6" w14:textId="77777777">
        <w:tc>
          <w:tcPr>
            <w:tcW w:w="906" w:type="dxa"/>
          </w:tcPr>
          <w:p w:rsidRPr="00E839D6" w:rsidR="00E839D6" w:rsidP="005222D7" w:rsidRDefault="00E839D6" w14:paraId="628734F9" w14:textId="77777777">
            <w:pPr>
              <w:spacing w:after="0"/>
              <w:rPr>
                <w:color w:val="70AD47" w:themeColor="accent6"/>
              </w:rPr>
            </w:pPr>
            <w:r w:rsidRPr="00E839D6">
              <w:rPr>
                <w:color w:val="70AD47" w:themeColor="accent6"/>
              </w:rPr>
              <w:t>N</w:t>
            </w:r>
          </w:p>
        </w:tc>
        <w:tc>
          <w:tcPr>
            <w:tcW w:w="2097" w:type="dxa"/>
          </w:tcPr>
          <w:p w:rsidRPr="00E839D6" w:rsidR="00E839D6" w:rsidP="005222D7" w:rsidRDefault="00E839D6" w14:paraId="78082645" w14:textId="77777777">
            <w:pPr>
              <w:spacing w:after="0"/>
              <w:rPr>
                <w:color w:val="70AD47" w:themeColor="accent6"/>
              </w:rPr>
            </w:pPr>
            <w:r w:rsidRPr="00E839D6">
              <w:rPr>
                <w:color w:val="70AD47" w:themeColor="accent6"/>
              </w:rPr>
              <w:t>3.6 Delete Document Type</w:t>
            </w:r>
          </w:p>
        </w:tc>
        <w:tc>
          <w:tcPr>
            <w:tcW w:w="5632" w:type="dxa"/>
          </w:tcPr>
          <w:p w:rsidRPr="00E839D6" w:rsidR="00E839D6" w:rsidP="005222D7" w:rsidRDefault="00E839D6" w14:paraId="6BB121E5" w14:textId="77777777">
            <w:pPr>
              <w:spacing w:after="0"/>
              <w:rPr>
                <w:color w:val="70AD47" w:themeColor="accent6"/>
              </w:rPr>
            </w:pPr>
            <w:r w:rsidRPr="00E839D6">
              <w:rPr>
                <w:color w:val="70AD47" w:themeColor="accent6"/>
              </w:rPr>
              <w:t>Number of 3.6 appraisal deletions via DI</w:t>
            </w:r>
          </w:p>
        </w:tc>
      </w:tr>
      <w:tr w:rsidRPr="00E839D6" w:rsidR="00E839D6" w14:paraId="583A1DC6" w14:textId="77777777">
        <w:tc>
          <w:tcPr>
            <w:tcW w:w="906" w:type="dxa"/>
          </w:tcPr>
          <w:p w:rsidRPr="00E839D6" w:rsidR="00E839D6" w:rsidP="005222D7" w:rsidRDefault="00E839D6" w14:paraId="718EE3C9" w14:textId="77777777">
            <w:pPr>
              <w:spacing w:after="0"/>
              <w:rPr>
                <w:color w:val="70AD47" w:themeColor="accent6"/>
              </w:rPr>
            </w:pPr>
            <w:r w:rsidRPr="00E839D6">
              <w:rPr>
                <w:color w:val="70AD47" w:themeColor="accent6"/>
              </w:rPr>
              <w:t>O</w:t>
            </w:r>
          </w:p>
        </w:tc>
        <w:tc>
          <w:tcPr>
            <w:tcW w:w="2097" w:type="dxa"/>
          </w:tcPr>
          <w:p w:rsidRPr="00E839D6" w:rsidR="00E839D6" w:rsidP="005222D7" w:rsidRDefault="00E839D6" w14:paraId="11C5787A" w14:textId="77777777">
            <w:pPr>
              <w:spacing w:after="0"/>
              <w:rPr>
                <w:color w:val="70AD47" w:themeColor="accent6"/>
              </w:rPr>
            </w:pPr>
            <w:r w:rsidRPr="00E839D6">
              <w:rPr>
                <w:color w:val="70AD47" w:themeColor="accent6"/>
              </w:rPr>
              <w:t>3.6 Get Document File SSR JSON</w:t>
            </w:r>
          </w:p>
        </w:tc>
        <w:tc>
          <w:tcPr>
            <w:tcW w:w="5632" w:type="dxa"/>
          </w:tcPr>
          <w:p w:rsidRPr="00E839D6" w:rsidR="00E839D6" w:rsidP="005222D7" w:rsidRDefault="00E839D6" w14:paraId="5FABADDF" w14:textId="77777777">
            <w:pPr>
              <w:spacing w:after="0"/>
              <w:rPr>
                <w:color w:val="70AD47" w:themeColor="accent6"/>
              </w:rPr>
            </w:pPr>
            <w:r w:rsidRPr="00E839D6">
              <w:rPr>
                <w:color w:val="70AD47" w:themeColor="accent6"/>
              </w:rPr>
              <w:t>Number of 3.6 DI Get Document File SSR JSON calls</w:t>
            </w:r>
          </w:p>
        </w:tc>
      </w:tr>
      <w:tr w:rsidRPr="00E839D6" w:rsidR="00E839D6" w14:paraId="1B688C4F" w14:textId="77777777">
        <w:tc>
          <w:tcPr>
            <w:tcW w:w="906" w:type="dxa"/>
          </w:tcPr>
          <w:p w:rsidRPr="00E839D6" w:rsidR="00E839D6" w:rsidP="005222D7" w:rsidRDefault="00E839D6" w14:paraId="489525FF" w14:textId="77777777">
            <w:pPr>
              <w:spacing w:after="0"/>
              <w:rPr>
                <w:color w:val="70AD47" w:themeColor="accent6"/>
              </w:rPr>
            </w:pPr>
            <w:r w:rsidRPr="00E839D6">
              <w:rPr>
                <w:color w:val="70AD47" w:themeColor="accent6"/>
              </w:rPr>
              <w:t>P</w:t>
            </w:r>
          </w:p>
        </w:tc>
        <w:tc>
          <w:tcPr>
            <w:tcW w:w="2097" w:type="dxa"/>
          </w:tcPr>
          <w:p w:rsidRPr="00E839D6" w:rsidR="00E839D6" w:rsidP="005222D7" w:rsidRDefault="00E839D6" w14:paraId="1CDF8526" w14:textId="77777777">
            <w:pPr>
              <w:spacing w:after="0"/>
              <w:rPr>
                <w:color w:val="70AD47" w:themeColor="accent6"/>
              </w:rPr>
            </w:pPr>
            <w:r w:rsidRPr="00E839D6">
              <w:rPr>
                <w:color w:val="70AD47" w:themeColor="accent6"/>
              </w:rPr>
              <w:t>3.6 Get Document File SSR PDF</w:t>
            </w:r>
          </w:p>
        </w:tc>
        <w:tc>
          <w:tcPr>
            <w:tcW w:w="5632" w:type="dxa"/>
          </w:tcPr>
          <w:p w:rsidRPr="00E839D6" w:rsidR="00E839D6" w:rsidP="005222D7" w:rsidRDefault="00E839D6" w14:paraId="4603D0A8" w14:textId="77777777">
            <w:pPr>
              <w:spacing w:after="0"/>
              <w:rPr>
                <w:color w:val="70AD47" w:themeColor="accent6"/>
              </w:rPr>
            </w:pPr>
            <w:r w:rsidRPr="00E839D6">
              <w:rPr>
                <w:color w:val="70AD47" w:themeColor="accent6"/>
              </w:rPr>
              <w:t>Number of 3.6 DI Get Document File SSR PDF calls</w:t>
            </w:r>
          </w:p>
        </w:tc>
      </w:tr>
      <w:tr w:rsidRPr="00E839D6" w:rsidR="00E839D6" w14:paraId="223494BB" w14:textId="77777777">
        <w:tc>
          <w:tcPr>
            <w:tcW w:w="906" w:type="dxa"/>
          </w:tcPr>
          <w:p w:rsidRPr="00E839D6" w:rsidR="00E839D6" w:rsidP="005222D7" w:rsidRDefault="00E839D6" w14:paraId="14DB6CEC" w14:textId="77777777">
            <w:pPr>
              <w:spacing w:after="0"/>
              <w:rPr>
                <w:color w:val="70AD47" w:themeColor="accent6"/>
              </w:rPr>
            </w:pPr>
            <w:r w:rsidRPr="00E839D6">
              <w:rPr>
                <w:color w:val="70AD47" w:themeColor="accent6"/>
              </w:rPr>
              <w:t>Q</w:t>
            </w:r>
          </w:p>
        </w:tc>
        <w:tc>
          <w:tcPr>
            <w:tcW w:w="2097" w:type="dxa"/>
          </w:tcPr>
          <w:p w:rsidRPr="00E839D6" w:rsidR="00E839D6" w:rsidP="005222D7" w:rsidRDefault="00E839D6" w14:paraId="40EE5261" w14:textId="77777777">
            <w:pPr>
              <w:spacing w:after="0"/>
              <w:rPr>
                <w:color w:val="70AD47" w:themeColor="accent6"/>
              </w:rPr>
            </w:pPr>
            <w:r w:rsidRPr="00E839D6">
              <w:rPr>
                <w:color w:val="70AD47" w:themeColor="accent6"/>
              </w:rPr>
              <w:t>3.6 Post Document File SSR Callback Request</w:t>
            </w:r>
          </w:p>
        </w:tc>
        <w:tc>
          <w:tcPr>
            <w:tcW w:w="5632" w:type="dxa"/>
          </w:tcPr>
          <w:p w:rsidRPr="00E839D6" w:rsidR="00E839D6" w:rsidP="005222D7" w:rsidRDefault="00E839D6" w14:paraId="11DB395E" w14:textId="77777777">
            <w:pPr>
              <w:spacing w:after="0"/>
              <w:rPr>
                <w:color w:val="70AD47" w:themeColor="accent6"/>
              </w:rPr>
            </w:pPr>
            <w:r w:rsidRPr="00E839D6">
              <w:rPr>
                <w:color w:val="70AD47" w:themeColor="accent6"/>
              </w:rPr>
              <w:t>Number of 3.6 DI Post Document File SSR Callback Request calls</w:t>
            </w:r>
          </w:p>
        </w:tc>
      </w:tr>
      <w:tr w:rsidRPr="00E839D6" w:rsidR="00E839D6" w14:paraId="737A3D2C" w14:textId="77777777">
        <w:tc>
          <w:tcPr>
            <w:tcW w:w="906" w:type="dxa"/>
          </w:tcPr>
          <w:p w:rsidRPr="00E839D6" w:rsidR="00E839D6" w:rsidP="005222D7" w:rsidRDefault="00E839D6" w14:paraId="563A8BA5" w14:textId="77777777">
            <w:pPr>
              <w:spacing w:after="0"/>
              <w:rPr>
                <w:color w:val="70AD47" w:themeColor="accent6"/>
              </w:rPr>
            </w:pPr>
            <w:r w:rsidRPr="00E839D6">
              <w:rPr>
                <w:color w:val="70AD47" w:themeColor="accent6"/>
              </w:rPr>
              <w:t>R</w:t>
            </w:r>
          </w:p>
        </w:tc>
        <w:tc>
          <w:tcPr>
            <w:tcW w:w="2097" w:type="dxa"/>
          </w:tcPr>
          <w:p w:rsidRPr="00E839D6" w:rsidR="00E839D6" w:rsidP="005222D7" w:rsidRDefault="00E839D6" w14:paraId="1F0C1E3F" w14:textId="77777777">
            <w:pPr>
              <w:spacing w:after="0"/>
              <w:rPr>
                <w:color w:val="70AD47" w:themeColor="accent6"/>
              </w:rPr>
            </w:pPr>
            <w:r w:rsidRPr="00E839D6">
              <w:rPr>
                <w:color w:val="70AD47" w:themeColor="accent6"/>
              </w:rPr>
              <w:t>3.6 Get Document Type PDF</w:t>
            </w:r>
          </w:p>
        </w:tc>
        <w:tc>
          <w:tcPr>
            <w:tcW w:w="5632" w:type="dxa"/>
          </w:tcPr>
          <w:p w:rsidRPr="00E839D6" w:rsidR="00E839D6" w:rsidP="005222D7" w:rsidRDefault="00E839D6" w14:paraId="2EF1208B" w14:textId="77777777">
            <w:pPr>
              <w:spacing w:after="0"/>
              <w:rPr>
                <w:color w:val="70AD47" w:themeColor="accent6"/>
              </w:rPr>
            </w:pPr>
            <w:r w:rsidRPr="00E839D6">
              <w:rPr>
                <w:color w:val="70AD47" w:themeColor="accent6"/>
              </w:rPr>
              <w:t>Number of 3.6 DI Get Document Type PDF calls</w:t>
            </w:r>
          </w:p>
        </w:tc>
      </w:tr>
      <w:tr w:rsidRPr="00E839D6" w:rsidR="00E839D6" w14:paraId="22D89F4D" w14:textId="77777777">
        <w:tc>
          <w:tcPr>
            <w:tcW w:w="906" w:type="dxa"/>
          </w:tcPr>
          <w:p w:rsidRPr="00E839D6" w:rsidR="00E839D6" w:rsidP="005222D7" w:rsidRDefault="00E839D6" w14:paraId="3389C888" w14:textId="77777777">
            <w:pPr>
              <w:spacing w:after="0"/>
              <w:rPr>
                <w:color w:val="70AD47" w:themeColor="accent6"/>
              </w:rPr>
            </w:pPr>
            <w:commentRangeStart w:id="135"/>
            <w:r w:rsidRPr="00E839D6">
              <w:rPr>
                <w:color w:val="70AD47" w:themeColor="accent6"/>
              </w:rPr>
              <w:t>S</w:t>
            </w:r>
            <w:commentRangeEnd w:id="135"/>
            <w:r w:rsidRPr="00526765" w:rsidR="00F63976">
              <w:rPr>
                <w:rStyle w:val="CommentReference"/>
                <w:rFonts w:eastAsiaTheme="minorHAnsi" w:cstheme="minorBidi"/>
                <w:color w:val="70AD47" w:themeColor="accent6"/>
              </w:rPr>
              <w:commentReference w:id="135"/>
            </w:r>
          </w:p>
        </w:tc>
        <w:tc>
          <w:tcPr>
            <w:tcW w:w="2097" w:type="dxa"/>
          </w:tcPr>
          <w:p w:rsidRPr="00E839D6" w:rsidR="00E839D6" w:rsidP="005222D7" w:rsidRDefault="00E839D6" w14:paraId="47DED383" w14:textId="77777777">
            <w:pPr>
              <w:spacing w:after="0"/>
              <w:rPr>
                <w:color w:val="70AD47" w:themeColor="accent6"/>
              </w:rPr>
            </w:pPr>
            <w:r w:rsidRPr="00E839D6">
              <w:rPr>
                <w:color w:val="70AD47" w:themeColor="accent6"/>
              </w:rPr>
              <w:t>3.6 Get Document Type XML</w:t>
            </w:r>
          </w:p>
        </w:tc>
        <w:tc>
          <w:tcPr>
            <w:tcW w:w="5632" w:type="dxa"/>
          </w:tcPr>
          <w:p w:rsidRPr="00E839D6" w:rsidR="00E839D6" w:rsidP="005222D7" w:rsidRDefault="00E839D6" w14:paraId="4A6514B7" w14:textId="77777777">
            <w:pPr>
              <w:spacing w:after="0"/>
              <w:rPr>
                <w:color w:val="70AD47" w:themeColor="accent6"/>
              </w:rPr>
            </w:pPr>
            <w:r w:rsidRPr="00E839D6">
              <w:rPr>
                <w:color w:val="70AD47" w:themeColor="accent6"/>
              </w:rPr>
              <w:t>Number of 3.6 DI Get Document Type XML calls</w:t>
            </w:r>
          </w:p>
        </w:tc>
      </w:tr>
    </w:tbl>
    <w:p w:rsidR="002243CD" w:rsidP="002243CD" w:rsidRDefault="002243CD" w14:paraId="42C8517D" w14:textId="77777777">
      <w:r w:rsidRPr="00830B0D">
        <w:t xml:space="preserve">Note: We </w:t>
      </w:r>
      <w:r>
        <w:t>will</w:t>
      </w:r>
      <w:r w:rsidRPr="00830B0D">
        <w:t xml:space="preserve"> not track 2.6 or 3.6 DI Monitor calls as they are not required.</w:t>
      </w:r>
    </w:p>
    <w:p w:rsidR="00755226" w:rsidP="00D32AA0" w:rsidRDefault="00755226" w14:paraId="4A594CA4" w14:textId="7BD1E3A0">
      <w:pPr>
        <w:pStyle w:val="Heading1"/>
      </w:pPr>
      <w:r>
        <w:t>Daily Reconciliation API</w:t>
      </w:r>
    </w:p>
    <w:p w:rsidR="002A34AD" w:rsidP="005838DE" w:rsidRDefault="002A34AD" w14:paraId="7AB7DDC1" w14:textId="642B0894">
      <w:pPr>
        <w:pStyle w:val="Heading2"/>
      </w:pPr>
      <w:r>
        <w:t>Description</w:t>
      </w:r>
    </w:p>
    <w:p w:rsidR="00195329" w:rsidP="00B24F23" w:rsidRDefault="00195329" w14:paraId="6E0A77B6" w14:textId="77777777">
      <w:pPr>
        <w:numPr>
          <w:ilvl w:val="1"/>
          <w:numId w:val="69"/>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b/>
          <w:bCs/>
          <w:color w:val="172B4D"/>
          <w:sz w:val="21"/>
          <w:szCs w:val="21"/>
          <w:u w:val="single"/>
        </w:rPr>
        <w:t>Transfer Mechanism</w:t>
      </w:r>
      <w:r>
        <w:rPr>
          <w:rFonts w:ascii="-apple-system" w:hAnsi="-apple-system" w:eastAsia="Times New Roman"/>
          <w:color w:val="172B4D"/>
          <w:sz w:val="21"/>
          <w:szCs w:val="21"/>
        </w:rPr>
        <w:t>:   UCDP to send to GSE via API</w:t>
      </w:r>
    </w:p>
    <w:p w:rsidR="00195329" w:rsidP="00B24F23" w:rsidRDefault="00195329" w14:paraId="229F64EC" w14:textId="77777777">
      <w:pPr>
        <w:numPr>
          <w:ilvl w:val="2"/>
          <w:numId w:val="69"/>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 xml:space="preserve">FRE has 2 endpoints &gt; LCA &amp; FRE </w:t>
      </w:r>
      <w:proofErr w:type="gramStart"/>
      <w:r>
        <w:rPr>
          <w:rFonts w:ascii="-apple-system" w:hAnsi="-apple-system" w:eastAsia="Times New Roman"/>
          <w:color w:val="172B4D"/>
          <w:sz w:val="21"/>
          <w:szCs w:val="21"/>
        </w:rPr>
        <w:t>endpoints</w:t>
      </w:r>
      <w:proofErr w:type="gramEnd"/>
    </w:p>
    <w:p w:rsidR="00195329" w:rsidP="00B24F23" w:rsidRDefault="00195329" w14:paraId="57EF8979" w14:textId="77777777">
      <w:pPr>
        <w:numPr>
          <w:ilvl w:val="2"/>
          <w:numId w:val="69"/>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FNM needs an API, onboarded to API with OAuth</w:t>
      </w:r>
    </w:p>
    <w:p w:rsidR="00195329" w:rsidP="00B24F23" w:rsidRDefault="00195329" w14:paraId="1B79DBB3" w14:textId="77777777">
      <w:pPr>
        <w:numPr>
          <w:ilvl w:val="1"/>
          <w:numId w:val="69"/>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b/>
          <w:bCs/>
          <w:color w:val="172B4D"/>
          <w:sz w:val="21"/>
          <w:szCs w:val="21"/>
          <w:u w:val="single"/>
        </w:rPr>
        <w:lastRenderedPageBreak/>
        <w:t>Frequency of Sending Recon Report:</w:t>
      </w:r>
      <w:r>
        <w:rPr>
          <w:rFonts w:ascii="-apple-system" w:hAnsi="-apple-system" w:eastAsia="Times New Roman"/>
          <w:color w:val="172B4D"/>
          <w:sz w:val="21"/>
          <w:szCs w:val="21"/>
        </w:rPr>
        <w:t>  Daily that includes a 12:00AM – 11:59PM ET (24-hour timeframe view of transactions).  Can be sent at a time close to the end of the 24-hour period (</w:t>
      </w:r>
      <w:proofErr w:type="spellStart"/>
      <w:r>
        <w:rPr>
          <w:rFonts w:ascii="-apple-system" w:hAnsi="-apple-system" w:eastAsia="Times New Roman"/>
          <w:color w:val="172B4D"/>
          <w:sz w:val="21"/>
          <w:szCs w:val="21"/>
        </w:rPr>
        <w:t>ie</w:t>
      </w:r>
      <w:proofErr w:type="spellEnd"/>
      <w:r>
        <w:rPr>
          <w:rFonts w:ascii="-apple-system" w:hAnsi="-apple-system" w:eastAsia="Times New Roman"/>
          <w:color w:val="172B4D"/>
          <w:sz w:val="21"/>
          <w:szCs w:val="21"/>
        </w:rPr>
        <w:t>. 2AM for example)</w:t>
      </w:r>
    </w:p>
    <w:p w:rsidR="00195329" w:rsidP="00B24F23" w:rsidRDefault="00195329" w14:paraId="2CEE155B" w14:textId="77777777">
      <w:pPr>
        <w:numPr>
          <w:ilvl w:val="1"/>
          <w:numId w:val="69"/>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b/>
          <w:bCs/>
          <w:color w:val="172B4D"/>
          <w:sz w:val="21"/>
          <w:szCs w:val="21"/>
          <w:u w:val="single"/>
        </w:rPr>
        <w:t>Format of Recon Report:</w:t>
      </w:r>
      <w:r>
        <w:rPr>
          <w:rFonts w:ascii="-apple-system" w:hAnsi="-apple-system" w:eastAsia="Times New Roman"/>
          <w:color w:val="172B4D"/>
          <w:sz w:val="21"/>
          <w:szCs w:val="21"/>
        </w:rPr>
        <w:t>   JSON for API</w:t>
      </w:r>
    </w:p>
    <w:p w:rsidR="00195329" w:rsidP="00B24F23" w:rsidRDefault="00195329" w14:paraId="44B607CB" w14:textId="77777777">
      <w:pPr>
        <w:numPr>
          <w:ilvl w:val="1"/>
          <w:numId w:val="69"/>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b/>
          <w:bCs/>
          <w:color w:val="172B4D"/>
          <w:sz w:val="21"/>
          <w:szCs w:val="21"/>
          <w:u w:val="single"/>
        </w:rPr>
        <w:t>Content of Recon Report:</w:t>
      </w:r>
    </w:p>
    <w:p w:rsidR="00195329" w:rsidP="00B24F23" w:rsidRDefault="00195329" w14:paraId="1655D861" w14:textId="77777777">
      <w:pPr>
        <w:numPr>
          <w:ilvl w:val="1"/>
          <w:numId w:val="70"/>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Only provide UCDP 3.6 Submissions that have Doc File ID/Document ID (</w:t>
      </w:r>
      <w:proofErr w:type="spellStart"/>
      <w:r>
        <w:rPr>
          <w:rFonts w:ascii="-apple-system" w:hAnsi="-apple-system" w:eastAsia="Times New Roman"/>
          <w:color w:val="172B4D"/>
          <w:sz w:val="21"/>
          <w:szCs w:val="21"/>
        </w:rPr>
        <w:t>ie</w:t>
      </w:r>
      <w:proofErr w:type="spellEnd"/>
      <w:r>
        <w:rPr>
          <w:rFonts w:ascii="-apple-system" w:hAnsi="-apple-system" w:eastAsia="Times New Roman"/>
          <w:color w:val="172B4D"/>
          <w:sz w:val="21"/>
          <w:szCs w:val="21"/>
        </w:rPr>
        <w:t>. has NOT been rejected).</w:t>
      </w:r>
    </w:p>
    <w:p w:rsidR="00195329" w:rsidP="00B24F23" w:rsidRDefault="00195329" w14:paraId="765ACEB6" w14:textId="77777777">
      <w:pPr>
        <w:numPr>
          <w:ilvl w:val="1"/>
          <w:numId w:val="70"/>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A list of Document File ID (</w:t>
      </w:r>
      <w:proofErr w:type="spellStart"/>
      <w:r>
        <w:rPr>
          <w:rFonts w:ascii="-apple-system" w:hAnsi="-apple-system" w:eastAsia="Times New Roman"/>
          <w:color w:val="172B4D"/>
          <w:sz w:val="21"/>
          <w:szCs w:val="21"/>
        </w:rPr>
        <w:t>DocFileID</w:t>
      </w:r>
      <w:proofErr w:type="spellEnd"/>
      <w:r>
        <w:rPr>
          <w:rFonts w:ascii="-apple-system" w:hAnsi="-apple-system" w:eastAsia="Times New Roman"/>
          <w:color w:val="172B4D"/>
          <w:sz w:val="21"/>
          <w:szCs w:val="21"/>
        </w:rPr>
        <w:t>) created by UCDP NextGen for version UAD 3.6 or higher submissions for a given day to the appropriate GSE investor.</w:t>
      </w:r>
    </w:p>
    <w:p w:rsidR="00195329" w:rsidP="00B24F23" w:rsidRDefault="00195329" w14:paraId="14B91547" w14:textId="77777777">
      <w:pPr>
        <w:numPr>
          <w:ilvl w:val="2"/>
          <w:numId w:val="71"/>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 xml:space="preserve">Include the </w:t>
      </w:r>
      <w:proofErr w:type="spellStart"/>
      <w:r>
        <w:rPr>
          <w:rFonts w:ascii="-apple-system" w:hAnsi="-apple-system" w:eastAsia="Times New Roman"/>
          <w:color w:val="172B4D"/>
          <w:sz w:val="21"/>
          <w:szCs w:val="21"/>
        </w:rPr>
        <w:t>DocFileID</w:t>
      </w:r>
      <w:proofErr w:type="spellEnd"/>
      <w:r>
        <w:rPr>
          <w:rFonts w:ascii="-apple-system" w:hAnsi="-apple-system" w:eastAsia="Times New Roman"/>
          <w:color w:val="172B4D"/>
          <w:sz w:val="21"/>
          <w:szCs w:val="21"/>
        </w:rPr>
        <w:t xml:space="preserve"> Portal Updated Time/Date for the transaction or a better timestamp based on ET </w:t>
      </w:r>
      <w:proofErr w:type="gramStart"/>
      <w:r>
        <w:rPr>
          <w:rFonts w:ascii="-apple-system" w:hAnsi="-apple-system" w:eastAsia="Times New Roman"/>
          <w:color w:val="172B4D"/>
          <w:sz w:val="21"/>
          <w:szCs w:val="21"/>
        </w:rPr>
        <w:t>zone</w:t>
      </w:r>
      <w:proofErr w:type="gramEnd"/>
    </w:p>
    <w:p w:rsidR="00195329" w:rsidP="00B24F23" w:rsidRDefault="00195329" w14:paraId="1B7213B2" w14:textId="77777777">
      <w:pPr>
        <w:numPr>
          <w:ilvl w:val="2"/>
          <w:numId w:val="71"/>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 xml:space="preserve">Include the sequence number for the document </w:t>
      </w:r>
      <w:proofErr w:type="gramStart"/>
      <w:r>
        <w:rPr>
          <w:rFonts w:ascii="-apple-system" w:hAnsi="-apple-system" w:eastAsia="Times New Roman"/>
          <w:color w:val="172B4D"/>
          <w:sz w:val="21"/>
          <w:szCs w:val="21"/>
        </w:rPr>
        <w:t>ID</w:t>
      </w:r>
      <w:proofErr w:type="gramEnd"/>
    </w:p>
    <w:p w:rsidR="00195329" w:rsidP="00B24F23" w:rsidRDefault="00195329" w14:paraId="026A5169" w14:textId="77777777">
      <w:pPr>
        <w:numPr>
          <w:ilvl w:val="1"/>
          <w:numId w:val="70"/>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 xml:space="preserve">A breakdown of metadata updates and their associated </w:t>
      </w:r>
      <w:proofErr w:type="spellStart"/>
      <w:r>
        <w:rPr>
          <w:rFonts w:ascii="-apple-system" w:hAnsi="-apple-system" w:eastAsia="Times New Roman"/>
          <w:color w:val="172B4D"/>
          <w:sz w:val="21"/>
          <w:szCs w:val="21"/>
        </w:rPr>
        <w:t>DocID</w:t>
      </w:r>
      <w:proofErr w:type="spellEnd"/>
      <w:r>
        <w:rPr>
          <w:rFonts w:ascii="-apple-system" w:hAnsi="-apple-system" w:eastAsia="Times New Roman"/>
          <w:color w:val="172B4D"/>
          <w:sz w:val="21"/>
          <w:szCs w:val="21"/>
        </w:rPr>
        <w:t xml:space="preserve"> Metadata transactions with the following transactions</w:t>
      </w:r>
    </w:p>
    <w:p w:rsidR="00195329" w:rsidP="00B24F23" w:rsidRDefault="00195329" w14:paraId="43C1D008" w14:textId="77777777">
      <w:pPr>
        <w:numPr>
          <w:ilvl w:val="2"/>
          <w:numId w:val="72"/>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Document Delete with associated Doc ID</w:t>
      </w:r>
    </w:p>
    <w:p w:rsidR="00195329" w:rsidP="00B24F23" w:rsidRDefault="00195329" w14:paraId="7D56A729" w14:textId="77777777">
      <w:pPr>
        <w:numPr>
          <w:ilvl w:val="1"/>
          <w:numId w:val="70"/>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A list of corresponding Document IDs (</w:t>
      </w:r>
      <w:proofErr w:type="spellStart"/>
      <w:r>
        <w:rPr>
          <w:rFonts w:ascii="-apple-system" w:hAnsi="-apple-system" w:eastAsia="Times New Roman"/>
          <w:color w:val="172B4D"/>
          <w:sz w:val="21"/>
          <w:szCs w:val="21"/>
        </w:rPr>
        <w:t>DocID</w:t>
      </w:r>
      <w:proofErr w:type="spellEnd"/>
      <w:r>
        <w:rPr>
          <w:rFonts w:ascii="-apple-system" w:hAnsi="-apple-system" w:eastAsia="Times New Roman"/>
          <w:color w:val="172B4D"/>
          <w:sz w:val="21"/>
          <w:szCs w:val="21"/>
        </w:rPr>
        <w:t xml:space="preserve">) that are associated with the UAD 3.6 </w:t>
      </w:r>
      <w:proofErr w:type="spellStart"/>
      <w:r>
        <w:rPr>
          <w:rFonts w:ascii="-apple-system" w:hAnsi="-apple-system" w:eastAsia="Times New Roman"/>
          <w:color w:val="172B4D"/>
          <w:sz w:val="21"/>
          <w:szCs w:val="21"/>
        </w:rPr>
        <w:t>DocFileID</w:t>
      </w:r>
      <w:proofErr w:type="spellEnd"/>
      <w:r>
        <w:rPr>
          <w:rFonts w:ascii="-apple-system" w:hAnsi="-apple-system" w:eastAsia="Times New Roman"/>
          <w:color w:val="172B4D"/>
          <w:sz w:val="21"/>
          <w:szCs w:val="21"/>
        </w:rPr>
        <w:t xml:space="preserve"> for the same day to the appropriate GSE investor.</w:t>
      </w:r>
    </w:p>
    <w:p w:rsidR="00195329" w:rsidP="00B24F23" w:rsidRDefault="00195329" w14:paraId="0057C217" w14:textId="77777777">
      <w:pPr>
        <w:numPr>
          <w:ilvl w:val="2"/>
          <w:numId w:val="73"/>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 xml:space="preserve">Include the </w:t>
      </w:r>
      <w:proofErr w:type="spellStart"/>
      <w:r>
        <w:rPr>
          <w:rFonts w:ascii="-apple-system" w:hAnsi="-apple-system" w:eastAsia="Times New Roman"/>
          <w:color w:val="172B4D"/>
          <w:sz w:val="21"/>
          <w:szCs w:val="21"/>
        </w:rPr>
        <w:t>DocID</w:t>
      </w:r>
      <w:proofErr w:type="spellEnd"/>
      <w:r>
        <w:rPr>
          <w:rFonts w:ascii="-apple-system" w:hAnsi="-apple-system" w:eastAsia="Times New Roman"/>
          <w:color w:val="172B4D"/>
          <w:sz w:val="21"/>
          <w:szCs w:val="21"/>
        </w:rPr>
        <w:t xml:space="preserve"> Portal Updated Time/Date for the transaction based on ET </w:t>
      </w:r>
      <w:proofErr w:type="gramStart"/>
      <w:r>
        <w:rPr>
          <w:rFonts w:ascii="-apple-system" w:hAnsi="-apple-system" w:eastAsia="Times New Roman"/>
          <w:color w:val="172B4D"/>
          <w:sz w:val="21"/>
          <w:szCs w:val="21"/>
        </w:rPr>
        <w:t>zone</w:t>
      </w:r>
      <w:proofErr w:type="gramEnd"/>
    </w:p>
    <w:p w:rsidR="00195329" w:rsidP="00B24F23" w:rsidRDefault="00195329" w14:paraId="41BD98F0" w14:textId="77777777">
      <w:pPr>
        <w:numPr>
          <w:ilvl w:val="2"/>
          <w:numId w:val="73"/>
        </w:numPr>
        <w:shd w:val="clear" w:color="auto" w:fill="FFFFFF"/>
        <w:spacing w:before="100" w:beforeAutospacing="1" w:after="100" w:afterAutospacing="1"/>
        <w:rPr>
          <w:rFonts w:ascii="-apple-system" w:hAnsi="-apple-system" w:eastAsia="Times New Roman"/>
          <w:color w:val="172B4D"/>
          <w:sz w:val="21"/>
          <w:szCs w:val="21"/>
        </w:rPr>
      </w:pPr>
      <w:r>
        <w:rPr>
          <w:rFonts w:ascii="-apple-system" w:hAnsi="-apple-system" w:eastAsia="Times New Roman"/>
          <w:color w:val="172B4D"/>
          <w:sz w:val="21"/>
          <w:szCs w:val="21"/>
        </w:rPr>
        <w:t xml:space="preserve">Include the sequence number for the document </w:t>
      </w:r>
      <w:proofErr w:type="gramStart"/>
      <w:r>
        <w:rPr>
          <w:rFonts w:ascii="-apple-system" w:hAnsi="-apple-system" w:eastAsia="Times New Roman"/>
          <w:color w:val="172B4D"/>
          <w:sz w:val="21"/>
          <w:szCs w:val="21"/>
        </w:rPr>
        <w:t>ID</w:t>
      </w:r>
      <w:proofErr w:type="gramEnd"/>
    </w:p>
    <w:p w:rsidR="00195329" w:rsidP="00195329" w:rsidRDefault="00195329" w14:paraId="21A10BF4" w14:textId="77777777">
      <w:pPr>
        <w:shd w:val="clear" w:color="auto" w:fill="FFFFFF"/>
        <w:spacing w:before="150"/>
        <w:ind w:left="720"/>
        <w:rPr>
          <w:rFonts w:ascii="-apple-system" w:hAnsi="-apple-system"/>
          <w:color w:val="172B4D"/>
          <w:sz w:val="21"/>
          <w:szCs w:val="21"/>
        </w:rPr>
      </w:pPr>
      <w:r>
        <w:rPr>
          <w:rFonts w:ascii="-apple-system" w:hAnsi="-apple-system"/>
          <w:color w:val="172B4D"/>
          <w:sz w:val="21"/>
          <w:szCs w:val="21"/>
        </w:rPr>
        <w:t>GSE example</w:t>
      </w:r>
    </w:p>
    <w:tbl>
      <w:tblPr>
        <w:tblW w:w="0" w:type="auto"/>
        <w:tblInd w:w="720" w:type="dxa"/>
        <w:tblCellMar>
          <w:left w:w="0" w:type="dxa"/>
          <w:right w:w="0" w:type="dxa"/>
        </w:tblCellMar>
        <w:tblLook w:val="04A0" w:firstRow="1" w:lastRow="0" w:firstColumn="1" w:lastColumn="0" w:noHBand="0" w:noVBand="1"/>
      </w:tblPr>
      <w:tblGrid>
        <w:gridCol w:w="357"/>
        <w:gridCol w:w="762"/>
        <w:gridCol w:w="884"/>
        <w:gridCol w:w="757"/>
        <w:gridCol w:w="1047"/>
        <w:gridCol w:w="775"/>
        <w:gridCol w:w="672"/>
        <w:gridCol w:w="1683"/>
        <w:gridCol w:w="1683"/>
      </w:tblGrid>
      <w:tr w:rsidR="00195329" w:rsidTr="004B7787" w14:paraId="3E158E4D" w14:textId="77777777">
        <w:tc>
          <w:tcPr>
            <w:tcW w:w="0" w:type="auto"/>
            <w:tcBorders>
              <w:top w:val="single" w:color="C1C7D0" w:sz="8" w:space="0"/>
              <w:left w:val="single" w:color="C1C7D0" w:sz="8" w:space="0"/>
              <w:bottom w:val="single" w:color="C1C7D0" w:sz="8" w:space="0"/>
              <w:right w:val="single" w:color="C1C7D0" w:sz="8" w:space="0"/>
            </w:tcBorders>
            <w:tcMar>
              <w:top w:w="105" w:type="dxa"/>
              <w:left w:w="150" w:type="dxa"/>
              <w:bottom w:w="105" w:type="dxa"/>
              <w:right w:w="150" w:type="dxa"/>
            </w:tcMar>
            <w:hideMark/>
          </w:tcPr>
          <w:p w:rsidR="00195329" w:rsidRDefault="00195329" w14:paraId="3A544C8F" w14:textId="77777777">
            <w:pPr>
              <w:jc w:val="center"/>
            </w:pPr>
            <w:r>
              <w:rPr>
                <w:b/>
                <w:bCs/>
              </w:rPr>
              <w:t>#</w:t>
            </w:r>
          </w:p>
        </w:tc>
        <w:tc>
          <w:tcPr>
            <w:tcW w:w="0" w:type="auto"/>
            <w:tcBorders>
              <w:top w:val="single" w:color="C1C7D0" w:sz="8" w:space="0"/>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4F09D746" w14:textId="77777777">
            <w:pPr>
              <w:jc w:val="center"/>
            </w:pPr>
            <w:r>
              <w:rPr>
                <w:b/>
                <w:bCs/>
              </w:rPr>
              <w:t>Doc ID</w:t>
            </w:r>
          </w:p>
        </w:tc>
        <w:tc>
          <w:tcPr>
            <w:tcW w:w="0" w:type="auto"/>
            <w:tcBorders>
              <w:top w:val="single" w:color="C1C7D0" w:sz="8" w:space="0"/>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479483A7" w14:textId="77777777">
            <w:pPr>
              <w:jc w:val="center"/>
            </w:pPr>
            <w:proofErr w:type="spellStart"/>
            <w:r>
              <w:rPr>
                <w:b/>
                <w:bCs/>
              </w:rPr>
              <w:t>DocFileID</w:t>
            </w:r>
            <w:proofErr w:type="spellEnd"/>
          </w:p>
        </w:tc>
        <w:tc>
          <w:tcPr>
            <w:tcW w:w="0" w:type="auto"/>
            <w:tcBorders>
              <w:top w:val="single" w:color="C1C7D0" w:sz="8" w:space="0"/>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278B74BD" w14:textId="77777777">
            <w:pPr>
              <w:jc w:val="center"/>
            </w:pPr>
            <w:r>
              <w:rPr>
                <w:b/>
                <w:bCs/>
              </w:rPr>
              <w:t>Sequence</w:t>
            </w:r>
          </w:p>
        </w:tc>
        <w:tc>
          <w:tcPr>
            <w:tcW w:w="0" w:type="auto"/>
            <w:tcBorders>
              <w:top w:val="single" w:color="C1C7D0" w:sz="8" w:space="0"/>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2C0A2CAF" w14:textId="77777777">
            <w:pPr>
              <w:jc w:val="center"/>
            </w:pPr>
            <w:proofErr w:type="spellStart"/>
            <w:r>
              <w:rPr>
                <w:b/>
                <w:bCs/>
              </w:rPr>
              <w:t>DocumentType</w:t>
            </w:r>
            <w:proofErr w:type="spellEnd"/>
          </w:p>
        </w:tc>
        <w:tc>
          <w:tcPr>
            <w:tcW w:w="0" w:type="auto"/>
            <w:tcBorders>
              <w:top w:val="single" w:color="C1C7D0" w:sz="8" w:space="0"/>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1D610DFE" w14:textId="77777777">
            <w:pPr>
              <w:jc w:val="center"/>
            </w:pPr>
            <w:r>
              <w:rPr>
                <w:b/>
                <w:bCs/>
              </w:rPr>
              <w:t>Status</w:t>
            </w:r>
          </w:p>
        </w:tc>
        <w:tc>
          <w:tcPr>
            <w:tcW w:w="0" w:type="auto"/>
            <w:tcBorders>
              <w:top w:val="single" w:color="C1C7D0" w:sz="8" w:space="0"/>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2F6289A3" w14:textId="77777777">
            <w:pPr>
              <w:jc w:val="center"/>
            </w:pPr>
            <w:r>
              <w:rPr>
                <w:b/>
                <w:bCs/>
              </w:rPr>
              <w:t>Deleted</w:t>
            </w:r>
          </w:p>
        </w:tc>
        <w:tc>
          <w:tcPr>
            <w:tcW w:w="0" w:type="auto"/>
            <w:tcBorders>
              <w:top w:val="single" w:color="C1C7D0" w:sz="8" w:space="0"/>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72470D2D" w14:textId="77777777">
            <w:pPr>
              <w:jc w:val="center"/>
            </w:pPr>
            <w:r>
              <w:rPr>
                <w:b/>
                <w:bCs/>
              </w:rPr>
              <w:t>Create Date</w:t>
            </w:r>
          </w:p>
        </w:tc>
        <w:tc>
          <w:tcPr>
            <w:tcW w:w="1683" w:type="dxa"/>
            <w:tcBorders>
              <w:top w:val="single" w:color="C1C7D0" w:sz="8" w:space="0"/>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2AD164D2" w14:textId="77777777">
            <w:pPr>
              <w:jc w:val="center"/>
            </w:pPr>
            <w:r>
              <w:rPr>
                <w:b/>
                <w:bCs/>
              </w:rPr>
              <w:t>Portal/DI Updated Time/Date</w:t>
            </w:r>
          </w:p>
        </w:tc>
      </w:tr>
      <w:tr w:rsidR="00195329" w:rsidTr="004B7787" w14:paraId="6905316B" w14:textId="77777777">
        <w:tc>
          <w:tcPr>
            <w:tcW w:w="0" w:type="auto"/>
            <w:tcBorders>
              <w:top w:val="nil"/>
              <w:left w:val="single" w:color="C1C7D0" w:sz="8" w:space="0"/>
              <w:bottom w:val="single" w:color="C1C7D0" w:sz="8" w:space="0"/>
              <w:right w:val="single" w:color="C1C7D0" w:sz="8" w:space="0"/>
            </w:tcBorders>
            <w:tcMar>
              <w:top w:w="105" w:type="dxa"/>
              <w:left w:w="150" w:type="dxa"/>
              <w:bottom w:w="105" w:type="dxa"/>
              <w:right w:w="150" w:type="dxa"/>
            </w:tcMar>
            <w:hideMark/>
          </w:tcPr>
          <w:p w:rsidR="00195329" w:rsidRDefault="00195329" w14:paraId="5C00FAC9" w14:textId="77777777">
            <w:pPr>
              <w:jc w:val="center"/>
            </w:pPr>
            <w:r>
              <w:rPr>
                <w:b/>
                <w:bCs/>
              </w:rPr>
              <w:t>1</w:t>
            </w:r>
          </w:p>
        </w:tc>
        <w:tc>
          <w:tcPr>
            <w:tcW w:w="0" w:type="auto"/>
            <w:tcBorders>
              <w:top w:val="nil"/>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2CA1D08E" w14:textId="77777777">
            <w:pPr>
              <w:jc w:val="center"/>
            </w:pPr>
            <w:r>
              <w:t>93030453</w:t>
            </w:r>
          </w:p>
        </w:tc>
        <w:tc>
          <w:tcPr>
            <w:tcW w:w="0" w:type="auto"/>
            <w:tcBorders>
              <w:top w:val="nil"/>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56CAA1C4" w14:textId="77777777">
            <w:pPr>
              <w:jc w:val="center"/>
            </w:pPr>
            <w:r>
              <w:t>1101F07D87</w:t>
            </w:r>
          </w:p>
        </w:tc>
        <w:tc>
          <w:tcPr>
            <w:tcW w:w="0" w:type="auto"/>
            <w:tcBorders>
              <w:top w:val="nil"/>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36ACAF4D" w14:textId="77777777">
            <w:pPr>
              <w:jc w:val="center"/>
            </w:pPr>
            <w:r>
              <w:t>2</w:t>
            </w:r>
          </w:p>
        </w:tc>
        <w:tc>
          <w:tcPr>
            <w:tcW w:w="0" w:type="auto"/>
            <w:tcBorders>
              <w:top w:val="nil"/>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19CDE14F" w14:textId="77777777">
            <w:pPr>
              <w:jc w:val="center"/>
            </w:pPr>
            <w:proofErr w:type="spellStart"/>
            <w:r>
              <w:t>AppraisalReport</w:t>
            </w:r>
            <w:proofErr w:type="spellEnd"/>
          </w:p>
        </w:tc>
        <w:tc>
          <w:tcPr>
            <w:tcW w:w="0" w:type="auto"/>
            <w:tcBorders>
              <w:top w:val="nil"/>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0A49605B" w14:textId="77777777">
            <w:pPr>
              <w:jc w:val="center"/>
            </w:pPr>
            <w:r>
              <w:t>Successful</w:t>
            </w:r>
          </w:p>
        </w:tc>
        <w:tc>
          <w:tcPr>
            <w:tcW w:w="0" w:type="auto"/>
            <w:tcBorders>
              <w:top w:val="nil"/>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3C022F91" w14:textId="77777777">
            <w:pPr>
              <w:jc w:val="center"/>
            </w:pPr>
            <w:r>
              <w:t>Y</w:t>
            </w:r>
          </w:p>
        </w:tc>
        <w:tc>
          <w:tcPr>
            <w:tcW w:w="0" w:type="auto"/>
            <w:tcBorders>
              <w:top w:val="nil"/>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3AE7A378" w14:textId="77777777">
            <w:pPr>
              <w:jc w:val="center"/>
            </w:pPr>
            <w:r>
              <w:t>11MAR2022:17:55:48.974577</w:t>
            </w:r>
          </w:p>
        </w:tc>
        <w:tc>
          <w:tcPr>
            <w:tcW w:w="1683" w:type="dxa"/>
            <w:tcBorders>
              <w:top w:val="nil"/>
              <w:left w:val="nil"/>
              <w:bottom w:val="single" w:color="C1C7D0" w:sz="8" w:space="0"/>
              <w:right w:val="single" w:color="C1C7D0" w:sz="8" w:space="0"/>
            </w:tcBorders>
            <w:tcMar>
              <w:top w:w="105" w:type="dxa"/>
              <w:left w:w="150" w:type="dxa"/>
              <w:bottom w:w="105" w:type="dxa"/>
              <w:right w:w="150" w:type="dxa"/>
            </w:tcMar>
            <w:hideMark/>
          </w:tcPr>
          <w:p w:rsidR="00195329" w:rsidRDefault="00195329" w14:paraId="63770B9B" w14:textId="77777777">
            <w:pPr>
              <w:jc w:val="center"/>
            </w:pPr>
            <w:r>
              <w:t>11MAR2022:18:55:48.974577</w:t>
            </w:r>
          </w:p>
        </w:tc>
      </w:tr>
    </w:tbl>
    <w:p w:rsidR="0049027E" w:rsidP="00C20EA8" w:rsidRDefault="0058072F" w14:paraId="62E2501D" w14:textId="5672F887">
      <w:pPr>
        <w:pStyle w:val="Heading2"/>
      </w:pPr>
      <w:r>
        <w:t xml:space="preserve">Report </w:t>
      </w:r>
      <w:r w:rsidR="00371147">
        <w:t>Specification</w:t>
      </w:r>
    </w:p>
    <w:p w:rsidR="00216943" w:rsidP="0071456E" w:rsidRDefault="00216943" w14:paraId="1C78C5CE" w14:textId="77777777">
      <w:pPr>
        <w:spacing w:before="0" w:after="0"/>
        <w:rPr>
          <w:rFonts w:ascii="Consolas" w:hAnsi="Consolas"/>
          <w:sz w:val="18"/>
          <w:szCs w:val="18"/>
        </w:rPr>
      </w:pPr>
    </w:p>
    <w:p w:rsidR="00216943" w:rsidP="0071456E" w:rsidRDefault="00216943" w14:paraId="75998F28" w14:textId="77777777">
      <w:pPr>
        <w:spacing w:before="0" w:after="0"/>
        <w:rPr>
          <w:rFonts w:ascii="Consolas" w:hAnsi="Consolas"/>
          <w:sz w:val="18"/>
          <w:szCs w:val="18"/>
        </w:rPr>
      </w:pPr>
    </w:p>
    <w:p w:rsidRPr="0071456E" w:rsidR="0071456E" w:rsidP="0071456E" w:rsidRDefault="0071456E" w14:paraId="790817C8" w14:textId="604942EE">
      <w:pPr>
        <w:spacing w:before="0" w:after="0"/>
        <w:rPr>
          <w:rFonts w:ascii="Consolas" w:hAnsi="Consolas"/>
          <w:sz w:val="18"/>
          <w:szCs w:val="18"/>
        </w:rPr>
      </w:pPr>
      <w:r w:rsidRPr="0071456E">
        <w:rPr>
          <w:rFonts w:ascii="Consolas" w:hAnsi="Consolas"/>
          <w:sz w:val="18"/>
          <w:szCs w:val="18"/>
        </w:rPr>
        <w:t>{</w:t>
      </w:r>
    </w:p>
    <w:p w:rsidRPr="0071456E" w:rsidR="0071456E" w:rsidP="0071456E" w:rsidRDefault="0071456E" w14:paraId="46855A74"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data": [{</w:t>
      </w:r>
    </w:p>
    <w:p w:rsidRPr="0071456E" w:rsidR="0071456E" w:rsidP="0071456E" w:rsidRDefault="0071456E" w14:paraId="04EBE54B"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DocID</w:t>
      </w:r>
      <w:proofErr w:type="spellEnd"/>
      <w:r w:rsidRPr="0071456E">
        <w:rPr>
          <w:rFonts w:ascii="Consolas" w:hAnsi="Consolas"/>
          <w:sz w:val="18"/>
          <w:szCs w:val="18"/>
        </w:rPr>
        <w:t>": "93030453",</w:t>
      </w:r>
    </w:p>
    <w:p w:rsidRPr="0071456E" w:rsidR="0071456E" w:rsidP="0071456E" w:rsidRDefault="0071456E" w14:paraId="68C816DB"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DocFileID</w:t>
      </w:r>
      <w:proofErr w:type="spellEnd"/>
      <w:r w:rsidRPr="0071456E">
        <w:rPr>
          <w:rFonts w:ascii="Consolas" w:hAnsi="Consolas"/>
          <w:sz w:val="18"/>
          <w:szCs w:val="18"/>
        </w:rPr>
        <w:t>": "1101F07D87",</w:t>
      </w:r>
    </w:p>
    <w:p w:rsidRPr="0071456E" w:rsidR="0071456E" w:rsidP="0071456E" w:rsidRDefault="0071456E" w14:paraId="5F21BAA1"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Sequence": "2",</w:t>
      </w:r>
    </w:p>
    <w:p w:rsidRPr="0071456E" w:rsidR="0071456E" w:rsidP="0071456E" w:rsidRDefault="0071456E" w14:paraId="2C01A1FC"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DocumentType</w:t>
      </w:r>
      <w:proofErr w:type="spellEnd"/>
      <w:r w:rsidRPr="0071456E">
        <w:rPr>
          <w:rFonts w:ascii="Consolas" w:hAnsi="Consolas"/>
          <w:sz w:val="18"/>
          <w:szCs w:val="18"/>
        </w:rPr>
        <w:t>": "</w:t>
      </w:r>
      <w:proofErr w:type="spellStart"/>
      <w:r w:rsidRPr="0071456E">
        <w:rPr>
          <w:rFonts w:ascii="Consolas" w:hAnsi="Consolas"/>
          <w:sz w:val="18"/>
          <w:szCs w:val="18"/>
        </w:rPr>
        <w:t>AppraisalReport</w:t>
      </w:r>
      <w:proofErr w:type="spellEnd"/>
      <w:r w:rsidRPr="0071456E">
        <w:rPr>
          <w:rFonts w:ascii="Consolas" w:hAnsi="Consolas"/>
          <w:sz w:val="18"/>
          <w:szCs w:val="18"/>
        </w:rPr>
        <w:t>",</w:t>
      </w:r>
    </w:p>
    <w:p w:rsidRPr="0071456E" w:rsidR="0071456E" w:rsidP="0071456E" w:rsidRDefault="0071456E" w14:paraId="55AFFED0"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Status": "Successful",</w:t>
      </w:r>
    </w:p>
    <w:p w:rsidRPr="0071456E" w:rsidR="0071456E" w:rsidP="0071456E" w:rsidRDefault="0071456E" w14:paraId="5BCF493A"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Deleted": "Y",</w:t>
      </w:r>
    </w:p>
    <w:p w:rsidRPr="0071456E" w:rsidR="0071456E" w:rsidP="0071456E" w:rsidRDefault="0071456E" w14:paraId="3A3923D7" w14:textId="09CFFCC4">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CreateDate</w:t>
      </w:r>
      <w:proofErr w:type="spellEnd"/>
      <w:r w:rsidRPr="0071456E">
        <w:rPr>
          <w:rFonts w:ascii="Consolas" w:hAnsi="Consolas"/>
          <w:sz w:val="18"/>
          <w:szCs w:val="18"/>
        </w:rPr>
        <w:t>": "</w:t>
      </w:r>
      <w:r w:rsidRPr="0071383C" w:rsidR="0071383C">
        <w:rPr>
          <w:rFonts w:ascii="Consolas" w:hAnsi="Consolas"/>
          <w:sz w:val="18"/>
          <w:szCs w:val="18"/>
        </w:rPr>
        <w:t>2023-05-08T05:19:11.082Z</w:t>
      </w:r>
      <w:r w:rsidRPr="0071456E">
        <w:rPr>
          <w:rFonts w:ascii="Consolas" w:hAnsi="Consolas"/>
          <w:sz w:val="18"/>
          <w:szCs w:val="18"/>
        </w:rPr>
        <w:t>",</w:t>
      </w:r>
    </w:p>
    <w:p w:rsidRPr="0071456E" w:rsidR="0071456E" w:rsidP="0071456E" w:rsidRDefault="0071456E" w14:paraId="3D20CCEB" w14:textId="657E89AD">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UpdateDate</w:t>
      </w:r>
      <w:proofErr w:type="spellEnd"/>
      <w:r w:rsidRPr="0071456E">
        <w:rPr>
          <w:rFonts w:ascii="Consolas" w:hAnsi="Consolas"/>
          <w:sz w:val="18"/>
          <w:szCs w:val="18"/>
        </w:rPr>
        <w:t>": "</w:t>
      </w:r>
      <w:r w:rsidRPr="0071383C" w:rsidR="0071383C">
        <w:rPr>
          <w:rFonts w:ascii="Consolas" w:hAnsi="Consolas"/>
          <w:sz w:val="18"/>
          <w:szCs w:val="18"/>
        </w:rPr>
        <w:t>2023-05-08T05:19:1</w:t>
      </w:r>
      <w:r w:rsidR="001C750E">
        <w:rPr>
          <w:rFonts w:ascii="Consolas" w:hAnsi="Consolas"/>
          <w:sz w:val="18"/>
          <w:szCs w:val="18"/>
        </w:rPr>
        <w:t>3</w:t>
      </w:r>
      <w:r w:rsidRPr="0071383C" w:rsidR="0071383C">
        <w:rPr>
          <w:rFonts w:ascii="Consolas" w:hAnsi="Consolas"/>
          <w:sz w:val="18"/>
          <w:szCs w:val="18"/>
        </w:rPr>
        <w:t>.082Z</w:t>
      </w:r>
      <w:r w:rsidRPr="0071456E">
        <w:rPr>
          <w:rFonts w:ascii="Consolas" w:hAnsi="Consolas"/>
          <w:sz w:val="18"/>
          <w:szCs w:val="18"/>
        </w:rPr>
        <w:t>"</w:t>
      </w:r>
    </w:p>
    <w:p w:rsidRPr="0071456E" w:rsidR="0071456E" w:rsidP="0071456E" w:rsidRDefault="0071456E" w14:paraId="2E6216BC"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
    <w:p w:rsidRPr="0071456E" w:rsidR="0071456E" w:rsidP="0071456E" w:rsidRDefault="0071456E" w14:paraId="040EE917"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
    <w:p w:rsidRPr="0071456E" w:rsidR="0071456E" w:rsidP="0071456E" w:rsidRDefault="0071456E" w14:paraId="4B10D313"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DocID</w:t>
      </w:r>
      <w:proofErr w:type="spellEnd"/>
      <w:r w:rsidRPr="0071456E">
        <w:rPr>
          <w:rFonts w:ascii="Consolas" w:hAnsi="Consolas"/>
          <w:sz w:val="18"/>
          <w:szCs w:val="18"/>
        </w:rPr>
        <w:t>": "93030454",</w:t>
      </w:r>
    </w:p>
    <w:p w:rsidRPr="0071456E" w:rsidR="0071456E" w:rsidP="0071456E" w:rsidRDefault="0071456E" w14:paraId="5F7E50D3"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DocFileID</w:t>
      </w:r>
      <w:proofErr w:type="spellEnd"/>
      <w:r w:rsidRPr="0071456E">
        <w:rPr>
          <w:rFonts w:ascii="Consolas" w:hAnsi="Consolas"/>
          <w:sz w:val="18"/>
          <w:szCs w:val="18"/>
        </w:rPr>
        <w:t>": "1101F07D88",</w:t>
      </w:r>
    </w:p>
    <w:p w:rsidRPr="0071456E" w:rsidR="0071456E" w:rsidP="0071456E" w:rsidRDefault="0071456E" w14:paraId="0BEF8F17"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Sequence": "2",</w:t>
      </w:r>
    </w:p>
    <w:p w:rsidRPr="0071456E" w:rsidR="0071456E" w:rsidP="0071456E" w:rsidRDefault="0071456E" w14:paraId="00511012"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DocumentType</w:t>
      </w:r>
      <w:proofErr w:type="spellEnd"/>
      <w:r w:rsidRPr="0071456E">
        <w:rPr>
          <w:rFonts w:ascii="Consolas" w:hAnsi="Consolas"/>
          <w:sz w:val="18"/>
          <w:szCs w:val="18"/>
        </w:rPr>
        <w:t>": "</w:t>
      </w:r>
      <w:proofErr w:type="spellStart"/>
      <w:r w:rsidRPr="0071456E">
        <w:rPr>
          <w:rFonts w:ascii="Consolas" w:hAnsi="Consolas"/>
          <w:sz w:val="18"/>
          <w:szCs w:val="18"/>
        </w:rPr>
        <w:t>AppraisalReport</w:t>
      </w:r>
      <w:proofErr w:type="spellEnd"/>
      <w:r w:rsidRPr="0071456E">
        <w:rPr>
          <w:rFonts w:ascii="Consolas" w:hAnsi="Consolas"/>
          <w:sz w:val="18"/>
          <w:szCs w:val="18"/>
        </w:rPr>
        <w:t>",</w:t>
      </w:r>
    </w:p>
    <w:p w:rsidRPr="0071456E" w:rsidR="0071456E" w:rsidP="0071456E" w:rsidRDefault="0071456E" w14:paraId="40E2242F"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Status": "Successful",</w:t>
      </w:r>
    </w:p>
    <w:p w:rsidRPr="0071456E" w:rsidR="0071456E" w:rsidP="0071456E" w:rsidRDefault="0071456E" w14:paraId="3E92E7E8" w14:textId="77777777">
      <w:pPr>
        <w:spacing w:before="0" w:after="0"/>
        <w:rPr>
          <w:rFonts w:ascii="Consolas" w:hAnsi="Consolas"/>
          <w:sz w:val="18"/>
          <w:szCs w:val="18"/>
        </w:rPr>
      </w:pPr>
      <w:r w:rsidRPr="0071456E">
        <w:rPr>
          <w:rFonts w:ascii="Consolas" w:hAnsi="Consolas"/>
          <w:sz w:val="18"/>
          <w:szCs w:val="18"/>
        </w:rPr>
        <w:lastRenderedPageBreak/>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Deleted": "N",</w:t>
      </w:r>
    </w:p>
    <w:p w:rsidRPr="0071456E" w:rsidR="0071456E" w:rsidP="0071456E" w:rsidRDefault="0071456E" w14:paraId="24D7866D" w14:textId="34C5445D">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CreateDate</w:t>
      </w:r>
      <w:proofErr w:type="spellEnd"/>
      <w:r w:rsidRPr="0071456E">
        <w:rPr>
          <w:rFonts w:ascii="Consolas" w:hAnsi="Consolas"/>
          <w:sz w:val="18"/>
          <w:szCs w:val="18"/>
        </w:rPr>
        <w:t>": "</w:t>
      </w:r>
      <w:r w:rsidRPr="0071383C" w:rsidR="0071383C">
        <w:rPr>
          <w:rFonts w:ascii="Consolas" w:hAnsi="Consolas"/>
          <w:sz w:val="18"/>
          <w:szCs w:val="18"/>
        </w:rPr>
        <w:t>2023-05-08T05:19:11.082Z</w:t>
      </w:r>
      <w:r w:rsidRPr="0071456E">
        <w:rPr>
          <w:rFonts w:ascii="Consolas" w:hAnsi="Consolas"/>
          <w:sz w:val="18"/>
          <w:szCs w:val="18"/>
        </w:rPr>
        <w:t>",</w:t>
      </w:r>
    </w:p>
    <w:p w:rsidRPr="0071456E" w:rsidR="0071456E" w:rsidP="0071456E" w:rsidRDefault="0071456E" w14:paraId="7B4CC096" w14:textId="44A8836F">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roofErr w:type="spellStart"/>
      <w:r w:rsidRPr="0071456E">
        <w:rPr>
          <w:rFonts w:ascii="Consolas" w:hAnsi="Consolas"/>
          <w:sz w:val="18"/>
          <w:szCs w:val="18"/>
        </w:rPr>
        <w:t>UpdateDate</w:t>
      </w:r>
      <w:proofErr w:type="spellEnd"/>
      <w:r w:rsidRPr="0071456E">
        <w:rPr>
          <w:rFonts w:ascii="Consolas" w:hAnsi="Consolas"/>
          <w:sz w:val="18"/>
          <w:szCs w:val="18"/>
        </w:rPr>
        <w:t>": "</w:t>
      </w:r>
      <w:r w:rsidRPr="0071383C" w:rsidR="0071383C">
        <w:rPr>
          <w:rFonts w:ascii="Consolas" w:hAnsi="Consolas"/>
          <w:sz w:val="18"/>
          <w:szCs w:val="18"/>
        </w:rPr>
        <w:t>2023-05-08T05:19:1</w:t>
      </w:r>
      <w:r w:rsidR="001C750E">
        <w:rPr>
          <w:rFonts w:ascii="Consolas" w:hAnsi="Consolas"/>
          <w:sz w:val="18"/>
          <w:szCs w:val="18"/>
        </w:rPr>
        <w:t>3</w:t>
      </w:r>
      <w:r w:rsidRPr="0071383C" w:rsidR="0071383C">
        <w:rPr>
          <w:rFonts w:ascii="Consolas" w:hAnsi="Consolas"/>
          <w:sz w:val="18"/>
          <w:szCs w:val="18"/>
        </w:rPr>
        <w:t>.082Z</w:t>
      </w:r>
      <w:r w:rsidRPr="0071456E">
        <w:rPr>
          <w:rFonts w:ascii="Consolas" w:hAnsi="Consolas"/>
          <w:sz w:val="18"/>
          <w:szCs w:val="18"/>
        </w:rPr>
        <w:t>"</w:t>
      </w:r>
    </w:p>
    <w:p w:rsidRPr="0071456E" w:rsidR="0071456E" w:rsidP="0071456E" w:rsidRDefault="0071456E" w14:paraId="4A853526"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ab/>
      </w:r>
      <w:r w:rsidRPr="0071456E">
        <w:rPr>
          <w:rFonts w:ascii="Consolas" w:hAnsi="Consolas"/>
          <w:sz w:val="18"/>
          <w:szCs w:val="18"/>
        </w:rPr>
        <w:t>}</w:t>
      </w:r>
    </w:p>
    <w:p w:rsidRPr="0071456E" w:rsidR="0071456E" w:rsidP="0071456E" w:rsidRDefault="0071456E" w14:paraId="7354D9FA" w14:textId="77777777">
      <w:pPr>
        <w:spacing w:before="0" w:after="0"/>
        <w:rPr>
          <w:rFonts w:ascii="Consolas" w:hAnsi="Consolas"/>
          <w:sz w:val="18"/>
          <w:szCs w:val="18"/>
        </w:rPr>
      </w:pPr>
      <w:r w:rsidRPr="0071456E">
        <w:rPr>
          <w:rFonts w:ascii="Consolas" w:hAnsi="Consolas"/>
          <w:sz w:val="18"/>
          <w:szCs w:val="18"/>
        </w:rPr>
        <w:tab/>
      </w:r>
      <w:r w:rsidRPr="0071456E">
        <w:rPr>
          <w:rFonts w:ascii="Consolas" w:hAnsi="Consolas"/>
          <w:sz w:val="18"/>
          <w:szCs w:val="18"/>
        </w:rPr>
        <w:t>]</w:t>
      </w:r>
    </w:p>
    <w:p w:rsidRPr="0071456E" w:rsidR="0049027E" w:rsidP="0071456E" w:rsidRDefault="0071456E" w14:paraId="6A2D6484" w14:textId="193B5099">
      <w:pPr>
        <w:spacing w:before="0" w:after="0"/>
        <w:rPr>
          <w:rFonts w:ascii="Consolas" w:hAnsi="Consolas"/>
          <w:sz w:val="18"/>
          <w:szCs w:val="18"/>
        </w:rPr>
      </w:pPr>
      <w:r w:rsidRPr="0071456E">
        <w:rPr>
          <w:rFonts w:ascii="Consolas" w:hAnsi="Consolas"/>
          <w:sz w:val="18"/>
          <w:szCs w:val="18"/>
        </w:rPr>
        <w:t>}</w:t>
      </w:r>
    </w:p>
    <w:p w:rsidR="00265E85" w:rsidP="00D32AA0" w:rsidRDefault="00265E85" w14:paraId="09C650A3" w14:textId="4623113E">
      <w:pPr>
        <w:pStyle w:val="Heading1"/>
      </w:pPr>
      <w:r w:rsidRPr="001D14F2">
        <w:t>UCDP Submissions Processing</w:t>
      </w:r>
      <w:bookmarkEnd w:id="124"/>
      <w:bookmarkEnd w:id="126"/>
    </w:p>
    <w:p w:rsidR="00265E85" w:rsidP="00B12532" w:rsidRDefault="00265E85" w14:paraId="3FDE0B56" w14:textId="77777777">
      <w:pPr>
        <w:pStyle w:val="Heading2"/>
        <w:rPr>
          <w:b/>
          <w:bCs/>
        </w:rPr>
      </w:pPr>
      <w:bookmarkStart w:name="_Toc128999344" w:id="136"/>
      <w:r w:rsidRPr="009167AB">
        <w:t>Description</w:t>
      </w:r>
      <w:bookmarkEnd w:id="136"/>
    </w:p>
    <w:p w:rsidRPr="009C21B9" w:rsidR="00265E85" w:rsidP="00EC6998" w:rsidRDefault="00265E85" w14:paraId="4465B3B0" w14:textId="7A4813E9">
      <w:r w:rsidRPr="009C21B9">
        <w:t>The UCDP processing system will accept 2.6 appraisal XML files (.xml file extension) and 3.6 appraisal ZIP files (with .zip extension.)</w:t>
      </w:r>
    </w:p>
    <w:p w:rsidRPr="009C21B9" w:rsidR="00265E85" w:rsidP="00B663DE" w:rsidRDefault="00265E85" w14:paraId="0CAB51CA" w14:textId="77777777">
      <w:r w:rsidRPr="009C21B9">
        <w:t>For 2.6 submissions, the system will continue to support the following forms.</w:t>
      </w:r>
    </w:p>
    <w:p w:rsidRPr="00B663DE" w:rsidR="00265E85" w:rsidP="00F25E74" w:rsidRDefault="00265E85" w14:paraId="236D669C" w14:textId="77777777">
      <w:pPr>
        <w:pStyle w:val="ListParagraph"/>
        <w:numPr>
          <w:ilvl w:val="0"/>
          <w:numId w:val="22"/>
        </w:numPr>
        <w:rPr>
          <w:lang w:val="fr-FR"/>
        </w:rPr>
      </w:pPr>
      <w:r w:rsidRPr="00B663DE">
        <w:rPr>
          <w:lang w:val="fr-FR"/>
        </w:rPr>
        <w:t xml:space="preserve">Fannie Mae 1004 + Fannie Mae 1004MC / Freddie Mac 70 + Freddie Mac 71 </w:t>
      </w:r>
    </w:p>
    <w:p w:rsidRPr="00B663DE" w:rsidR="00265E85" w:rsidP="00F25E74" w:rsidRDefault="00265E85" w14:paraId="3706394D" w14:textId="77777777">
      <w:pPr>
        <w:pStyle w:val="ListParagraph"/>
        <w:numPr>
          <w:ilvl w:val="0"/>
          <w:numId w:val="22"/>
        </w:numPr>
        <w:rPr>
          <w:lang w:val="fr-FR"/>
        </w:rPr>
      </w:pPr>
      <w:r w:rsidRPr="00B663DE">
        <w:rPr>
          <w:lang w:val="fr-FR"/>
        </w:rPr>
        <w:t>Fannie Mae 2055 + Fannie Mae 1004MC / Freddie Mac 2055 + Freddie Mac 71</w:t>
      </w:r>
    </w:p>
    <w:p w:rsidRPr="00B663DE" w:rsidR="00265E85" w:rsidP="00F25E74" w:rsidRDefault="00265E85" w14:paraId="04D11585" w14:textId="77777777">
      <w:pPr>
        <w:pStyle w:val="ListParagraph"/>
        <w:numPr>
          <w:ilvl w:val="0"/>
          <w:numId w:val="22"/>
        </w:numPr>
        <w:rPr>
          <w:lang w:val="fr-FR"/>
        </w:rPr>
      </w:pPr>
      <w:r w:rsidRPr="00B663DE">
        <w:rPr>
          <w:lang w:val="fr-FR"/>
        </w:rPr>
        <w:t>Fannie Mae 1073 + Fannie Mae 1004MC / Freddie Mac 465 + Freddie Mac 71</w:t>
      </w:r>
    </w:p>
    <w:p w:rsidRPr="00B663DE" w:rsidR="00265E85" w:rsidP="00F25E74" w:rsidRDefault="00265E85" w14:paraId="64333AEC" w14:textId="77777777">
      <w:pPr>
        <w:pStyle w:val="ListParagraph"/>
        <w:numPr>
          <w:ilvl w:val="0"/>
          <w:numId w:val="22"/>
        </w:numPr>
        <w:rPr>
          <w:lang w:val="fr-FR"/>
        </w:rPr>
      </w:pPr>
      <w:r w:rsidRPr="00B663DE">
        <w:rPr>
          <w:lang w:val="fr-FR"/>
        </w:rPr>
        <w:t>Fannie Mae 1075 + Fannie Mae 1004MC / Freddie Mac 466 + Freddie Mac 71</w:t>
      </w:r>
    </w:p>
    <w:p w:rsidRPr="009C21B9" w:rsidR="00265E85" w:rsidP="00F25E74" w:rsidRDefault="00265E85" w14:paraId="1C686500" w14:textId="77777777">
      <w:pPr>
        <w:pStyle w:val="ListParagraph"/>
        <w:numPr>
          <w:ilvl w:val="0"/>
          <w:numId w:val="22"/>
        </w:numPr>
      </w:pPr>
      <w:r w:rsidRPr="009C21B9">
        <w:t xml:space="preserve">Fannie Mae 2090 + Fannie Mae 1004MC / Freddie Mac (no form number) + Freddie Mac 71 </w:t>
      </w:r>
    </w:p>
    <w:p w:rsidRPr="009C21B9" w:rsidR="00265E85" w:rsidP="00F25E74" w:rsidRDefault="00265E85" w14:paraId="6BF76EBD" w14:textId="77777777">
      <w:pPr>
        <w:pStyle w:val="ListParagraph"/>
        <w:numPr>
          <w:ilvl w:val="0"/>
          <w:numId w:val="22"/>
        </w:numPr>
      </w:pPr>
      <w:r w:rsidRPr="009C21B9">
        <w:t>Fannie Mae 2095 + Fannie Mae 1004MC / Freddie Mac (no form number) + Freddie Mac 71</w:t>
      </w:r>
    </w:p>
    <w:p w:rsidRPr="009C21B9" w:rsidR="00265E85" w:rsidP="00F25E74" w:rsidRDefault="00265E85" w14:paraId="0E603C47" w14:textId="77777777">
      <w:pPr>
        <w:pStyle w:val="ListParagraph"/>
        <w:numPr>
          <w:ilvl w:val="0"/>
          <w:numId w:val="22"/>
        </w:numPr>
      </w:pPr>
      <w:r w:rsidRPr="009C21B9">
        <w:t>Fannie Mae 1004C + Fannie Mae 1004MC / Freddie Mac 70 B + Freddie Mac 71</w:t>
      </w:r>
    </w:p>
    <w:p w:rsidRPr="00B663DE" w:rsidR="00265E85" w:rsidP="00F25E74" w:rsidRDefault="00265E85" w14:paraId="1CF52DC3" w14:textId="77777777">
      <w:pPr>
        <w:pStyle w:val="ListParagraph"/>
        <w:numPr>
          <w:ilvl w:val="0"/>
          <w:numId w:val="22"/>
        </w:numPr>
        <w:rPr>
          <w:lang w:val="fr-FR"/>
        </w:rPr>
      </w:pPr>
      <w:r w:rsidRPr="00B663DE">
        <w:rPr>
          <w:lang w:val="fr-FR"/>
        </w:rPr>
        <w:t>Fannie Mae 1025 + Fannie Mae 1004MC / Freddie Mac 72 + Freddie Mac 71</w:t>
      </w:r>
    </w:p>
    <w:p w:rsidRPr="00B663DE" w:rsidR="00265E85" w:rsidP="00F25E74" w:rsidRDefault="00265E85" w14:paraId="04E94DA3" w14:textId="77777777">
      <w:pPr>
        <w:pStyle w:val="ListParagraph"/>
        <w:numPr>
          <w:ilvl w:val="0"/>
          <w:numId w:val="22"/>
        </w:numPr>
        <w:rPr>
          <w:lang w:val="fr-FR"/>
        </w:rPr>
      </w:pPr>
      <w:r w:rsidRPr="00B663DE">
        <w:rPr>
          <w:lang w:val="fr-FR"/>
        </w:rPr>
        <w:t>Fannie Mae 1004D + Freddie Mac 442</w:t>
      </w:r>
    </w:p>
    <w:p w:rsidRPr="00FD46D3" w:rsidR="00265E85" w:rsidP="00B663DE" w:rsidRDefault="00265E85" w14:paraId="055417BF" w14:textId="77777777">
      <w:pPr>
        <w:rPr>
          <w:lang w:val="fr-FR"/>
        </w:rPr>
      </w:pPr>
    </w:p>
    <w:p w:rsidR="00265E85" w:rsidP="00CD6F84" w:rsidRDefault="00265E85" w14:paraId="061FB057" w14:textId="77777777">
      <w:pPr>
        <w:pStyle w:val="Heading2"/>
        <w:rPr>
          <w:b/>
          <w:bCs/>
        </w:rPr>
      </w:pPr>
      <w:bookmarkStart w:name="_Toc121812853" w:id="137"/>
      <w:bookmarkStart w:name="_Toc128999345" w:id="138"/>
      <w:r w:rsidRPr="009167AB">
        <w:t>Functionality</w:t>
      </w:r>
      <w:bookmarkEnd w:id="137"/>
      <w:bookmarkEnd w:id="138"/>
    </w:p>
    <w:p w:rsidRPr="009C21B9" w:rsidR="00265E85" w:rsidP="00B663DE" w:rsidRDefault="00265E85" w14:paraId="08BCA4B1" w14:textId="77777777">
      <w:pPr>
        <w:pStyle w:val="NormalWeb"/>
        <w:rPr>
          <w:rFonts w:eastAsiaTheme="minorHAnsi"/>
        </w:rPr>
      </w:pPr>
      <w:r w:rsidRPr="009C21B9">
        <w:rPr>
          <w:rFonts w:eastAsiaTheme="minorHAnsi"/>
        </w:rPr>
        <w:t>Appraisal processing for MISMO UAD 2.6 and MISMO UAD 3.6 is illustrated in the diagram below.</w:t>
      </w:r>
    </w:p>
    <w:p w:rsidRPr="009C21B9" w:rsidR="00265E85" w:rsidP="00B24F23" w:rsidRDefault="00265E85" w14:paraId="4806DEC9" w14:textId="77777777">
      <w:pPr>
        <w:pStyle w:val="ListParagraph"/>
        <w:numPr>
          <w:ilvl w:val="1"/>
          <w:numId w:val="17"/>
        </w:numPr>
      </w:pPr>
      <w:r w:rsidRPr="009C21B9">
        <w:rPr>
          <w:b/>
          <w:bCs/>
        </w:rPr>
        <w:t>As Is:</w:t>
      </w:r>
      <w:r w:rsidRPr="009C21B9">
        <w:t xml:space="preserve"> 2.6 appraisal submission pipeline (blue)</w:t>
      </w:r>
    </w:p>
    <w:p w:rsidRPr="009C21B9" w:rsidR="00265E85" w:rsidP="00B663DE" w:rsidRDefault="00265E85" w14:paraId="4A9D9F9C" w14:textId="77777777">
      <w:r w:rsidRPr="009C21B9">
        <w:t>Since the 2.6 appraisal processing functionally remains the same as the current UCDP, a high-level description is provided in section 6.12.2.1.</w:t>
      </w:r>
    </w:p>
    <w:p w:rsidRPr="009C21B9" w:rsidR="00265E85" w:rsidP="00B663DE" w:rsidRDefault="00265E85" w14:paraId="1C00EE4E" w14:textId="77777777">
      <w:pPr>
        <w:pStyle w:val="ListParagraph"/>
      </w:pPr>
    </w:p>
    <w:p w:rsidRPr="009C21B9" w:rsidR="00265E85" w:rsidP="00B663DE" w:rsidRDefault="00265E85" w14:paraId="6AC2D683" w14:textId="77777777">
      <w:pPr>
        <w:pStyle w:val="ListParagraph"/>
      </w:pPr>
      <w:r w:rsidRPr="009C21B9">
        <w:t xml:space="preserve">2. </w:t>
      </w:r>
      <w:r w:rsidRPr="009C21B9">
        <w:rPr>
          <w:b/>
          <w:bCs/>
        </w:rPr>
        <w:t>New</w:t>
      </w:r>
      <w:r w:rsidRPr="009C21B9">
        <w:t>: 3.6 appraisal submission pipeline (green)</w:t>
      </w:r>
    </w:p>
    <w:p w:rsidRPr="009C21B9" w:rsidR="00265E85" w:rsidP="00B663DE" w:rsidRDefault="00265E85" w14:paraId="4FAC57ED" w14:textId="77777777">
      <w:pPr>
        <w:pStyle w:val="NormalWeb"/>
        <w:rPr>
          <w:rFonts w:eastAsiaTheme="minorHAnsi"/>
        </w:rPr>
      </w:pPr>
    </w:p>
    <w:p w:rsidRPr="009C21B9" w:rsidR="00265E85" w:rsidP="00B663DE" w:rsidRDefault="00265E85" w14:paraId="21B5EE00" w14:textId="77777777">
      <w:pPr>
        <w:pStyle w:val="NormalWeb"/>
        <w:rPr>
          <w:rFonts w:eastAsiaTheme="minorHAnsi"/>
        </w:rPr>
      </w:pPr>
      <w:r w:rsidRPr="009C21B9">
        <w:rPr>
          <w:rFonts w:eastAsiaTheme="minorHAnsi"/>
        </w:rPr>
        <w:t>The new pipeline developed for 3.6 appraisal submissions will be used for processing MISMO UAD 3.6 appraisals. The MISMO UAD 3.6 appraisal processing steps are described in detail in section 6.12.2.2.</w:t>
      </w:r>
    </w:p>
    <w:p w:rsidRPr="00120FD9" w:rsidR="00265E85" w:rsidP="00B663DE" w:rsidRDefault="00265E85" w14:paraId="5B7833BD" w14:textId="77777777">
      <w:r>
        <w:rPr>
          <w:noProof/>
        </w:rPr>
        <w:lastRenderedPageBreak/>
        <w:drawing>
          <wp:inline distT="0" distB="0" distL="0" distR="0" wp14:anchorId="641709BB" wp14:editId="43A183B9">
            <wp:extent cx="6331458" cy="3616411"/>
            <wp:effectExtent l="0" t="0" r="0" b="3175"/>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67"/>
                    <a:stretch>
                      <a:fillRect/>
                    </a:stretch>
                  </pic:blipFill>
                  <pic:spPr>
                    <a:xfrm>
                      <a:off x="0" y="0"/>
                      <a:ext cx="6338567" cy="3620471"/>
                    </a:xfrm>
                    <a:prstGeom prst="rect">
                      <a:avLst/>
                    </a:prstGeom>
                  </pic:spPr>
                </pic:pic>
              </a:graphicData>
            </a:graphic>
          </wp:inline>
        </w:drawing>
      </w:r>
    </w:p>
    <w:p w:rsidR="00265E85" w:rsidP="00465ED8" w:rsidRDefault="00265E85" w14:paraId="2D65CD47" w14:textId="77777777">
      <w:pPr>
        <w:pStyle w:val="Heading4"/>
        <w:rPr>
          <w:i/>
          <w:iCs/>
        </w:rPr>
      </w:pPr>
      <w:commentRangeStart w:id="139"/>
      <w:r w:rsidRPr="00076F24">
        <w:t>Current - Appraisal Submission Flow (MISMO UAD 2.6)</w:t>
      </w:r>
      <w:commentRangeEnd w:id="139"/>
      <w:r w:rsidR="001A6E35">
        <w:rPr>
          <w:rStyle w:val="CommentReference"/>
          <w:rFonts w:ascii="Calibri" w:hAnsi="Calibri" w:eastAsiaTheme="minorHAnsi" w:cstheme="minorBidi"/>
          <w:color w:val="auto"/>
        </w:rPr>
        <w:commentReference w:id="139"/>
      </w:r>
    </w:p>
    <w:p w:rsidR="00265E85" w:rsidP="00B663DE" w:rsidRDefault="00265E85" w14:paraId="3580DAAF" w14:textId="4D485B34">
      <w:pPr>
        <w:pStyle w:val="Heading5"/>
      </w:pPr>
      <w:r w:rsidRPr="00076F24">
        <w:t xml:space="preserve">2.6 DI </w:t>
      </w:r>
    </w:p>
    <w:p w:rsidRPr="009C21B9" w:rsidR="00265E85" w:rsidP="00B663DE" w:rsidRDefault="00265E85" w14:paraId="2B5246C3" w14:textId="5B4A73C4">
      <w:r w:rsidRPr="009C21B9">
        <w:t>UCDP uses the same 2.6 DI endpoint for all submission types: Initial (submit request) appraisal submissions or appraisal resubmissions (resubmit request). Submit request XML will require specific attributes depending on the submission type (for example, the Document File ID must be provided for resubmissions).</w:t>
      </w:r>
    </w:p>
    <w:p w:rsidRPr="009C21B9" w:rsidR="00265E85" w:rsidP="00B663DE" w:rsidRDefault="00265E85" w14:paraId="0E7182DB" w14:textId="23F095F8">
      <w:r w:rsidRPr="009C21B9">
        <w:t>2.6 DI processing high-level steps</w:t>
      </w:r>
    </w:p>
    <w:p w:rsidRPr="009C21B9" w:rsidR="0011651B" w:rsidP="00B663DE" w:rsidRDefault="0011651B" w14:paraId="4ECE0C0D" w14:textId="6D5928B7">
      <w:r w:rsidRPr="009C21B9">
        <w:t xml:space="preserve">There </w:t>
      </w:r>
      <w:r w:rsidR="00010924">
        <w:t>will be</w:t>
      </w:r>
      <w:r w:rsidRPr="009C21B9">
        <w:t xml:space="preserve"> no change to the appraisal processing when appraisals are submitted or resubmitted via the 2.6 DI endpoint. The high-level steps 2.6 appraisal processing steps are as follows:</w:t>
      </w:r>
    </w:p>
    <w:p w:rsidR="0011651B" w:rsidP="00B663DE" w:rsidRDefault="0011651B" w14:paraId="5FB60B61" w14:textId="77777777"/>
    <w:tbl>
      <w:tblPr>
        <w:tblStyle w:val="TableGrid"/>
        <w:tblW w:w="10525" w:type="dxa"/>
        <w:tblLook w:val="04A0" w:firstRow="1" w:lastRow="0" w:firstColumn="1" w:lastColumn="0" w:noHBand="0" w:noVBand="1"/>
      </w:tblPr>
      <w:tblGrid>
        <w:gridCol w:w="502"/>
        <w:gridCol w:w="2935"/>
        <w:gridCol w:w="7088"/>
      </w:tblGrid>
      <w:tr w:rsidRPr="009C21B9" w:rsidR="00FD779E" w:rsidTr="00D62A81" w14:paraId="7E8574F7" w14:textId="77777777">
        <w:tc>
          <w:tcPr>
            <w:tcW w:w="472" w:type="dxa"/>
            <w:shd w:val="clear" w:color="auto" w:fill="5B9BD5"/>
          </w:tcPr>
          <w:p w:rsidRPr="009C21B9" w:rsidR="00FD779E" w:rsidP="00B663DE" w:rsidRDefault="00FD779E" w14:paraId="58F2B011" w14:textId="446DD29F">
            <w:r w:rsidRPr="009C21B9">
              <w:t>No</w:t>
            </w:r>
            <w:r w:rsidRPr="009C21B9" w:rsidR="004E6141">
              <w:t>.</w:t>
            </w:r>
          </w:p>
        </w:tc>
        <w:tc>
          <w:tcPr>
            <w:tcW w:w="2943" w:type="dxa"/>
            <w:shd w:val="clear" w:color="auto" w:fill="5B9BD5"/>
          </w:tcPr>
          <w:p w:rsidRPr="009C21B9" w:rsidR="00FD779E" w:rsidP="00B663DE" w:rsidRDefault="00FD779E" w14:paraId="1E2E896B" w14:textId="25EB8FA7">
            <w:r w:rsidRPr="009C21B9">
              <w:t>Steps</w:t>
            </w:r>
          </w:p>
        </w:tc>
        <w:tc>
          <w:tcPr>
            <w:tcW w:w="7110" w:type="dxa"/>
            <w:shd w:val="clear" w:color="auto" w:fill="5B9BD5"/>
          </w:tcPr>
          <w:p w:rsidRPr="009C21B9" w:rsidR="00FD779E" w:rsidP="00B663DE" w:rsidRDefault="00FD779E" w14:paraId="7A5A8AA2" w14:textId="1920489B">
            <w:r w:rsidRPr="009C21B9">
              <w:t>Description</w:t>
            </w:r>
          </w:p>
        </w:tc>
      </w:tr>
      <w:tr w:rsidRPr="009C21B9" w:rsidR="00FD779E" w:rsidTr="00D62A81" w14:paraId="520A3FFF" w14:textId="77777777">
        <w:tc>
          <w:tcPr>
            <w:tcW w:w="472" w:type="dxa"/>
          </w:tcPr>
          <w:p w:rsidRPr="009C21B9" w:rsidR="00FD779E" w:rsidP="00B663DE" w:rsidRDefault="00FD779E" w14:paraId="13BE5C4C" w14:textId="7FBD8E2C">
            <w:r w:rsidRPr="009C21B9">
              <w:t>1</w:t>
            </w:r>
          </w:p>
        </w:tc>
        <w:tc>
          <w:tcPr>
            <w:tcW w:w="2943" w:type="dxa"/>
          </w:tcPr>
          <w:p w:rsidRPr="009C21B9" w:rsidR="00FD779E" w:rsidP="00B663DE" w:rsidRDefault="00FD779E" w14:paraId="710E6C88" w14:textId="1C4EBD3C">
            <w:r w:rsidRPr="009C21B9">
              <w:t>2.6 DI validation checks</w:t>
            </w:r>
          </w:p>
          <w:p w:rsidRPr="009C21B9" w:rsidR="00FD779E" w:rsidP="00B663DE" w:rsidRDefault="00FD779E" w14:paraId="3A7C75DA" w14:textId="77777777"/>
        </w:tc>
        <w:tc>
          <w:tcPr>
            <w:tcW w:w="7110" w:type="dxa"/>
          </w:tcPr>
          <w:p w:rsidRPr="00010924" w:rsidR="00FD779E" w:rsidP="00B663DE" w:rsidRDefault="00FD779E" w14:paraId="226DA4AC" w14:textId="15DEA74E">
            <w:pPr>
              <w:rPr>
                <w:color w:val="000000" w:themeColor="text1"/>
              </w:rPr>
            </w:pPr>
            <w:r w:rsidRPr="009C21B9">
              <w:t xml:space="preserve">2.6 DI validation checks are executed. If the appraisal fails the validation rules, the appraisal gets rejected, and an error code and description are sent in response to the submitter. </w:t>
            </w:r>
            <w:r w:rsidRPr="00010924" w:rsidR="001402DB">
              <w:rPr>
                <w:color w:val="000000" w:themeColor="text1"/>
              </w:rPr>
              <w:t xml:space="preserve">Refer to the </w:t>
            </w:r>
            <w:r w:rsidRPr="00010924" w:rsidR="001402DB">
              <w:rPr>
                <w:rFonts w:eastAsiaTheme="minorHAnsi"/>
                <w:color w:val="000000" w:themeColor="text1"/>
              </w:rPr>
              <w:t xml:space="preserve">UCDP Direct Integration Services Guide in section 3 for DI </w:t>
            </w:r>
            <w:r w:rsidRPr="00010924" w:rsidR="000C4A15">
              <w:rPr>
                <w:rFonts w:eastAsiaTheme="minorHAnsi"/>
                <w:color w:val="000000" w:themeColor="text1"/>
              </w:rPr>
              <w:t>error codes.</w:t>
            </w:r>
          </w:p>
          <w:p w:rsidRPr="009C21B9" w:rsidR="00A04338" w:rsidP="00B663DE" w:rsidRDefault="00A04338" w14:paraId="53C1EF68" w14:textId="02AC2E02"/>
        </w:tc>
      </w:tr>
      <w:tr w:rsidRPr="009C21B9" w:rsidR="00FD779E" w:rsidTr="00D62A81" w14:paraId="4D9C6C6E" w14:textId="77777777">
        <w:tc>
          <w:tcPr>
            <w:tcW w:w="472" w:type="dxa"/>
          </w:tcPr>
          <w:p w:rsidRPr="009C21B9" w:rsidR="00FD779E" w:rsidP="00B663DE" w:rsidRDefault="00D62A81" w14:paraId="03C4E2D0" w14:textId="4BDC695D">
            <w:r w:rsidRPr="009C21B9">
              <w:t>2</w:t>
            </w:r>
          </w:p>
        </w:tc>
        <w:tc>
          <w:tcPr>
            <w:tcW w:w="2943" w:type="dxa"/>
          </w:tcPr>
          <w:p w:rsidRPr="009C21B9" w:rsidR="00FD779E" w:rsidP="00B663DE" w:rsidRDefault="00FD779E" w14:paraId="374350E6" w14:textId="782A2470">
            <w:r w:rsidRPr="009C21B9">
              <w:t>2.6 Appraisal Submission Commit</w:t>
            </w:r>
          </w:p>
          <w:p w:rsidRPr="009C21B9" w:rsidR="00FD779E" w:rsidP="00B663DE" w:rsidRDefault="00FD779E" w14:paraId="47DE2261" w14:textId="77777777"/>
        </w:tc>
        <w:tc>
          <w:tcPr>
            <w:tcW w:w="7110" w:type="dxa"/>
          </w:tcPr>
          <w:p w:rsidRPr="009C21B9" w:rsidR="00FD779E" w:rsidP="00B663DE" w:rsidRDefault="00FD779E" w14:paraId="2FD9B25D" w14:textId="1E93E8C6">
            <w:r w:rsidRPr="009C21B9">
              <w:t>Appraisal data is standardized, scrubbed, and saved.</w:t>
            </w:r>
          </w:p>
        </w:tc>
      </w:tr>
      <w:tr w:rsidRPr="009C21B9" w:rsidR="00FD779E" w:rsidTr="00D62A81" w14:paraId="0C752060" w14:textId="77777777">
        <w:tc>
          <w:tcPr>
            <w:tcW w:w="472" w:type="dxa"/>
          </w:tcPr>
          <w:p w:rsidRPr="009C21B9" w:rsidR="00FD779E" w:rsidP="00B663DE" w:rsidRDefault="00D62A81" w14:paraId="69A77778" w14:textId="61C2F777">
            <w:r w:rsidRPr="009C21B9">
              <w:lastRenderedPageBreak/>
              <w:t>3</w:t>
            </w:r>
          </w:p>
        </w:tc>
        <w:tc>
          <w:tcPr>
            <w:tcW w:w="2943" w:type="dxa"/>
          </w:tcPr>
          <w:p w:rsidRPr="009C21B9" w:rsidR="00FD779E" w:rsidP="00B663DE" w:rsidRDefault="00FD779E" w14:paraId="2099EBE6" w14:textId="569D3FDA">
            <w:r w:rsidRPr="009C21B9">
              <w:t>2.6 XML processing</w:t>
            </w:r>
          </w:p>
        </w:tc>
        <w:tc>
          <w:tcPr>
            <w:tcW w:w="7110" w:type="dxa"/>
          </w:tcPr>
          <w:p w:rsidRPr="009C21B9" w:rsidR="00FD779E" w:rsidP="00B663DE" w:rsidRDefault="00FD779E" w14:paraId="51353090" w14:textId="77777777">
            <w:r w:rsidRPr="009C21B9">
              <w:t>The system finding and hard stops are generated. This step includes the execution of auto-detection logic, for example, if the submitted appraisal form in appraisal sequence 1 is a 1004 form or 1004D).</w:t>
            </w:r>
          </w:p>
          <w:p w:rsidRPr="009C21B9" w:rsidR="00FD779E" w:rsidP="00B663DE" w:rsidRDefault="00FD779E" w14:paraId="4BFB8DA0" w14:textId="77777777"/>
        </w:tc>
      </w:tr>
      <w:tr w:rsidRPr="009C21B9" w:rsidR="00FD779E" w:rsidTr="00D62A81" w14:paraId="45AF976E" w14:textId="77777777">
        <w:tc>
          <w:tcPr>
            <w:tcW w:w="472" w:type="dxa"/>
          </w:tcPr>
          <w:p w:rsidRPr="009C21B9" w:rsidR="00FD779E" w:rsidP="00B663DE" w:rsidRDefault="00D62A81" w14:paraId="6FE92B0E" w14:textId="0F9C728A">
            <w:r w:rsidRPr="009C21B9">
              <w:t>4</w:t>
            </w:r>
          </w:p>
        </w:tc>
        <w:tc>
          <w:tcPr>
            <w:tcW w:w="2943" w:type="dxa"/>
          </w:tcPr>
          <w:p w:rsidRPr="009C21B9" w:rsidR="00FD779E" w:rsidP="00B663DE" w:rsidRDefault="00FD779E" w14:paraId="5AA96640" w14:textId="028CD58D">
            <w:r w:rsidRPr="009C21B9">
              <w:t xml:space="preserve">2.6 FNM and FRE proprietary processing </w:t>
            </w:r>
          </w:p>
          <w:p w:rsidRPr="009C21B9" w:rsidR="00FD779E" w:rsidP="00B663DE" w:rsidRDefault="00FD779E" w14:paraId="54590B7B" w14:textId="77777777"/>
        </w:tc>
        <w:tc>
          <w:tcPr>
            <w:tcW w:w="7110" w:type="dxa"/>
          </w:tcPr>
          <w:p w:rsidRPr="00C16D04" w:rsidR="00FD779E" w:rsidP="00B24F23" w:rsidRDefault="00FD779E" w14:paraId="43D67AB1" w14:textId="779C3873">
            <w:pPr>
              <w:pStyle w:val="ListParagraph"/>
              <w:numPr>
                <w:ilvl w:val="0"/>
                <w:numId w:val="23"/>
              </w:numPr>
            </w:pPr>
            <w:r w:rsidRPr="009C21B9">
              <w:t xml:space="preserve">The UCDP sends </w:t>
            </w:r>
            <w:commentRangeStart w:id="140"/>
            <w:r w:rsidRPr="009C21B9">
              <w:t xml:space="preserve">appraisal data </w:t>
            </w:r>
            <w:commentRangeEnd w:id="140"/>
            <w:r w:rsidRPr="00C16D04">
              <w:commentReference w:id="140"/>
            </w:r>
            <w:r w:rsidRPr="009C21B9">
              <w:t xml:space="preserve">to the GSEs for rules and scoring via the respective API calls (FNM call1 / FRE call1), receives messages and results from the GSEs, and determines the Document File status. </w:t>
            </w:r>
          </w:p>
          <w:p w:rsidRPr="009C21B9" w:rsidR="00FD779E" w:rsidP="00B24F23" w:rsidRDefault="00FD779E" w14:paraId="26B8829B" w14:textId="5A70EAD2">
            <w:pPr>
              <w:pStyle w:val="ListParagraph"/>
              <w:numPr>
                <w:ilvl w:val="0"/>
                <w:numId w:val="23"/>
              </w:numPr>
            </w:pPr>
            <w:r w:rsidRPr="009C21B9">
              <w:t>Through API call (FNM call</w:t>
            </w:r>
            <w:r w:rsidR="00C16D04">
              <w:t>1</w:t>
            </w:r>
            <w:r w:rsidRPr="009C21B9">
              <w:t>), UCDP transmits appraisal XML with embedded PDF to Fannie Mae</w:t>
            </w:r>
          </w:p>
          <w:p w:rsidRPr="009C21B9" w:rsidR="00FD779E" w:rsidP="00B24F23" w:rsidRDefault="00FD779E" w14:paraId="771A43FF" w14:textId="151A22DF">
            <w:pPr>
              <w:pStyle w:val="ListParagraph"/>
              <w:numPr>
                <w:ilvl w:val="0"/>
                <w:numId w:val="23"/>
              </w:numPr>
            </w:pPr>
            <w:r w:rsidRPr="009C21B9">
              <w:t>Through API call (FRE call 1), UCDP transmits appraisal PDFs to Freddie Mac</w:t>
            </w:r>
          </w:p>
        </w:tc>
      </w:tr>
    </w:tbl>
    <w:p w:rsidRPr="00D62A81" w:rsidR="00265E85" w:rsidP="00B663DE" w:rsidRDefault="00265E85" w14:paraId="03BA6595" w14:textId="75B08C37"/>
    <w:p w:rsidR="00265E85" w:rsidP="00B663DE" w:rsidRDefault="00265E85" w14:paraId="20D7B6BC" w14:textId="044FFBC0">
      <w:pPr>
        <w:pStyle w:val="Heading5"/>
      </w:pPr>
      <w:r>
        <w:t>Com</w:t>
      </w:r>
      <w:r w:rsidRPr="00076F24">
        <w:t>bo Submit Page (</w:t>
      </w:r>
      <w:r>
        <w:t>I</w:t>
      </w:r>
      <w:r w:rsidRPr="00076F24">
        <w:t xml:space="preserve">f </w:t>
      </w:r>
      <w:r w:rsidR="0098798B">
        <w:t xml:space="preserve">the </w:t>
      </w:r>
      <w:r w:rsidRPr="00076F24">
        <w:t>appraisal file submitted is MISMO UAD 2.</w:t>
      </w:r>
      <w:r>
        <w:t>6)</w:t>
      </w:r>
    </w:p>
    <w:p w:rsidRPr="009C21B9" w:rsidR="00265E85" w:rsidP="00B663DE" w:rsidRDefault="00265E85" w14:paraId="0E8A0738" w14:textId="578B1AC5">
      <w:r w:rsidRPr="009C21B9">
        <w:t>If the appraisal file is submitted via the combo submit page and is identified as MISMO UAD 2.6, it will be processed using the current 2.6 appraisal processing pipeline</w:t>
      </w:r>
      <w:r w:rsidRPr="009C21B9" w:rsidR="00BA5F79">
        <w:t xml:space="preserve">, the </w:t>
      </w:r>
      <w:r w:rsidRPr="009C21B9" w:rsidR="00DF2148">
        <w:t>high-level</w:t>
      </w:r>
      <w:r w:rsidRPr="009C21B9" w:rsidR="00BA5F79">
        <w:t xml:space="preserve"> processing steps are as follows:</w:t>
      </w:r>
    </w:p>
    <w:p w:rsidR="00265E85" w:rsidP="00B663DE" w:rsidRDefault="00265E85" w14:paraId="1BEA1990" w14:textId="0944E9A5"/>
    <w:tbl>
      <w:tblPr>
        <w:tblStyle w:val="TableGrid"/>
        <w:tblW w:w="10525" w:type="dxa"/>
        <w:tblLook w:val="04A0" w:firstRow="1" w:lastRow="0" w:firstColumn="1" w:lastColumn="0" w:noHBand="0" w:noVBand="1"/>
      </w:tblPr>
      <w:tblGrid>
        <w:gridCol w:w="502"/>
        <w:gridCol w:w="2936"/>
        <w:gridCol w:w="7087"/>
      </w:tblGrid>
      <w:tr w:rsidR="00D62A81" w:rsidTr="005A6C7E" w14:paraId="1979F0B0" w14:textId="77777777">
        <w:tc>
          <w:tcPr>
            <w:tcW w:w="472" w:type="dxa"/>
            <w:shd w:val="clear" w:color="auto" w:fill="5B9BD5"/>
          </w:tcPr>
          <w:p w:rsidRPr="009C21B9" w:rsidR="00D62A81" w:rsidP="00B663DE" w:rsidRDefault="00D62A81" w14:paraId="7E8BF7F4" w14:textId="7F4203F7">
            <w:r w:rsidRPr="009C21B9">
              <w:t>No</w:t>
            </w:r>
            <w:r w:rsidRPr="009C21B9" w:rsidR="00CC769C">
              <w:t>.</w:t>
            </w:r>
          </w:p>
        </w:tc>
        <w:tc>
          <w:tcPr>
            <w:tcW w:w="2943" w:type="dxa"/>
            <w:shd w:val="clear" w:color="auto" w:fill="5B9BD5"/>
          </w:tcPr>
          <w:p w:rsidRPr="009C21B9" w:rsidR="00D62A81" w:rsidP="00B663DE" w:rsidRDefault="00D62A81" w14:paraId="5AB43A62" w14:textId="77777777">
            <w:r w:rsidRPr="009C21B9">
              <w:t>Steps</w:t>
            </w:r>
          </w:p>
        </w:tc>
        <w:tc>
          <w:tcPr>
            <w:tcW w:w="7110" w:type="dxa"/>
            <w:shd w:val="clear" w:color="auto" w:fill="5B9BD5"/>
          </w:tcPr>
          <w:p w:rsidRPr="009C21B9" w:rsidR="00D62A81" w:rsidP="00B663DE" w:rsidRDefault="00D62A81" w14:paraId="4F30AD6C" w14:textId="77777777">
            <w:r w:rsidRPr="009C21B9">
              <w:t>Description</w:t>
            </w:r>
          </w:p>
        </w:tc>
      </w:tr>
      <w:tr w:rsidR="00D62A81" w:rsidTr="005A6C7E" w14:paraId="0916EA39" w14:textId="77777777">
        <w:tc>
          <w:tcPr>
            <w:tcW w:w="472" w:type="dxa"/>
          </w:tcPr>
          <w:p w:rsidRPr="002A2302" w:rsidR="00D62A81" w:rsidP="00B663DE" w:rsidRDefault="00D62A81" w14:paraId="76134B5A" w14:textId="77777777">
            <w:r w:rsidRPr="002A2302">
              <w:t>1</w:t>
            </w:r>
          </w:p>
        </w:tc>
        <w:tc>
          <w:tcPr>
            <w:tcW w:w="2943" w:type="dxa"/>
          </w:tcPr>
          <w:p w:rsidRPr="002A2302" w:rsidR="00D62A81" w:rsidP="00B663DE" w:rsidRDefault="00D62A81" w14:paraId="6CEA69BA" w14:textId="77777777">
            <w:r w:rsidRPr="002A2302">
              <w:t>2.6 specific (combo submit page) validation.</w:t>
            </w:r>
          </w:p>
          <w:p w:rsidRPr="002A2302" w:rsidR="00D62A81" w:rsidP="00B663DE" w:rsidRDefault="00D62A81" w14:paraId="4AF79583" w14:textId="77777777"/>
        </w:tc>
        <w:tc>
          <w:tcPr>
            <w:tcW w:w="7110" w:type="dxa"/>
          </w:tcPr>
          <w:p w:rsidR="00C16D04" w:rsidP="00B663DE" w:rsidRDefault="00D62A81" w14:paraId="6D186799" w14:textId="66CD8D82">
            <w:r w:rsidRPr="009C21B9">
              <w:t xml:space="preserve">If the appraisal fails the 2.6 specific Combo Submit page validation rules, the appraisal gets rejected, and validation messages </w:t>
            </w:r>
            <w:r w:rsidR="00C16D04">
              <w:t>will be</w:t>
            </w:r>
            <w:r w:rsidR="002F19F2">
              <w:t xml:space="preserve"> </w:t>
            </w:r>
            <w:r w:rsidRPr="009C21B9">
              <w:t>displayed on the UI (submit page)</w:t>
            </w:r>
            <w:r w:rsidR="00C16D04">
              <w:t>.</w:t>
            </w:r>
          </w:p>
          <w:p w:rsidRPr="009C21B9" w:rsidR="00D62A81" w:rsidP="00B663DE" w:rsidRDefault="00D62A81" w14:paraId="17072B5A" w14:textId="7E714C91">
            <w:r w:rsidRPr="009C21B9">
              <w:t xml:space="preserve">For 2.6 specific Combo Submit page validations, </w:t>
            </w:r>
            <w:r w:rsidR="0093513F">
              <w:t>see</w:t>
            </w:r>
            <w:r w:rsidRPr="009C21B9">
              <w:t xml:space="preserve"> section 8.</w:t>
            </w:r>
            <w:r w:rsidRPr="009C21B9" w:rsidR="00BE228F">
              <w:t>3</w:t>
            </w:r>
            <w:r w:rsidRPr="009C21B9">
              <w:t>.1.</w:t>
            </w:r>
          </w:p>
        </w:tc>
      </w:tr>
      <w:tr w:rsidR="00D62A81" w:rsidTr="005A6C7E" w14:paraId="1BBA69F7" w14:textId="77777777">
        <w:tc>
          <w:tcPr>
            <w:tcW w:w="472" w:type="dxa"/>
          </w:tcPr>
          <w:p w:rsidRPr="002A2302" w:rsidR="00D62A81" w:rsidP="00B663DE" w:rsidRDefault="00D62A81" w14:paraId="4F244DF8" w14:textId="77777777">
            <w:r w:rsidRPr="002A2302">
              <w:t>2</w:t>
            </w:r>
          </w:p>
        </w:tc>
        <w:tc>
          <w:tcPr>
            <w:tcW w:w="2943" w:type="dxa"/>
          </w:tcPr>
          <w:p w:rsidRPr="002A2302" w:rsidR="00D62A81" w:rsidP="00B663DE" w:rsidRDefault="00D62A81" w14:paraId="1A3E61A4" w14:textId="77777777">
            <w:r w:rsidRPr="002A2302">
              <w:t>2.6 Appraisal Submission Commit</w:t>
            </w:r>
          </w:p>
          <w:p w:rsidRPr="002A2302" w:rsidR="00D62A81" w:rsidP="00B663DE" w:rsidRDefault="00D62A81" w14:paraId="4D5AC0A8" w14:textId="77777777"/>
        </w:tc>
        <w:tc>
          <w:tcPr>
            <w:tcW w:w="7110" w:type="dxa"/>
          </w:tcPr>
          <w:p w:rsidRPr="009C21B9" w:rsidR="00D62A81" w:rsidP="00B663DE" w:rsidRDefault="00113980" w14:paraId="1BEF45DA" w14:textId="6B610D22">
            <w:r>
              <w:t xml:space="preserve">Same as </w:t>
            </w:r>
            <w:r w:rsidRPr="009C21B9" w:rsidR="00D62A81">
              <w:t>section 6.12.2.1.1 (#2 in 2.6 DI processing high-level steps).</w:t>
            </w:r>
          </w:p>
          <w:p w:rsidRPr="009C21B9" w:rsidR="00D62A81" w:rsidP="00B663DE" w:rsidRDefault="00D62A81" w14:paraId="2D9DD9D4" w14:textId="01AA09A2"/>
        </w:tc>
      </w:tr>
      <w:tr w:rsidR="00D62A81" w:rsidTr="005A6C7E" w14:paraId="7B2D8B19" w14:textId="77777777">
        <w:tc>
          <w:tcPr>
            <w:tcW w:w="472" w:type="dxa"/>
          </w:tcPr>
          <w:p w:rsidRPr="002A2302" w:rsidR="00D62A81" w:rsidP="00B663DE" w:rsidRDefault="00D62A81" w14:paraId="597FFB4D" w14:textId="77777777">
            <w:r w:rsidRPr="002A2302">
              <w:t>3</w:t>
            </w:r>
          </w:p>
        </w:tc>
        <w:tc>
          <w:tcPr>
            <w:tcW w:w="2943" w:type="dxa"/>
          </w:tcPr>
          <w:p w:rsidRPr="002A2302" w:rsidR="00D62A81" w:rsidP="00B663DE" w:rsidRDefault="00D62A81" w14:paraId="1DD89942" w14:textId="2F7511AD">
            <w:r w:rsidRPr="002A2302">
              <w:t>2.6 XML processing</w:t>
            </w:r>
          </w:p>
        </w:tc>
        <w:tc>
          <w:tcPr>
            <w:tcW w:w="7110" w:type="dxa"/>
          </w:tcPr>
          <w:p w:rsidRPr="009C21B9" w:rsidR="00D62A81" w:rsidP="00B663DE" w:rsidRDefault="00D62A81" w14:paraId="350C6E3E" w14:textId="77777777">
            <w:r w:rsidRPr="009C21B9">
              <w:t>Same as section 6.12.2.1.1 (#3 in 2.6 DI processing high-level steps).</w:t>
            </w:r>
          </w:p>
          <w:p w:rsidRPr="009C21B9" w:rsidR="00793C54" w:rsidP="00B663DE" w:rsidRDefault="00793C54" w14:paraId="4E1AF4C8" w14:textId="2A0C4DAB"/>
        </w:tc>
      </w:tr>
      <w:tr w:rsidR="00D62A81" w:rsidTr="005A6C7E" w14:paraId="6D36C6F2" w14:textId="77777777">
        <w:tc>
          <w:tcPr>
            <w:tcW w:w="472" w:type="dxa"/>
          </w:tcPr>
          <w:p w:rsidRPr="002A2302" w:rsidR="00D62A81" w:rsidP="00B663DE" w:rsidRDefault="00D62A81" w14:paraId="1D3E343F" w14:textId="77777777">
            <w:r w:rsidRPr="002A2302">
              <w:t>4</w:t>
            </w:r>
          </w:p>
        </w:tc>
        <w:tc>
          <w:tcPr>
            <w:tcW w:w="2943" w:type="dxa"/>
          </w:tcPr>
          <w:p w:rsidRPr="002A2302" w:rsidR="00D62A81" w:rsidP="00B663DE" w:rsidRDefault="00D62A81" w14:paraId="6B8D5CE1" w14:textId="77777777">
            <w:r w:rsidRPr="002A2302">
              <w:t>2.6 FNM and FRE proprietary processing.</w:t>
            </w:r>
          </w:p>
          <w:p w:rsidRPr="002A2302" w:rsidR="00D62A81" w:rsidP="00B663DE" w:rsidRDefault="00D62A81" w14:paraId="6C4DCBB6" w14:textId="77777777"/>
        </w:tc>
        <w:tc>
          <w:tcPr>
            <w:tcW w:w="7110" w:type="dxa"/>
          </w:tcPr>
          <w:p w:rsidRPr="009C21B9" w:rsidR="00D62A81" w:rsidP="00B663DE" w:rsidRDefault="00D62A81" w14:paraId="6E06F46F" w14:textId="77777777">
            <w:r w:rsidRPr="009C21B9">
              <w:t>Same as section 6.12.2.1.1 (#4 in 2.6 DI processing high-level steps).</w:t>
            </w:r>
          </w:p>
          <w:p w:rsidRPr="009C21B9" w:rsidR="00D62A81" w:rsidP="00B663DE" w:rsidRDefault="00D62A81" w14:paraId="6B426558" w14:textId="4F221A5F"/>
        </w:tc>
      </w:tr>
    </w:tbl>
    <w:p w:rsidRPr="00B82065" w:rsidR="00265E85" w:rsidP="00B663DE" w:rsidRDefault="00265E85" w14:paraId="730127D6" w14:textId="2AC0DB72"/>
    <w:p w:rsidRPr="00B82065" w:rsidR="00265E85" w:rsidP="00B663DE" w:rsidRDefault="00265E85" w14:paraId="19927EB9" w14:textId="77777777"/>
    <w:p w:rsidR="00265E85" w:rsidP="00B663DE" w:rsidRDefault="00265E85" w14:paraId="1223BACE" w14:textId="14B46DBD">
      <w:pPr>
        <w:pStyle w:val="Heading5"/>
      </w:pPr>
      <w:r>
        <w:t>2.6</w:t>
      </w:r>
      <w:r w:rsidRPr="00076F24">
        <w:t xml:space="preserve"> Appraisal</w:t>
      </w:r>
      <w:r>
        <w:t xml:space="preserve"> </w:t>
      </w:r>
      <w:r w:rsidRPr="00076F24">
        <w:t>View</w:t>
      </w:r>
      <w:r>
        <w:t xml:space="preserve">: </w:t>
      </w:r>
      <w:r w:rsidRPr="00076F24">
        <w:t xml:space="preserve">Edit </w:t>
      </w:r>
      <w:proofErr w:type="gramStart"/>
      <w:r w:rsidRPr="00076F24">
        <w:t>page</w:t>
      </w:r>
      <w:proofErr w:type="gramEnd"/>
      <w:r w:rsidRPr="00076F24">
        <w:t xml:space="preserve"> </w:t>
      </w:r>
    </w:p>
    <w:p w:rsidRPr="009C21B9" w:rsidR="009A7903" w:rsidP="00B663DE" w:rsidRDefault="00265E85" w14:paraId="2953C0C6" w14:textId="05FCF0F9">
      <w:r w:rsidRPr="009C21B9">
        <w:t xml:space="preserve">There is no change to the appraisal processing when appraisals are submitted or resubmitted via the 2.6 </w:t>
      </w:r>
      <w:r w:rsidRPr="009C21B9">
        <w:rPr>
          <w:rFonts w:eastAsia="Times New Roman"/>
        </w:rPr>
        <w:t xml:space="preserve">Appraisal View: Edit </w:t>
      </w:r>
      <w:r w:rsidRPr="009C21B9">
        <w:t xml:space="preserve">page. The </w:t>
      </w:r>
      <w:r w:rsidR="000C6038">
        <w:t>user</w:t>
      </w:r>
      <w:r w:rsidRPr="009C21B9">
        <w:t xml:space="preserve"> can use the 2.6 </w:t>
      </w:r>
      <w:r w:rsidRPr="009C21B9">
        <w:rPr>
          <w:rFonts w:eastAsia="Times New Roman"/>
        </w:rPr>
        <w:t xml:space="preserve">Appraisal View: Edit </w:t>
      </w:r>
      <w:r w:rsidRPr="009C21B9">
        <w:t>page to submit or resubmit the appraisals</w:t>
      </w:r>
      <w:r w:rsidRPr="009C21B9" w:rsidR="00DF2148">
        <w:t>; the</w:t>
      </w:r>
      <w:r w:rsidRPr="009C21B9" w:rsidR="00571D7F">
        <w:t xml:space="preserve"> </w:t>
      </w:r>
      <w:r w:rsidRPr="009C21B9" w:rsidR="00DF2148">
        <w:t>high-level</w:t>
      </w:r>
      <w:r w:rsidRPr="009C21B9" w:rsidR="00571D7F">
        <w:t xml:space="preserve"> processing steps are as follows:</w:t>
      </w:r>
    </w:p>
    <w:tbl>
      <w:tblPr>
        <w:tblStyle w:val="TableGrid"/>
        <w:tblW w:w="10525" w:type="dxa"/>
        <w:tblLook w:val="04A0" w:firstRow="1" w:lastRow="0" w:firstColumn="1" w:lastColumn="0" w:noHBand="0" w:noVBand="1"/>
      </w:tblPr>
      <w:tblGrid>
        <w:gridCol w:w="502"/>
        <w:gridCol w:w="2936"/>
        <w:gridCol w:w="7087"/>
      </w:tblGrid>
      <w:tr w:rsidRPr="009C21B9" w:rsidR="00AE2523" w:rsidTr="005A6C7E" w14:paraId="7CF8E9D7" w14:textId="77777777">
        <w:tc>
          <w:tcPr>
            <w:tcW w:w="472" w:type="dxa"/>
            <w:shd w:val="clear" w:color="auto" w:fill="5B9BD5"/>
          </w:tcPr>
          <w:p w:rsidRPr="009C21B9" w:rsidR="00AE2523" w:rsidP="00B663DE" w:rsidRDefault="00AE2523" w14:paraId="72E53627" w14:textId="239176C6">
            <w:r w:rsidRPr="009C21B9">
              <w:t>No</w:t>
            </w:r>
            <w:r w:rsidRPr="009C21B9" w:rsidR="0068348D">
              <w:t>.</w:t>
            </w:r>
          </w:p>
        </w:tc>
        <w:tc>
          <w:tcPr>
            <w:tcW w:w="2943" w:type="dxa"/>
            <w:shd w:val="clear" w:color="auto" w:fill="5B9BD5"/>
          </w:tcPr>
          <w:p w:rsidRPr="009C21B9" w:rsidR="00AE2523" w:rsidP="00B663DE" w:rsidRDefault="00AE2523" w14:paraId="5E5B60DD" w14:textId="77777777">
            <w:r w:rsidRPr="009C21B9">
              <w:t>Steps</w:t>
            </w:r>
          </w:p>
        </w:tc>
        <w:tc>
          <w:tcPr>
            <w:tcW w:w="7110" w:type="dxa"/>
            <w:shd w:val="clear" w:color="auto" w:fill="5B9BD5"/>
          </w:tcPr>
          <w:p w:rsidRPr="009C21B9" w:rsidR="00AE2523" w:rsidP="00B663DE" w:rsidRDefault="00AE2523" w14:paraId="729FF14C" w14:textId="77777777">
            <w:r w:rsidRPr="009C21B9">
              <w:t>Description</w:t>
            </w:r>
          </w:p>
        </w:tc>
      </w:tr>
      <w:tr w:rsidRPr="009C21B9" w:rsidR="00AE2523" w:rsidTr="005A6C7E" w14:paraId="640B6B94" w14:textId="77777777">
        <w:tc>
          <w:tcPr>
            <w:tcW w:w="472" w:type="dxa"/>
          </w:tcPr>
          <w:p w:rsidRPr="002A2302" w:rsidR="00AE2523" w:rsidP="00B663DE" w:rsidRDefault="00AE2523" w14:paraId="742FD969" w14:textId="77777777">
            <w:r w:rsidRPr="002A2302">
              <w:lastRenderedPageBreak/>
              <w:t>1</w:t>
            </w:r>
          </w:p>
        </w:tc>
        <w:tc>
          <w:tcPr>
            <w:tcW w:w="2943" w:type="dxa"/>
          </w:tcPr>
          <w:p w:rsidRPr="002A2302" w:rsidR="00AE2523" w:rsidP="00B663DE" w:rsidRDefault="00AE2523" w14:paraId="269C2B32" w14:textId="77777777">
            <w:r w:rsidRPr="002A2302">
              <w:t>2.6 specific (2.6 Appraisal View: Edit page) validation checks.</w:t>
            </w:r>
          </w:p>
          <w:p w:rsidRPr="002A2302" w:rsidR="00AE2523" w:rsidP="00B663DE" w:rsidRDefault="00AE2523" w14:paraId="28730089" w14:textId="77777777"/>
        </w:tc>
        <w:tc>
          <w:tcPr>
            <w:tcW w:w="7110" w:type="dxa"/>
          </w:tcPr>
          <w:p w:rsidR="00AE2523" w:rsidP="00B663DE" w:rsidRDefault="00AE2523" w14:paraId="19D471D9" w14:textId="77777777">
            <w:r w:rsidRPr="009C21B9">
              <w:t xml:space="preserve">If the appraisal fails the 2.6 Appraisal View: Edit page validation rules, the appraisal gets rejected, and validation messages are displayed on the UI (submit page). </w:t>
            </w:r>
          </w:p>
          <w:p w:rsidR="00C16D04" w:rsidP="00B663DE" w:rsidRDefault="00C16D04" w14:paraId="33EA5CDF" w14:textId="73FCB1F9">
            <w:r>
              <w:t>The 2.6 Appraisal: Edit validation rules and messages will remain the same as current UCDP.</w:t>
            </w:r>
          </w:p>
          <w:p w:rsidRPr="00C16D04" w:rsidR="00C16D04" w:rsidP="00B663DE" w:rsidRDefault="00C16D04" w14:paraId="0FB9C01A" w14:textId="4DECC315">
            <w:r w:rsidRPr="00C16D04">
              <w:t xml:space="preserve"> </w:t>
            </w:r>
          </w:p>
        </w:tc>
      </w:tr>
      <w:tr w:rsidRPr="009C21B9" w:rsidR="00AE2523" w:rsidTr="005A6C7E" w14:paraId="113FC7A5" w14:textId="77777777">
        <w:tc>
          <w:tcPr>
            <w:tcW w:w="472" w:type="dxa"/>
          </w:tcPr>
          <w:p w:rsidRPr="002A2302" w:rsidR="00AE2523" w:rsidP="00B663DE" w:rsidRDefault="00AE2523" w14:paraId="252AE735" w14:textId="77777777">
            <w:r w:rsidRPr="002A2302">
              <w:t>2</w:t>
            </w:r>
          </w:p>
        </w:tc>
        <w:tc>
          <w:tcPr>
            <w:tcW w:w="2943" w:type="dxa"/>
          </w:tcPr>
          <w:p w:rsidRPr="002A2302" w:rsidR="00AE2523" w:rsidP="00B663DE" w:rsidRDefault="00C17FC0" w14:paraId="379C5AB3" w14:textId="65BAADE4">
            <w:r w:rsidRPr="002A2302">
              <w:t>2.6 Appraisal Submission Commit</w:t>
            </w:r>
          </w:p>
        </w:tc>
        <w:tc>
          <w:tcPr>
            <w:tcW w:w="7110" w:type="dxa"/>
          </w:tcPr>
          <w:p w:rsidRPr="009C21B9" w:rsidR="00064C65" w:rsidP="00B663DE" w:rsidRDefault="00064C65" w14:paraId="12F10277" w14:textId="77777777">
            <w:r w:rsidRPr="009C21B9">
              <w:t>Same as section 6.12.2.1.1 (#2 in 2.6 DI processing high-level steps).</w:t>
            </w:r>
          </w:p>
          <w:p w:rsidRPr="009C21B9" w:rsidR="00AE2523" w:rsidP="00B663DE" w:rsidRDefault="00AE2523" w14:paraId="190C8B11" w14:textId="77777777"/>
        </w:tc>
      </w:tr>
      <w:tr w:rsidRPr="009C21B9" w:rsidR="00AE2523" w:rsidTr="005A6C7E" w14:paraId="46D91A51" w14:textId="77777777">
        <w:tc>
          <w:tcPr>
            <w:tcW w:w="472" w:type="dxa"/>
          </w:tcPr>
          <w:p w:rsidRPr="002A2302" w:rsidR="00AE2523" w:rsidP="00B663DE" w:rsidRDefault="00AE2523" w14:paraId="56DACED2" w14:textId="77777777">
            <w:r w:rsidRPr="002A2302">
              <w:t>3</w:t>
            </w:r>
          </w:p>
        </w:tc>
        <w:tc>
          <w:tcPr>
            <w:tcW w:w="2943" w:type="dxa"/>
          </w:tcPr>
          <w:p w:rsidRPr="002A2302" w:rsidR="00064C65" w:rsidP="00B663DE" w:rsidRDefault="00064C65" w14:paraId="25BCF46C" w14:textId="77777777">
            <w:r w:rsidRPr="002A2302">
              <w:t xml:space="preserve">2.6 XML processing </w:t>
            </w:r>
          </w:p>
          <w:p w:rsidRPr="002A2302" w:rsidR="00AE2523" w:rsidP="00B663DE" w:rsidRDefault="00AE2523" w14:paraId="233D2BE0" w14:textId="1BEDD596"/>
        </w:tc>
        <w:tc>
          <w:tcPr>
            <w:tcW w:w="7110" w:type="dxa"/>
          </w:tcPr>
          <w:p w:rsidRPr="009C21B9" w:rsidR="00AE2523" w:rsidP="00B663DE" w:rsidRDefault="00064C65" w14:paraId="7CC90531" w14:textId="257A22EC">
            <w:r w:rsidRPr="009C21B9">
              <w:t>Same as section 6.12.2.1.1 (#3 in 2.6 DI processing high-level steps).</w:t>
            </w:r>
          </w:p>
        </w:tc>
      </w:tr>
      <w:tr w:rsidRPr="009C21B9" w:rsidR="00AE2523" w:rsidTr="005A6C7E" w14:paraId="1CA767DF" w14:textId="77777777">
        <w:tc>
          <w:tcPr>
            <w:tcW w:w="472" w:type="dxa"/>
          </w:tcPr>
          <w:p w:rsidRPr="002A2302" w:rsidR="00AE2523" w:rsidP="00B663DE" w:rsidRDefault="00AE2523" w14:paraId="11D37676" w14:textId="77777777">
            <w:r w:rsidRPr="002A2302">
              <w:t>4</w:t>
            </w:r>
          </w:p>
        </w:tc>
        <w:tc>
          <w:tcPr>
            <w:tcW w:w="2943" w:type="dxa"/>
          </w:tcPr>
          <w:p w:rsidRPr="002A2302" w:rsidR="00AE2523" w:rsidP="00B663DE" w:rsidRDefault="00064C65" w14:paraId="201FD2C5" w14:textId="04BC90B6">
            <w:r w:rsidRPr="002A2302">
              <w:t>2.6 FNM and FRE proprietary pipelines</w:t>
            </w:r>
          </w:p>
        </w:tc>
        <w:tc>
          <w:tcPr>
            <w:tcW w:w="7110" w:type="dxa"/>
          </w:tcPr>
          <w:p w:rsidRPr="009C21B9" w:rsidR="00064C65" w:rsidP="00B663DE" w:rsidRDefault="00064C65" w14:paraId="0C48DC90" w14:textId="77777777">
            <w:r w:rsidRPr="009C21B9">
              <w:t>Same as section 6.12.2.1.1 (#4 in 2.6 DI processing high-level steps).</w:t>
            </w:r>
          </w:p>
          <w:p w:rsidRPr="009C21B9" w:rsidR="00AE2523" w:rsidP="00B663DE" w:rsidRDefault="00AE2523" w14:paraId="268A2482" w14:textId="77777777"/>
        </w:tc>
      </w:tr>
    </w:tbl>
    <w:p w:rsidR="00AD032B" w:rsidP="00B663DE" w:rsidRDefault="00AD032B" w14:paraId="697301DC" w14:textId="42DA850E"/>
    <w:p w:rsidRPr="002A2302" w:rsidR="00DB35BA" w:rsidP="00B663DE" w:rsidRDefault="00DB35BA" w14:paraId="542F31CB" w14:textId="475386E4">
      <w:r w:rsidRPr="002A2302">
        <w:t>Delete Appraisal Request</w:t>
      </w:r>
    </w:p>
    <w:p w:rsidRPr="000C6038" w:rsidR="00AD032B" w:rsidP="00B24F23" w:rsidRDefault="00317F63" w14:paraId="5E695561" w14:textId="622C5739">
      <w:pPr>
        <w:pStyle w:val="ListParagraph"/>
        <w:numPr>
          <w:ilvl w:val="0"/>
          <w:numId w:val="34"/>
        </w:numPr>
      </w:pPr>
      <w:r>
        <w:t>When</w:t>
      </w:r>
      <w:r w:rsidRPr="000C6038" w:rsidR="00AD032B">
        <w:t xml:space="preserve"> the user submits the delete appraisal </w:t>
      </w:r>
      <w:r w:rsidR="00AD032B">
        <w:t>request</w:t>
      </w:r>
      <w:r w:rsidR="00087FBC">
        <w:t xml:space="preserve"> (for appraisal 2 or appraisal 3)</w:t>
      </w:r>
      <w:r w:rsidR="00AD032B">
        <w:t xml:space="preserve"> </w:t>
      </w:r>
      <w:r w:rsidRPr="000C6038" w:rsidR="00AD032B">
        <w:t>via the direct integration or the portal</w:t>
      </w:r>
      <w:r w:rsidR="00236708">
        <w:t>,</w:t>
      </w:r>
      <w:r w:rsidR="00AD032B">
        <w:t xml:space="preserve"> </w:t>
      </w:r>
      <w:r w:rsidRPr="000C6038" w:rsidR="00AD032B">
        <w:t xml:space="preserve">the delete request details will be submitted to the FNM and/or FRE (as applicable). </w:t>
      </w:r>
    </w:p>
    <w:p w:rsidRPr="000C6038" w:rsidR="00AD032B" w:rsidP="00B24F23" w:rsidRDefault="00AD032B" w14:paraId="09FD632D" w14:textId="64B21D1F">
      <w:pPr>
        <w:pStyle w:val="ListParagraph"/>
        <w:numPr>
          <w:ilvl w:val="0"/>
          <w:numId w:val="34"/>
        </w:numPr>
      </w:pPr>
      <w:r w:rsidRPr="000C6038">
        <w:t xml:space="preserve">In case of </w:t>
      </w:r>
      <w:r w:rsidR="00236708">
        <w:t>a</w:t>
      </w:r>
      <w:r w:rsidRPr="000C6038">
        <w:t xml:space="preserve"> successful delete request each GSE will return the</w:t>
      </w:r>
      <w:r w:rsidR="00BF5DEF">
        <w:t xml:space="preserve"> confirmation status</w:t>
      </w:r>
      <w:r w:rsidRPr="000C6038">
        <w:t xml:space="preserve">. </w:t>
      </w:r>
      <w:r w:rsidR="00AD323A">
        <w:t>UCDP will update the Document File status</w:t>
      </w:r>
      <w:r w:rsidR="00A77152">
        <w:t>.</w:t>
      </w:r>
    </w:p>
    <w:p w:rsidR="00265E85" w:rsidP="00465ED8" w:rsidRDefault="00265E85" w14:paraId="09CA2D59" w14:textId="47DF5211">
      <w:pPr>
        <w:pStyle w:val="Heading4"/>
        <w:rPr>
          <w:i/>
          <w:iCs/>
        </w:rPr>
      </w:pPr>
      <w:commentRangeStart w:id="141"/>
      <w:r w:rsidRPr="00076F24">
        <w:t>New - Appraisal Submission Flows (MISMO UAD 3.6)</w:t>
      </w:r>
      <w:commentRangeEnd w:id="141"/>
      <w:r w:rsidR="008F70E8">
        <w:rPr>
          <w:rStyle w:val="CommentReference"/>
          <w:rFonts w:ascii="Calibri" w:hAnsi="Calibri" w:eastAsiaTheme="minorHAnsi" w:cstheme="minorBidi"/>
          <w:color w:val="auto"/>
        </w:rPr>
        <w:commentReference w:id="141"/>
      </w:r>
    </w:p>
    <w:p w:rsidRPr="009C21B9" w:rsidR="00265E85" w:rsidP="00B663DE" w:rsidRDefault="00265E85" w14:paraId="2D3F3D65" w14:textId="66AA663F">
      <w:r w:rsidRPr="009C21B9">
        <w:t>This section describes the processing steps in the proposed 3.6 appraisal processing pipeline.</w:t>
      </w:r>
      <w:r w:rsidRPr="009C21B9" w:rsidR="005240FF">
        <w:t xml:space="preserve"> </w:t>
      </w:r>
      <w:r w:rsidRPr="009C21B9" w:rsidR="00090DBB">
        <w:t>The submit are resubmit appraisal scenarios are considered to describe the submission processing.</w:t>
      </w:r>
    </w:p>
    <w:p w:rsidRPr="00541226" w:rsidR="00412192" w:rsidP="00B663DE" w:rsidRDefault="00265E85" w14:paraId="729D9A0D" w14:textId="0C51AA6B">
      <w:pPr>
        <w:pStyle w:val="Heading5"/>
      </w:pPr>
      <w:r w:rsidRPr="00AA0090">
        <w:t xml:space="preserve">3.6 DI  </w:t>
      </w:r>
    </w:p>
    <w:tbl>
      <w:tblPr>
        <w:tblStyle w:val="TableGrid"/>
        <w:tblW w:w="10800" w:type="dxa"/>
        <w:tblInd w:w="-275" w:type="dxa"/>
        <w:tblLook w:val="04A0" w:firstRow="1" w:lastRow="0" w:firstColumn="1" w:lastColumn="0" w:noHBand="0" w:noVBand="1"/>
      </w:tblPr>
      <w:tblGrid>
        <w:gridCol w:w="810"/>
        <w:gridCol w:w="2970"/>
        <w:gridCol w:w="7020"/>
      </w:tblGrid>
      <w:tr w:rsidRPr="009C21B9" w:rsidR="002863CA" w:rsidTr="005A6C7E" w14:paraId="4040F406" w14:textId="77777777">
        <w:trPr>
          <w:tblHeader/>
        </w:trPr>
        <w:tc>
          <w:tcPr>
            <w:tcW w:w="810" w:type="dxa"/>
            <w:shd w:val="clear" w:color="auto" w:fill="5B9BD5"/>
          </w:tcPr>
          <w:p w:rsidRPr="009C21B9" w:rsidR="002863CA" w:rsidP="00B663DE" w:rsidRDefault="002863CA" w14:paraId="48E75E2A" w14:textId="37AA83DD">
            <w:r w:rsidRPr="009C21B9">
              <w:t>No</w:t>
            </w:r>
            <w:r w:rsidRPr="009C21B9" w:rsidR="0068348D">
              <w:t>.</w:t>
            </w:r>
          </w:p>
        </w:tc>
        <w:tc>
          <w:tcPr>
            <w:tcW w:w="2970" w:type="dxa"/>
            <w:shd w:val="clear" w:color="auto" w:fill="5B9BD5"/>
          </w:tcPr>
          <w:p w:rsidRPr="009C21B9" w:rsidR="002863CA" w:rsidP="00B663DE" w:rsidRDefault="002863CA" w14:paraId="6F14434D" w14:textId="6563430E">
            <w:r w:rsidRPr="009C21B9">
              <w:t>Steps</w:t>
            </w:r>
          </w:p>
        </w:tc>
        <w:tc>
          <w:tcPr>
            <w:tcW w:w="7020" w:type="dxa"/>
            <w:shd w:val="clear" w:color="auto" w:fill="5B9BD5"/>
          </w:tcPr>
          <w:p w:rsidRPr="009C21B9" w:rsidR="002863CA" w:rsidP="00B663DE" w:rsidRDefault="002863CA" w14:paraId="7766DD33" w14:textId="77777777">
            <w:r w:rsidRPr="009C21B9">
              <w:t>Descriptions</w:t>
            </w:r>
          </w:p>
        </w:tc>
      </w:tr>
      <w:tr w:rsidRPr="009C21B9" w:rsidR="002863CA" w:rsidTr="005A6C7E" w14:paraId="01EF9CA5" w14:textId="77777777">
        <w:tc>
          <w:tcPr>
            <w:tcW w:w="810" w:type="dxa"/>
          </w:tcPr>
          <w:p w:rsidRPr="009C21B9" w:rsidR="002863CA" w:rsidP="00B663DE" w:rsidRDefault="002863CA" w14:paraId="16DE65D2" w14:textId="77777777">
            <w:r w:rsidRPr="009C21B9">
              <w:t>1</w:t>
            </w:r>
          </w:p>
        </w:tc>
        <w:tc>
          <w:tcPr>
            <w:tcW w:w="2970" w:type="dxa"/>
          </w:tcPr>
          <w:p w:rsidRPr="009C21B9" w:rsidR="002863CA" w:rsidP="00B663DE" w:rsidRDefault="002863CA" w14:paraId="6CF4E262" w14:textId="2FBF73C8">
            <w:r w:rsidRPr="009C21B9">
              <w:t xml:space="preserve">The </w:t>
            </w:r>
            <w:r w:rsidRPr="009C21B9" w:rsidR="008D2BFD">
              <w:t>U</w:t>
            </w:r>
            <w:r w:rsidRPr="009C21B9">
              <w:t xml:space="preserve">ser Submits the Initial Appraisal </w:t>
            </w:r>
          </w:p>
        </w:tc>
        <w:tc>
          <w:tcPr>
            <w:tcW w:w="7020" w:type="dxa"/>
          </w:tcPr>
          <w:p w:rsidRPr="009C21B9" w:rsidR="002863CA" w:rsidP="00B663DE" w:rsidRDefault="002863CA" w14:paraId="099DB32E" w14:textId="3E5D3268">
            <w:r w:rsidRPr="009C21B9">
              <w:t xml:space="preserve">The </w:t>
            </w:r>
            <w:r w:rsidR="00C16D04">
              <w:t>user</w:t>
            </w:r>
            <w:r w:rsidRPr="009C21B9">
              <w:t xml:space="preserve"> can submit the initial MISMO UAD 3.6 appraisal</w:t>
            </w:r>
            <w:r w:rsidR="005D7B3C">
              <w:t xml:space="preserve">s </w:t>
            </w:r>
            <w:r w:rsidRPr="009C21B9">
              <w:t>by posting the request on the 3.6 specific root doc file source URL.</w:t>
            </w:r>
          </w:p>
        </w:tc>
      </w:tr>
      <w:tr w:rsidRPr="009C21B9" w:rsidR="002863CA" w:rsidTr="005A6C7E" w14:paraId="2864D65F" w14:textId="77777777">
        <w:tc>
          <w:tcPr>
            <w:tcW w:w="810" w:type="dxa"/>
          </w:tcPr>
          <w:p w:rsidRPr="009C21B9" w:rsidR="002863CA" w:rsidP="00B663DE" w:rsidRDefault="002863CA" w14:paraId="60590A81" w14:textId="77777777">
            <w:r w:rsidRPr="009C21B9">
              <w:t>2</w:t>
            </w:r>
          </w:p>
        </w:tc>
        <w:tc>
          <w:tcPr>
            <w:tcW w:w="2970" w:type="dxa"/>
          </w:tcPr>
          <w:p w:rsidRPr="009C21B9" w:rsidR="002863CA" w:rsidP="00B663DE" w:rsidRDefault="002863CA" w14:paraId="52F4E948" w14:textId="77777777">
            <w:r w:rsidRPr="009C21B9">
              <w:t xml:space="preserve">3.6 DI Validation Check: </w:t>
            </w:r>
          </w:p>
          <w:p w:rsidRPr="009C21B9" w:rsidR="002863CA" w:rsidP="00B663DE" w:rsidRDefault="002863CA" w14:paraId="18A647A6" w14:textId="77777777"/>
        </w:tc>
        <w:tc>
          <w:tcPr>
            <w:tcW w:w="7020" w:type="dxa"/>
          </w:tcPr>
          <w:p w:rsidRPr="009C21B9" w:rsidR="002863CA" w:rsidP="00B663DE" w:rsidRDefault="002863CA" w14:paraId="3E1772A3" w14:textId="77777777">
            <w:r w:rsidRPr="009C21B9">
              <w:t>UCDP will run the 3.6 DI-specific validations. If the initial appraisal fails the validation rules, the error codes and error descriptions will be returned in response to the submitter, and the appraisal will be rejected. The next step (step 3) will be executed if the appraisal passes the validation.</w:t>
            </w:r>
          </w:p>
          <w:p w:rsidRPr="009C21B9" w:rsidR="002863CA" w:rsidP="00B663DE" w:rsidRDefault="002863CA" w14:paraId="2495AE0F" w14:textId="77777777">
            <w:commentRangeStart w:id="142"/>
            <w:r w:rsidRPr="009C21B9">
              <w:t>If the appraisal is rejected at this step, the appraisal processing will not continue to the next step.)</w:t>
            </w:r>
            <w:commentRangeEnd w:id="142"/>
            <w:r w:rsidRPr="009C21B9">
              <w:rPr>
                <w:rStyle w:val="CommentReference"/>
                <w:rFonts w:ascii="Times New Roman" w:hAnsi="Times New Roman"/>
                <w:sz w:val="22"/>
                <w:szCs w:val="22"/>
              </w:rPr>
              <w:commentReference w:id="142"/>
            </w:r>
          </w:p>
          <w:p w:rsidRPr="009C21B9" w:rsidR="002863CA" w:rsidP="00B663DE" w:rsidRDefault="002863CA" w14:paraId="1D433CEF" w14:textId="77777777">
            <w:r w:rsidRPr="009C21B9">
              <w:t>Example of rejection scenario: The appraisal will be rejected if the loan number is identified as duplicate.</w:t>
            </w:r>
          </w:p>
          <w:p w:rsidRPr="009C21B9" w:rsidR="002863CA" w:rsidP="00B663DE" w:rsidRDefault="0037593C" w14:paraId="37855B3E" w14:textId="65D16BCD">
            <w:r w:rsidRPr="009C21B9">
              <w:t>Note:</w:t>
            </w:r>
            <w:r w:rsidRPr="009C21B9" w:rsidR="002863CA">
              <w:t xml:space="preserve"> </w:t>
            </w:r>
          </w:p>
          <w:p w:rsidRPr="009C21B9" w:rsidR="002863CA" w:rsidP="00B663DE" w:rsidRDefault="000C4A15" w14:paraId="120A18C4" w14:textId="49A4105E">
            <w:r w:rsidRPr="009C21B9">
              <w:t xml:space="preserve">Refer to the </w:t>
            </w:r>
            <w:r w:rsidRPr="0041785C">
              <w:t>UCDP Technical Integration Guide (</w:t>
            </w:r>
            <w:r w:rsidRPr="0041785C" w:rsidR="000D7E16">
              <w:t xml:space="preserve">for </w:t>
            </w:r>
            <w:r w:rsidRPr="0041785C">
              <w:t>MISMO UAD 3.6) for DI error codes.</w:t>
            </w:r>
          </w:p>
        </w:tc>
      </w:tr>
      <w:tr w:rsidRPr="009C21B9" w:rsidR="002863CA" w:rsidTr="005A6C7E" w14:paraId="418B1451" w14:textId="77777777">
        <w:trPr>
          <w:tblHeader/>
        </w:trPr>
        <w:tc>
          <w:tcPr>
            <w:tcW w:w="810" w:type="dxa"/>
          </w:tcPr>
          <w:p w:rsidRPr="009C21B9" w:rsidR="002863CA" w:rsidP="00B663DE" w:rsidRDefault="002863CA" w14:paraId="3F80B2B5" w14:textId="77777777">
            <w:r w:rsidRPr="009C21B9">
              <w:lastRenderedPageBreak/>
              <w:t>3</w:t>
            </w:r>
          </w:p>
        </w:tc>
        <w:tc>
          <w:tcPr>
            <w:tcW w:w="2970" w:type="dxa"/>
            <w:shd w:val="clear" w:color="auto" w:fill="auto"/>
          </w:tcPr>
          <w:p w:rsidRPr="009C21B9" w:rsidR="002863CA" w:rsidP="00B663DE" w:rsidRDefault="002863CA" w14:paraId="4754AC6F" w14:textId="77777777">
            <w:r w:rsidRPr="009C21B9">
              <w:t>Appraisal Submission Commit [Auto Detect]</w:t>
            </w:r>
          </w:p>
          <w:p w:rsidRPr="009C21B9" w:rsidR="002863CA" w:rsidP="00B663DE" w:rsidRDefault="002863CA" w14:paraId="166800A2" w14:textId="77777777"/>
        </w:tc>
        <w:tc>
          <w:tcPr>
            <w:tcW w:w="7020" w:type="dxa"/>
            <w:shd w:val="clear" w:color="auto" w:fill="auto"/>
          </w:tcPr>
          <w:p w:rsidRPr="009C21B9" w:rsidR="002863CA" w:rsidP="00B663DE" w:rsidRDefault="002863CA" w14:paraId="2EED0651" w14:textId="77777777">
            <w:r w:rsidRPr="009C21B9">
              <w:t>UCDP runs the auto-detect logic to determine the document type. The auto-detect logic determines whether the appraisal submitted/resubmitted is an appraisal report, valuation update, or valuation completion.</w:t>
            </w:r>
          </w:p>
          <w:p w:rsidRPr="009C21B9" w:rsidR="002863CA" w:rsidP="00B24F23" w:rsidRDefault="002863CA" w14:paraId="5618257F" w14:textId="77777777">
            <w:pPr>
              <w:pStyle w:val="ListParagraph"/>
              <w:numPr>
                <w:ilvl w:val="0"/>
                <w:numId w:val="27"/>
              </w:numPr>
            </w:pPr>
            <w:r w:rsidRPr="009C21B9">
              <w:t>Example of rejection scenario: An initial appraisal will be rejected if auto-detect logic detects a document type other than "Appraisal Report.” The error code and error description will be sent in response to the submitter. If the appraisal is rejected at this step, the appraisal processing will not continue (i.e., the next XML processing step will not be executed).</w:t>
            </w:r>
          </w:p>
          <w:p w:rsidRPr="009C21B9" w:rsidR="002863CA" w:rsidP="00B663DE" w:rsidRDefault="002863CA" w14:paraId="77634B54" w14:textId="77777777">
            <w:r w:rsidRPr="009C21B9">
              <w:t>If the appraisal is rejected at this step, the appraisal processing will not continue to the next step.)</w:t>
            </w:r>
          </w:p>
          <w:p w:rsidRPr="009C21B9" w:rsidR="002863CA" w:rsidP="00B663DE" w:rsidRDefault="00C757A6" w14:paraId="374DDFAF" w14:textId="0AFA881C">
            <w:r w:rsidRPr="009C21B9">
              <w:t xml:space="preserve">Refer to the </w:t>
            </w:r>
            <w:r w:rsidRPr="0041785C">
              <w:t>UCDP Technical Integration Guide (</w:t>
            </w:r>
            <w:r w:rsidRPr="0041785C" w:rsidR="000D7E16">
              <w:t xml:space="preserve">for </w:t>
            </w:r>
            <w:r w:rsidRPr="0041785C">
              <w:t>MISMO UAD 3.6) for DI error codes.</w:t>
            </w:r>
          </w:p>
        </w:tc>
      </w:tr>
      <w:tr w:rsidRPr="009C21B9" w:rsidR="002863CA" w:rsidTr="005A6C7E" w14:paraId="518EB2E7" w14:textId="77777777">
        <w:trPr>
          <w:tblHeader/>
        </w:trPr>
        <w:tc>
          <w:tcPr>
            <w:tcW w:w="810" w:type="dxa"/>
          </w:tcPr>
          <w:p w:rsidRPr="009C21B9" w:rsidR="002863CA" w:rsidP="00B663DE" w:rsidRDefault="002863CA" w14:paraId="0F9735CE" w14:textId="77777777">
            <w:r w:rsidRPr="009C21B9">
              <w:t>4</w:t>
            </w:r>
          </w:p>
        </w:tc>
        <w:tc>
          <w:tcPr>
            <w:tcW w:w="2970" w:type="dxa"/>
            <w:shd w:val="clear" w:color="auto" w:fill="auto"/>
          </w:tcPr>
          <w:p w:rsidRPr="009C21B9" w:rsidR="002863CA" w:rsidP="00B663DE" w:rsidRDefault="002863CA" w14:paraId="36F7D32A" w14:textId="77777777">
            <w:r w:rsidRPr="009C21B9">
              <w:t>The XML processing</w:t>
            </w:r>
          </w:p>
        </w:tc>
        <w:tc>
          <w:tcPr>
            <w:tcW w:w="7020" w:type="dxa"/>
            <w:shd w:val="clear" w:color="auto" w:fill="auto"/>
          </w:tcPr>
          <w:p w:rsidRPr="009C21B9" w:rsidR="002863CA" w:rsidP="00B663DE" w:rsidRDefault="002863CA" w14:paraId="5C6CB5FE" w14:textId="77777777">
            <w:commentRangeStart w:id="143"/>
            <w:r w:rsidRPr="009C21B9">
              <w:t xml:space="preserve">UCDP will execute the system findings rules. System Findings will be generated if the appraisal fails to meet these rules. See section 8.2 for System Findings. </w:t>
            </w:r>
            <w:commentRangeEnd w:id="143"/>
            <w:r w:rsidRPr="009C21B9">
              <w:commentReference w:id="143"/>
            </w:r>
          </w:p>
        </w:tc>
      </w:tr>
      <w:tr w:rsidRPr="009C21B9" w:rsidR="002863CA" w:rsidTr="005A6C7E" w14:paraId="59C93C69" w14:textId="77777777">
        <w:trPr>
          <w:tblHeader/>
        </w:trPr>
        <w:tc>
          <w:tcPr>
            <w:tcW w:w="810" w:type="dxa"/>
          </w:tcPr>
          <w:p w:rsidRPr="009C21B9" w:rsidR="002863CA" w:rsidP="00B663DE" w:rsidRDefault="002863CA" w14:paraId="6A723BC1" w14:textId="77777777">
            <w:r w:rsidRPr="009C21B9">
              <w:t>5</w:t>
            </w:r>
          </w:p>
        </w:tc>
        <w:tc>
          <w:tcPr>
            <w:tcW w:w="2970" w:type="dxa"/>
            <w:shd w:val="clear" w:color="auto" w:fill="auto"/>
          </w:tcPr>
          <w:p w:rsidRPr="009C21B9" w:rsidR="002863CA" w:rsidP="00B663DE" w:rsidRDefault="002863CA" w14:paraId="3B6B5446" w14:textId="77777777">
            <w:commentRangeStart w:id="144"/>
            <w:r w:rsidRPr="009C21B9">
              <w:t xml:space="preserve">GSE proprietary processing pipeline </w:t>
            </w:r>
            <w:commentRangeEnd w:id="144"/>
            <w:r w:rsidRPr="009C21B9">
              <w:commentReference w:id="144"/>
            </w:r>
          </w:p>
          <w:p w:rsidRPr="009C21B9" w:rsidR="002863CA" w:rsidP="00B663DE" w:rsidRDefault="002863CA" w14:paraId="1F8CD042" w14:textId="77777777"/>
        </w:tc>
        <w:tc>
          <w:tcPr>
            <w:tcW w:w="7020" w:type="dxa"/>
            <w:shd w:val="clear" w:color="auto" w:fill="auto"/>
          </w:tcPr>
          <w:p w:rsidRPr="009C21B9" w:rsidR="002863CA" w:rsidP="00B663DE" w:rsidRDefault="002863CA" w14:paraId="781E2ABF" w14:textId="77777777">
            <w:r w:rsidRPr="009C21B9">
              <w:t xml:space="preserve">UCDP will make the FNM and/or FRE proprietary calls depending on whether the appraisal is submitted to both or only one investor. UCDP will send the system finding and appraisal file/data to the GSEs. </w:t>
            </w:r>
          </w:p>
          <w:p w:rsidRPr="009C21B9" w:rsidR="002863CA" w:rsidP="00B663DE" w:rsidRDefault="002863CA" w14:paraId="385AD91F" w14:textId="77777777">
            <w:r w:rsidRPr="009C21B9">
              <w:t>FRE Call</w:t>
            </w:r>
          </w:p>
          <w:p w:rsidRPr="009C21B9" w:rsidR="002863CA" w:rsidP="00B663DE" w:rsidRDefault="002863CA" w14:paraId="10485E4B" w14:textId="77777777">
            <w:r w:rsidRPr="009C21B9">
              <w:t>UCDP will send the appraisal files/data and System findings to FRE. FRE will process the data and provide the following data elements, reports, and file status in response to UCDP:</w:t>
            </w:r>
          </w:p>
          <w:p w:rsidRPr="009C21B9" w:rsidR="002863CA" w:rsidP="00B24F23" w:rsidRDefault="002863CA" w14:paraId="43562987" w14:textId="77777777">
            <w:pPr>
              <w:pStyle w:val="ListParagraph"/>
              <w:numPr>
                <w:ilvl w:val="1"/>
                <w:numId w:val="26"/>
              </w:numPr>
            </w:pPr>
            <w:r w:rsidRPr="009C21B9">
              <w:t>Standardized Address</w:t>
            </w:r>
          </w:p>
          <w:p w:rsidRPr="009C21B9" w:rsidR="002863CA" w:rsidP="00B24F23" w:rsidRDefault="002863CA" w14:paraId="5B84086B" w14:textId="77777777">
            <w:pPr>
              <w:pStyle w:val="ListParagraph"/>
              <w:numPr>
                <w:ilvl w:val="1"/>
                <w:numId w:val="26"/>
              </w:numPr>
            </w:pPr>
            <w:r w:rsidRPr="009C21B9">
              <w:t>Document File Status</w:t>
            </w:r>
          </w:p>
          <w:p w:rsidRPr="009C21B9" w:rsidR="002863CA" w:rsidP="00B24F23" w:rsidRDefault="002863CA" w14:paraId="0AE9D81D" w14:textId="60F95BF4">
            <w:pPr>
              <w:pStyle w:val="ListParagraph"/>
              <w:numPr>
                <w:ilvl w:val="1"/>
                <w:numId w:val="26"/>
              </w:numPr>
            </w:pPr>
            <w:r w:rsidRPr="009C21B9">
              <w:t>Document Status</w:t>
            </w:r>
          </w:p>
          <w:p w:rsidRPr="009C21B9" w:rsidR="002863CA" w:rsidP="00B663DE" w:rsidRDefault="002863CA" w14:paraId="4814746D" w14:textId="77777777">
            <w:r w:rsidRPr="009C21B9">
              <w:t>FNM Call</w:t>
            </w:r>
          </w:p>
          <w:p w:rsidRPr="009C21B9" w:rsidR="002863CA" w:rsidP="00B663DE" w:rsidRDefault="002863CA" w14:paraId="53C353A9" w14:textId="77777777">
            <w:r w:rsidRPr="009C21B9">
              <w:t xml:space="preserve">UCDP will send the appraisal files/data and System findings to FNM. </w:t>
            </w:r>
          </w:p>
          <w:p w:rsidRPr="009C21B9" w:rsidR="002863CA" w:rsidP="00B663DE" w:rsidRDefault="002863CA" w14:paraId="076D60FA" w14:textId="77777777">
            <w:r w:rsidRPr="009C21B9">
              <w:t>FNM will process the data and provide the following data elements, reports, and file status in response to UCDP:</w:t>
            </w:r>
          </w:p>
          <w:p w:rsidRPr="009C21B9" w:rsidR="002863CA" w:rsidP="00B24F23" w:rsidRDefault="002863CA" w14:paraId="0A2DFD7D" w14:textId="77777777">
            <w:pPr>
              <w:pStyle w:val="ListParagraph"/>
              <w:numPr>
                <w:ilvl w:val="1"/>
                <w:numId w:val="26"/>
              </w:numPr>
            </w:pPr>
            <w:r w:rsidRPr="009C21B9">
              <w:t>Standardized Address</w:t>
            </w:r>
          </w:p>
          <w:p w:rsidRPr="009C21B9" w:rsidR="002863CA" w:rsidP="00B24F23" w:rsidRDefault="002863CA" w14:paraId="21624D66" w14:textId="77777777">
            <w:pPr>
              <w:pStyle w:val="ListParagraph"/>
              <w:numPr>
                <w:ilvl w:val="1"/>
                <w:numId w:val="26"/>
              </w:numPr>
            </w:pPr>
            <w:r w:rsidRPr="009C21B9">
              <w:t>Document File Status</w:t>
            </w:r>
          </w:p>
          <w:p w:rsidR="00AC30D4" w:rsidP="00B24F23" w:rsidRDefault="002863CA" w14:paraId="7801287A" w14:textId="77777777">
            <w:pPr>
              <w:pStyle w:val="ListParagraph"/>
              <w:numPr>
                <w:ilvl w:val="1"/>
                <w:numId w:val="26"/>
              </w:numPr>
            </w:pPr>
            <w:r w:rsidRPr="009C21B9">
              <w:t>Document Status</w:t>
            </w:r>
          </w:p>
          <w:p w:rsidR="00A669FA" w:rsidP="00B663DE" w:rsidRDefault="00A669FA" w14:paraId="1B904265" w14:textId="77777777"/>
          <w:p w:rsidRPr="00AC30D4" w:rsidR="00AC30D4" w:rsidP="00B663DE" w:rsidRDefault="00A669FA" w14:paraId="5340033E" w14:textId="0E7FC730">
            <w:r>
              <w:t xml:space="preserve">Note: </w:t>
            </w:r>
            <w:r w:rsidRPr="00AC30D4" w:rsidR="00AC30D4">
              <w:t xml:space="preserve">The document status and document file status will stay “In progress” until UCDP </w:t>
            </w:r>
            <w:r w:rsidRPr="00AC30D4">
              <w:t>receives</w:t>
            </w:r>
            <w:r w:rsidRPr="00AC30D4" w:rsidR="00AC30D4">
              <w:t xml:space="preserve"> document and  document file status from the respective GSEs (as applicable)</w:t>
            </w:r>
          </w:p>
        </w:tc>
      </w:tr>
    </w:tbl>
    <w:p w:rsidRPr="00412192" w:rsidR="00412192" w:rsidP="00B663DE" w:rsidRDefault="00412192" w14:paraId="75FE0886" w14:textId="77777777"/>
    <w:p w:rsidRPr="00B57857" w:rsidR="00B57857" w:rsidP="00B663DE" w:rsidRDefault="00B57857" w14:paraId="297EF853" w14:textId="77777777"/>
    <w:p w:rsidR="00265E85" w:rsidP="00B663DE" w:rsidRDefault="00265E85" w14:paraId="557AA30B" w14:textId="138E57E0">
      <w:pPr>
        <w:pStyle w:val="Heading5"/>
      </w:pPr>
      <w:r w:rsidRPr="00AA0090">
        <w:lastRenderedPageBreak/>
        <w:t>3.6 DI (</w:t>
      </w:r>
      <w:commentRangeStart w:id="145"/>
      <w:r w:rsidRPr="00AA0090">
        <w:t>POST Sequence</w:t>
      </w:r>
      <w:commentRangeEnd w:id="145"/>
      <w:r w:rsidRPr="00AA0090">
        <w:commentReference w:id="145"/>
      </w:r>
      <w:r w:rsidRPr="00AA0090">
        <w:t xml:space="preserve">) </w:t>
      </w:r>
    </w:p>
    <w:tbl>
      <w:tblPr>
        <w:tblStyle w:val="TableGrid"/>
        <w:tblW w:w="10980" w:type="dxa"/>
        <w:tblInd w:w="-365" w:type="dxa"/>
        <w:tblLook w:val="04A0" w:firstRow="1" w:lastRow="0" w:firstColumn="1" w:lastColumn="0" w:noHBand="0" w:noVBand="1"/>
      </w:tblPr>
      <w:tblGrid>
        <w:gridCol w:w="630"/>
        <w:gridCol w:w="2430"/>
        <w:gridCol w:w="7920"/>
      </w:tblGrid>
      <w:tr w:rsidRPr="009C21B9" w:rsidR="00A077A0" w:rsidTr="00283ADC" w14:paraId="624C5544" w14:textId="77777777">
        <w:trPr>
          <w:trHeight w:val="465"/>
        </w:trPr>
        <w:tc>
          <w:tcPr>
            <w:tcW w:w="630" w:type="dxa"/>
            <w:shd w:val="clear" w:color="auto" w:fill="5B9BD5"/>
          </w:tcPr>
          <w:p w:rsidRPr="009C21B9" w:rsidR="00B32221" w:rsidP="00B663DE" w:rsidRDefault="00B32221" w14:paraId="2DE4AA45" w14:textId="7582F047">
            <w:r w:rsidRPr="009C21B9">
              <w:t>No</w:t>
            </w:r>
            <w:r w:rsidRPr="009C21B9" w:rsidR="00F91F7E">
              <w:t>.</w:t>
            </w:r>
          </w:p>
        </w:tc>
        <w:tc>
          <w:tcPr>
            <w:tcW w:w="2430" w:type="dxa"/>
            <w:shd w:val="clear" w:color="auto" w:fill="5B9BD5"/>
          </w:tcPr>
          <w:p w:rsidRPr="009C21B9" w:rsidR="00B32221" w:rsidP="00B663DE" w:rsidRDefault="00B32221" w14:paraId="3864D755" w14:textId="77777777">
            <w:r w:rsidRPr="009C21B9">
              <w:t>Steps</w:t>
            </w:r>
          </w:p>
        </w:tc>
        <w:tc>
          <w:tcPr>
            <w:tcW w:w="7920" w:type="dxa"/>
            <w:shd w:val="clear" w:color="auto" w:fill="5B9BD5"/>
          </w:tcPr>
          <w:p w:rsidRPr="009C21B9" w:rsidR="00B32221" w:rsidP="00B663DE" w:rsidRDefault="00B32221" w14:paraId="0FA5AF8C" w14:textId="77777777">
            <w:r w:rsidRPr="009C21B9">
              <w:t>Description</w:t>
            </w:r>
          </w:p>
        </w:tc>
      </w:tr>
      <w:tr w:rsidRPr="009C21B9" w:rsidR="00B32221" w:rsidTr="00283ADC" w14:paraId="1AEF9542" w14:textId="77777777">
        <w:trPr>
          <w:trHeight w:val="2065"/>
        </w:trPr>
        <w:tc>
          <w:tcPr>
            <w:tcW w:w="630" w:type="dxa"/>
          </w:tcPr>
          <w:p w:rsidRPr="009C21B9" w:rsidR="00B32221" w:rsidP="00B663DE" w:rsidRDefault="00B32221" w14:paraId="256FEF84" w14:textId="77777777">
            <w:r w:rsidRPr="009C21B9">
              <w:t>1</w:t>
            </w:r>
          </w:p>
        </w:tc>
        <w:tc>
          <w:tcPr>
            <w:tcW w:w="2430" w:type="dxa"/>
            <w:shd w:val="clear" w:color="auto" w:fill="auto"/>
          </w:tcPr>
          <w:p w:rsidRPr="009C21B9" w:rsidR="00B32221" w:rsidP="00B663DE" w:rsidRDefault="008D2BFD" w14:paraId="52445E50" w14:textId="6399C128">
            <w:r w:rsidRPr="009C21B9">
              <w:t xml:space="preserve">The </w:t>
            </w:r>
            <w:r w:rsidR="00AD032B">
              <w:t>u</w:t>
            </w:r>
            <w:r w:rsidRPr="009C21B9">
              <w:t>ser</w:t>
            </w:r>
            <w:r w:rsidRPr="009C21B9" w:rsidR="00B32221">
              <w:t xml:space="preserve"> </w:t>
            </w:r>
            <w:r w:rsidR="00AD032B">
              <w:t>s</w:t>
            </w:r>
            <w:r w:rsidRPr="009C21B9" w:rsidR="00B32221">
              <w:t xml:space="preserve">ubmits or Resubmits </w:t>
            </w:r>
            <w:r w:rsidRPr="009C21B9">
              <w:t>A</w:t>
            </w:r>
            <w:r w:rsidRPr="009C21B9" w:rsidR="00B32221">
              <w:t>ppraisal</w:t>
            </w:r>
          </w:p>
        </w:tc>
        <w:tc>
          <w:tcPr>
            <w:tcW w:w="7920" w:type="dxa"/>
            <w:shd w:val="clear" w:color="auto" w:fill="auto"/>
          </w:tcPr>
          <w:p w:rsidRPr="009C21B9" w:rsidR="00B32221" w:rsidP="00B663DE" w:rsidRDefault="00B32221" w14:paraId="23E30838" w14:textId="1BD57461">
            <w:r w:rsidRPr="009C21B9">
              <w:t xml:space="preserve">The </w:t>
            </w:r>
            <w:r w:rsidR="000C6038">
              <w:t>user</w:t>
            </w:r>
            <w:r w:rsidRPr="009C21B9">
              <w:t xml:space="preserve"> can submit or resubmit 3.6 appraisals to an existing Doc File by POST to </w:t>
            </w:r>
            <w:r w:rsidRPr="009C21B9" w:rsidR="001B10B9">
              <w:t xml:space="preserve">     </w:t>
            </w:r>
            <w:r w:rsidRPr="009C21B9">
              <w:t>a 3.6 sequence-level resource URL.</w:t>
            </w:r>
          </w:p>
          <w:p w:rsidRPr="009C21B9" w:rsidR="00B32221" w:rsidP="00B663DE" w:rsidRDefault="00B32221" w14:paraId="57BF080F" w14:textId="77777777">
            <w:r w:rsidRPr="009C21B9">
              <w:t>Using this resource URL, users can perform the following operations:</w:t>
            </w:r>
          </w:p>
          <w:p w:rsidRPr="009C21B9" w:rsidR="00B32221" w:rsidP="00B663DE" w:rsidRDefault="00B32221" w14:paraId="56A51EBC" w14:textId="77777777">
            <w:r w:rsidRPr="009C21B9">
              <w:t>Appraisal Sequence 1 operations</w:t>
            </w:r>
          </w:p>
          <w:p w:rsidRPr="009C21B9" w:rsidR="00B32221" w:rsidP="00B663DE" w:rsidRDefault="001B10B9" w14:paraId="1798F2BB" w14:textId="2CCE07BC">
            <w:pPr>
              <w:rPr>
                <w:rFonts w:eastAsiaTheme="minorHAnsi"/>
                <w:color w:val="2F5496" w:themeColor="accent1" w:themeShade="BF"/>
              </w:rPr>
            </w:pPr>
            <w:r w:rsidRPr="009C21B9">
              <w:rPr>
                <w:rFonts w:eastAsiaTheme="minorHAnsi"/>
                <w:color w:val="000000" w:themeColor="text1"/>
              </w:rPr>
              <w:t xml:space="preserve">     </w:t>
            </w:r>
            <w:r w:rsidRPr="009C21B9" w:rsidR="00B32221">
              <w:rPr>
                <w:rFonts w:eastAsiaTheme="minorHAnsi"/>
                <w:color w:val="000000" w:themeColor="text1"/>
              </w:rPr>
              <w:t>a</w:t>
            </w:r>
            <w:r w:rsidRPr="009C21B9" w:rsidR="00B32221">
              <w:rPr>
                <w:rFonts w:eastAsiaTheme="minorHAnsi"/>
                <w:color w:val="2F5496" w:themeColor="accent1" w:themeShade="BF"/>
              </w:rPr>
              <w:t xml:space="preserve">. </w:t>
            </w:r>
            <w:r w:rsidR="00283ADC">
              <w:t>Resubmit</w:t>
            </w:r>
            <w:r w:rsidRPr="009C21B9" w:rsidR="00B32221">
              <w:t xml:space="preserve"> “</w:t>
            </w:r>
            <w:r w:rsidR="00E60C05">
              <w:t>Appraisal Report</w:t>
            </w:r>
            <w:r w:rsidRPr="009C21B9" w:rsidR="00B32221">
              <w:t>”</w:t>
            </w:r>
            <w:r w:rsidRPr="009C21B9" w:rsidR="0076583B">
              <w:t>.</w:t>
            </w:r>
          </w:p>
          <w:p w:rsidRPr="009C21B9" w:rsidR="00B32221" w:rsidP="00B663DE" w:rsidRDefault="001B10B9" w14:paraId="61A4C101" w14:textId="6A35663D">
            <w:r w:rsidRPr="009C21B9">
              <w:t xml:space="preserve">     </w:t>
            </w:r>
            <w:r w:rsidRPr="009C21B9" w:rsidR="00B32221">
              <w:t xml:space="preserve">b. Submit or Resubmit the “Appraisal Update Report” or “Appraisal Completion </w:t>
            </w:r>
            <w:r w:rsidR="000C6038">
              <w:t xml:space="preserve">  </w:t>
            </w:r>
            <w:r w:rsidRPr="009C21B9" w:rsidR="00B32221">
              <w:t>Report”</w:t>
            </w:r>
            <w:r w:rsidRPr="009C21B9" w:rsidR="004302B6">
              <w:t>.</w:t>
            </w:r>
            <w:r w:rsidRPr="009C21B9" w:rsidR="00B32221">
              <w:t xml:space="preserve"> </w:t>
            </w:r>
          </w:p>
          <w:p w:rsidRPr="009C21B9" w:rsidR="00B32221" w:rsidP="00B663DE" w:rsidRDefault="00B32221" w14:paraId="2BB9C221" w14:textId="77777777">
            <w:r w:rsidRPr="009C21B9">
              <w:t>Appraisal Sequence 2 and 3 operations</w:t>
            </w:r>
          </w:p>
          <w:p w:rsidRPr="009C21B9" w:rsidR="00B32221" w:rsidP="00B663DE" w:rsidRDefault="001B10B9" w14:paraId="4949452C" w14:textId="43A85ADE">
            <w:r w:rsidRPr="009C21B9">
              <w:t xml:space="preserve">     </w:t>
            </w:r>
            <w:r w:rsidRPr="009C21B9" w:rsidR="00B32221">
              <w:t>a. Submit or Resubmit “</w:t>
            </w:r>
            <w:r w:rsidR="00E60C05">
              <w:t>Appraisal Report</w:t>
            </w:r>
            <w:r w:rsidRPr="009C21B9" w:rsidR="00B32221">
              <w:t>”</w:t>
            </w:r>
            <w:r w:rsidRPr="009C21B9" w:rsidR="0076583B">
              <w:t>,</w:t>
            </w:r>
            <w:r w:rsidRPr="009C21B9" w:rsidR="00B32221">
              <w:t xml:space="preserve"> “Appraisal </w:t>
            </w:r>
            <w:r w:rsidRPr="009C21B9">
              <w:t xml:space="preserve">  </w:t>
            </w:r>
            <w:r w:rsidRPr="009C21B9" w:rsidR="00B32221">
              <w:t>Update Report,” or “</w:t>
            </w:r>
            <w:r w:rsidR="00707002">
              <w:t>Completion Report</w:t>
            </w:r>
            <w:r w:rsidRPr="009C21B9" w:rsidR="00B32221">
              <w:t>”</w:t>
            </w:r>
            <w:r w:rsidRPr="009C21B9" w:rsidR="0076583B">
              <w:t>.</w:t>
            </w:r>
          </w:p>
        </w:tc>
      </w:tr>
      <w:tr w:rsidRPr="009C21B9" w:rsidR="00B32221" w:rsidTr="00283ADC" w14:paraId="4E160143" w14:textId="77777777">
        <w:trPr>
          <w:trHeight w:val="1612"/>
        </w:trPr>
        <w:tc>
          <w:tcPr>
            <w:tcW w:w="630" w:type="dxa"/>
          </w:tcPr>
          <w:p w:rsidRPr="009C21B9" w:rsidR="00B32221" w:rsidP="00B663DE" w:rsidRDefault="00B32221" w14:paraId="743DCA82" w14:textId="77777777">
            <w:r w:rsidRPr="009C21B9">
              <w:t>2</w:t>
            </w:r>
          </w:p>
        </w:tc>
        <w:tc>
          <w:tcPr>
            <w:tcW w:w="2430" w:type="dxa"/>
            <w:shd w:val="clear" w:color="auto" w:fill="auto"/>
          </w:tcPr>
          <w:p w:rsidRPr="009C21B9" w:rsidR="00B32221" w:rsidP="00B663DE" w:rsidRDefault="00B32221" w14:paraId="018ECCA6" w14:textId="77777777">
            <w:r w:rsidRPr="009C21B9">
              <w:t>3.6 Validations Check</w:t>
            </w:r>
          </w:p>
        </w:tc>
        <w:tc>
          <w:tcPr>
            <w:tcW w:w="7920" w:type="dxa"/>
            <w:shd w:val="clear" w:color="auto" w:fill="auto"/>
          </w:tcPr>
          <w:p w:rsidRPr="009C21B9" w:rsidR="00B32221" w:rsidP="00B663DE" w:rsidRDefault="00B32221" w14:paraId="5E4DB3AD" w14:textId="77777777">
            <w:r w:rsidRPr="009C21B9">
              <w:t>UCDP will run the 3.6 DI-specific validations; if the appraisal submissions or resubmissions fail, the error code and message will be returned in response to the submitter.</w:t>
            </w:r>
          </w:p>
          <w:p w:rsidRPr="009C21B9" w:rsidR="00B32221" w:rsidP="00B663DE" w:rsidRDefault="00B32221" w14:paraId="65F2D69A" w14:textId="0750E0F2">
            <w:r w:rsidRPr="009C21B9">
              <w:t>If the appraisal is rejected at this step, the appraisal processing will not continue to the next step.</w:t>
            </w:r>
          </w:p>
          <w:p w:rsidRPr="009C21B9" w:rsidR="00B32221" w:rsidP="00B663DE" w:rsidRDefault="0037593C" w14:paraId="301FC6AF" w14:textId="3F4EE562">
            <w:r w:rsidRPr="009C21B9">
              <w:rPr>
                <w:b/>
                <w:bCs/>
              </w:rPr>
              <w:t>Note:</w:t>
            </w:r>
            <w:r w:rsidRPr="009C21B9" w:rsidR="00B32221">
              <w:t xml:space="preserve"> </w:t>
            </w:r>
            <w:r w:rsidRPr="009C21B9" w:rsidR="000C4A15">
              <w:t>Refer to the UCDP Technical Integration Guide (</w:t>
            </w:r>
            <w:r w:rsidRPr="009C21B9" w:rsidR="000D7E16">
              <w:t xml:space="preserve">for </w:t>
            </w:r>
            <w:r w:rsidRPr="009C21B9" w:rsidR="000C4A15">
              <w:t>MISMO UAD 3.6) for DI error codes.</w:t>
            </w:r>
          </w:p>
        </w:tc>
      </w:tr>
      <w:tr w:rsidRPr="009C21B9" w:rsidR="00B32221" w:rsidTr="00283ADC" w14:paraId="20049654" w14:textId="77777777">
        <w:trPr>
          <w:trHeight w:val="1493"/>
        </w:trPr>
        <w:tc>
          <w:tcPr>
            <w:tcW w:w="630" w:type="dxa"/>
          </w:tcPr>
          <w:p w:rsidRPr="009C21B9" w:rsidR="00B32221" w:rsidP="00B663DE" w:rsidRDefault="00B32221" w14:paraId="3D3B5170" w14:textId="77777777">
            <w:r w:rsidRPr="009C21B9">
              <w:t>3</w:t>
            </w:r>
          </w:p>
        </w:tc>
        <w:tc>
          <w:tcPr>
            <w:tcW w:w="2430" w:type="dxa"/>
            <w:shd w:val="clear" w:color="auto" w:fill="auto"/>
          </w:tcPr>
          <w:p w:rsidRPr="009C21B9" w:rsidR="00B32221" w:rsidP="00B663DE" w:rsidRDefault="00B32221" w14:paraId="27B01752" w14:textId="77777777">
            <w:r w:rsidRPr="009C21B9">
              <w:t>Appraisal Submission Commit [Auto Detect]</w:t>
            </w:r>
          </w:p>
        </w:tc>
        <w:tc>
          <w:tcPr>
            <w:tcW w:w="7920" w:type="dxa"/>
            <w:shd w:val="clear" w:color="auto" w:fill="auto"/>
          </w:tcPr>
          <w:p w:rsidRPr="009C21B9" w:rsidR="00B32221" w:rsidP="00B663DE" w:rsidRDefault="00B32221" w14:paraId="297B7244" w14:textId="77777777">
            <w:r w:rsidRPr="009C21B9">
              <w:t xml:space="preserve">UCDP runs the auto-detect logic to determine the document type. </w:t>
            </w:r>
          </w:p>
          <w:p w:rsidRPr="009C21B9" w:rsidR="00B32221" w:rsidP="00B24F23" w:rsidRDefault="00B32221" w14:paraId="7FDB6D7F" w14:textId="6A6BB193">
            <w:pPr>
              <w:pStyle w:val="ListParagraph"/>
              <w:numPr>
                <w:ilvl w:val="0"/>
                <w:numId w:val="27"/>
              </w:numPr>
              <w:rPr>
                <w:rFonts w:eastAsiaTheme="minorHAnsi"/>
              </w:rPr>
            </w:pPr>
            <w:r w:rsidRPr="009C21B9">
              <w:t xml:space="preserve">Example error/rejection scenario: An appraisal will be rejected if sequence 2 does not contain </w:t>
            </w:r>
            <w:proofErr w:type="gramStart"/>
            <w:r w:rsidRPr="009C21B9">
              <w:t>a</w:t>
            </w:r>
            <w:proofErr w:type="gramEnd"/>
            <w:r w:rsidRPr="009C21B9">
              <w:t xml:space="preserve"> "</w:t>
            </w:r>
            <w:r w:rsidR="00E60C05">
              <w:t>Appraisal Report</w:t>
            </w:r>
            <w:r w:rsidRPr="009C21B9">
              <w:t>" and if the appraisal submitted in appraisal sequence 2 is an “Appraisal Update Report"</w:t>
            </w:r>
            <w:r w:rsidRPr="009C21B9" w:rsidR="007D5076">
              <w:t>.</w:t>
            </w:r>
            <w:r w:rsidRPr="009C21B9">
              <w:t xml:space="preserve"> The error code/error description will be sent in response to the submitter. </w:t>
            </w:r>
          </w:p>
        </w:tc>
      </w:tr>
      <w:tr w:rsidRPr="009C21B9" w:rsidR="00B32221" w:rsidTr="00283ADC" w14:paraId="51101C39" w14:textId="77777777">
        <w:trPr>
          <w:trHeight w:val="465"/>
        </w:trPr>
        <w:tc>
          <w:tcPr>
            <w:tcW w:w="630" w:type="dxa"/>
          </w:tcPr>
          <w:p w:rsidRPr="009C21B9" w:rsidR="00B32221" w:rsidP="00B663DE" w:rsidRDefault="00B32221" w14:paraId="6B07CB49" w14:textId="77777777">
            <w:r w:rsidRPr="009C21B9">
              <w:t>4</w:t>
            </w:r>
          </w:p>
        </w:tc>
        <w:tc>
          <w:tcPr>
            <w:tcW w:w="2430" w:type="dxa"/>
            <w:shd w:val="clear" w:color="auto" w:fill="auto"/>
          </w:tcPr>
          <w:p w:rsidRPr="009C21B9" w:rsidR="00B32221" w:rsidP="00B663DE" w:rsidRDefault="00B32221" w14:paraId="250EA742" w14:textId="77777777">
            <w:r w:rsidRPr="009C21B9">
              <w:t>XML Processing</w:t>
            </w:r>
          </w:p>
        </w:tc>
        <w:tc>
          <w:tcPr>
            <w:tcW w:w="7920" w:type="dxa"/>
            <w:shd w:val="clear" w:color="auto" w:fill="auto"/>
          </w:tcPr>
          <w:p w:rsidRPr="009C21B9" w:rsidR="00B32221" w:rsidP="00B663DE" w:rsidRDefault="00B32221" w14:paraId="3E334CA5" w14:textId="0CE830CE">
            <w:r w:rsidRPr="009C21B9">
              <w:t>This step is the same as step 4 from Section 6.</w:t>
            </w:r>
            <w:r w:rsidRPr="009C21B9" w:rsidR="00334F66">
              <w:t>12</w:t>
            </w:r>
            <w:r w:rsidRPr="009C21B9">
              <w:t>.2.2.1</w:t>
            </w:r>
          </w:p>
        </w:tc>
      </w:tr>
      <w:tr w:rsidRPr="009C21B9" w:rsidR="00B32221" w:rsidTr="00283ADC" w14:paraId="2CC935AC" w14:textId="77777777">
        <w:trPr>
          <w:trHeight w:val="674"/>
        </w:trPr>
        <w:tc>
          <w:tcPr>
            <w:tcW w:w="630" w:type="dxa"/>
          </w:tcPr>
          <w:p w:rsidRPr="009C21B9" w:rsidR="00B32221" w:rsidP="00B663DE" w:rsidRDefault="00B32221" w14:paraId="72179F14" w14:textId="77777777">
            <w:r w:rsidRPr="009C21B9">
              <w:t>5</w:t>
            </w:r>
          </w:p>
        </w:tc>
        <w:tc>
          <w:tcPr>
            <w:tcW w:w="2430" w:type="dxa"/>
            <w:shd w:val="clear" w:color="auto" w:fill="auto"/>
          </w:tcPr>
          <w:p w:rsidRPr="009C21B9" w:rsidR="00B32221" w:rsidP="00B663DE" w:rsidRDefault="00B32221" w14:paraId="0F3EC372" w14:textId="77777777">
            <w:r w:rsidRPr="009C21B9">
              <w:t>FNM and FRE proprietary processing pipelines</w:t>
            </w:r>
          </w:p>
        </w:tc>
        <w:tc>
          <w:tcPr>
            <w:tcW w:w="7920" w:type="dxa"/>
            <w:shd w:val="clear" w:color="auto" w:fill="auto"/>
          </w:tcPr>
          <w:p w:rsidRPr="009C21B9" w:rsidR="00B32221" w:rsidP="00B663DE" w:rsidRDefault="00B32221" w14:paraId="75DCA595" w14:textId="49F0F415">
            <w:r w:rsidRPr="009C21B9">
              <w:t>This step is the same as step 5 from Section 6.</w:t>
            </w:r>
            <w:r w:rsidRPr="009C21B9" w:rsidR="00334F66">
              <w:t>12</w:t>
            </w:r>
            <w:r w:rsidRPr="009C21B9">
              <w:t>.2.2.1</w:t>
            </w:r>
          </w:p>
        </w:tc>
      </w:tr>
    </w:tbl>
    <w:p w:rsidRPr="00983BB1" w:rsidR="00983BB1" w:rsidP="00B663DE" w:rsidRDefault="00983BB1" w14:paraId="021CCCAB" w14:textId="77777777"/>
    <w:p w:rsidRPr="00AA0090" w:rsidR="00265E85" w:rsidP="00B663DE" w:rsidRDefault="00265E85" w14:paraId="5CCDBBEE" w14:textId="344DB1A4">
      <w:pPr>
        <w:pStyle w:val="Heading5"/>
      </w:pPr>
      <w:r w:rsidRPr="00AA0090">
        <w:t>Combo Submit Page (if appraisal file submitted is MISMO UAD 3.6)</w:t>
      </w:r>
    </w:p>
    <w:tbl>
      <w:tblPr>
        <w:tblStyle w:val="TableGrid"/>
        <w:tblW w:w="10710" w:type="dxa"/>
        <w:tblInd w:w="-365" w:type="dxa"/>
        <w:tblLook w:val="04A0" w:firstRow="1" w:lastRow="0" w:firstColumn="1" w:lastColumn="0" w:noHBand="0" w:noVBand="1"/>
      </w:tblPr>
      <w:tblGrid>
        <w:gridCol w:w="540"/>
        <w:gridCol w:w="2520"/>
        <w:gridCol w:w="7650"/>
      </w:tblGrid>
      <w:tr w:rsidRPr="009C21B9" w:rsidR="00A077A0" w:rsidTr="005A6C7E" w14:paraId="498F857C" w14:textId="77777777">
        <w:tc>
          <w:tcPr>
            <w:tcW w:w="540" w:type="dxa"/>
            <w:shd w:val="clear" w:color="auto" w:fill="5B9BD5"/>
          </w:tcPr>
          <w:p w:rsidRPr="009C21B9" w:rsidR="00337FC8" w:rsidP="00B663DE" w:rsidRDefault="00F91F7E" w14:paraId="32A0F7AE" w14:textId="45F22504">
            <w:r w:rsidRPr="009C21B9">
              <w:t>No.</w:t>
            </w:r>
          </w:p>
        </w:tc>
        <w:tc>
          <w:tcPr>
            <w:tcW w:w="2520" w:type="dxa"/>
            <w:shd w:val="clear" w:color="auto" w:fill="5B9BD5"/>
          </w:tcPr>
          <w:p w:rsidRPr="009C21B9" w:rsidR="00337FC8" w:rsidP="00B663DE" w:rsidRDefault="00337FC8" w14:paraId="644AA19B" w14:textId="77777777">
            <w:r w:rsidRPr="009C21B9">
              <w:t>Steps</w:t>
            </w:r>
          </w:p>
        </w:tc>
        <w:tc>
          <w:tcPr>
            <w:tcW w:w="7650" w:type="dxa"/>
            <w:shd w:val="clear" w:color="auto" w:fill="5B9BD5"/>
          </w:tcPr>
          <w:p w:rsidRPr="009C21B9" w:rsidR="00337FC8" w:rsidP="00B663DE" w:rsidRDefault="00337FC8" w14:paraId="1E269785" w14:textId="77777777">
            <w:r w:rsidRPr="009C21B9">
              <w:t>Description</w:t>
            </w:r>
          </w:p>
        </w:tc>
      </w:tr>
      <w:tr w:rsidRPr="009C21B9" w:rsidR="00337FC8" w:rsidTr="005A6C7E" w14:paraId="0227E217" w14:textId="77777777">
        <w:tc>
          <w:tcPr>
            <w:tcW w:w="540" w:type="dxa"/>
          </w:tcPr>
          <w:p w:rsidRPr="009C21B9" w:rsidR="00337FC8" w:rsidP="00B663DE" w:rsidRDefault="00337FC8" w14:paraId="2200BA6B" w14:textId="77777777">
            <w:r w:rsidRPr="009C21B9">
              <w:t>1</w:t>
            </w:r>
          </w:p>
        </w:tc>
        <w:tc>
          <w:tcPr>
            <w:tcW w:w="2520" w:type="dxa"/>
          </w:tcPr>
          <w:p w:rsidRPr="009C21B9" w:rsidR="00337FC8" w:rsidP="00B663DE" w:rsidRDefault="008D2BFD" w14:paraId="10FC6295" w14:textId="0F150E54">
            <w:r w:rsidRPr="009C21B9">
              <w:t>The User</w:t>
            </w:r>
            <w:r w:rsidRPr="009C21B9" w:rsidR="00337FC8">
              <w:t xml:space="preserve"> Submits the </w:t>
            </w:r>
            <w:r w:rsidRPr="009C21B9">
              <w:t>A</w:t>
            </w:r>
            <w:r w:rsidRPr="009C21B9" w:rsidR="00337FC8">
              <w:t>ppraisal via the Combo Submit page</w:t>
            </w:r>
          </w:p>
        </w:tc>
        <w:tc>
          <w:tcPr>
            <w:tcW w:w="7650" w:type="dxa"/>
          </w:tcPr>
          <w:p w:rsidRPr="009C21B9" w:rsidR="00337FC8" w:rsidP="00B663DE" w:rsidRDefault="00337FC8" w14:paraId="7170743B" w14:textId="7677CD84">
            <w:r w:rsidRPr="009C21B9">
              <w:t xml:space="preserve">The </w:t>
            </w:r>
            <w:r w:rsidRPr="009C21B9" w:rsidR="007847AF">
              <w:t>C</w:t>
            </w:r>
            <w:r w:rsidRPr="009C21B9">
              <w:t xml:space="preserve">ombo Submit page allows the </w:t>
            </w:r>
            <w:r w:rsidR="000C6038">
              <w:t>user</w:t>
            </w:r>
            <w:r w:rsidRPr="009C21B9">
              <w:t xml:space="preserve"> to submit 2.6 initial appraisals (in sequence 1) or 3.6 initial appraisals (i.e., Appraisal Report in sequence1).</w:t>
            </w:r>
          </w:p>
        </w:tc>
      </w:tr>
      <w:tr w:rsidRPr="009C21B9" w:rsidR="00337FC8" w:rsidTr="005A6C7E" w14:paraId="37898E97" w14:textId="77777777">
        <w:tc>
          <w:tcPr>
            <w:tcW w:w="540" w:type="dxa"/>
          </w:tcPr>
          <w:p w:rsidRPr="009C21B9" w:rsidR="00337FC8" w:rsidP="00B663DE" w:rsidRDefault="00337FC8" w14:paraId="4F193A23" w14:textId="77777777">
            <w:r w:rsidRPr="009C21B9">
              <w:t>2</w:t>
            </w:r>
          </w:p>
        </w:tc>
        <w:tc>
          <w:tcPr>
            <w:tcW w:w="2520" w:type="dxa"/>
          </w:tcPr>
          <w:p w:rsidRPr="009C21B9" w:rsidR="00337FC8" w:rsidP="00B663DE" w:rsidRDefault="00337FC8" w14:paraId="15D829E2" w14:textId="77777777">
            <w:r w:rsidRPr="009C21B9">
              <w:t>Routing</w:t>
            </w:r>
          </w:p>
        </w:tc>
        <w:tc>
          <w:tcPr>
            <w:tcW w:w="7650" w:type="dxa"/>
          </w:tcPr>
          <w:p w:rsidRPr="009C21B9" w:rsidR="00337FC8" w:rsidP="00B663DE" w:rsidRDefault="00337FC8" w14:paraId="20CB936D" w14:textId="77777777">
            <w:r w:rsidRPr="009C21B9">
              <w:t>UCDP will identify the appraisal whether the file is a 2.6 appraisal file (.XML) or a 3.6 appraisal file (.ZIP). Once the type of appraisal file is identified UCDP will route it to its respective processing pipeline.</w:t>
            </w:r>
          </w:p>
          <w:p w:rsidRPr="009C21B9" w:rsidR="00337FC8" w:rsidP="00B24F23" w:rsidRDefault="00337FC8" w14:paraId="3CE38BA6" w14:textId="027AB7A9">
            <w:pPr>
              <w:pStyle w:val="ListParagraph"/>
              <w:numPr>
                <w:ilvl w:val="0"/>
                <w:numId w:val="27"/>
              </w:numPr>
            </w:pPr>
            <w:r w:rsidRPr="009C21B9">
              <w:t>There is no change to the 2</w:t>
            </w:r>
            <w:r w:rsidRPr="009C21B9" w:rsidR="00426B58">
              <w:t>.</w:t>
            </w:r>
            <w:r w:rsidRPr="009C21B9">
              <w:t xml:space="preserve">6-appraisal processing. </w:t>
            </w:r>
          </w:p>
          <w:p w:rsidRPr="009C21B9" w:rsidR="00337FC8" w:rsidP="00B24F23" w:rsidRDefault="00337FC8" w14:paraId="108ACA8F" w14:textId="1D4F93F8">
            <w:pPr>
              <w:pStyle w:val="ListParagraph"/>
              <w:numPr>
                <w:ilvl w:val="0"/>
                <w:numId w:val="27"/>
              </w:numPr>
            </w:pPr>
            <w:r w:rsidRPr="009C21B9">
              <w:t xml:space="preserve">The 3.6 processing steps will be as described below from step </w:t>
            </w:r>
            <w:r w:rsidRPr="009C21B9" w:rsidR="00A5512E">
              <w:t>3</w:t>
            </w:r>
            <w:r w:rsidRPr="009C21B9">
              <w:t xml:space="preserve"> to step 5.</w:t>
            </w:r>
          </w:p>
        </w:tc>
      </w:tr>
      <w:tr w:rsidRPr="009C21B9" w:rsidR="00337FC8" w:rsidTr="005A6C7E" w14:paraId="23E0E938" w14:textId="77777777">
        <w:tc>
          <w:tcPr>
            <w:tcW w:w="540" w:type="dxa"/>
          </w:tcPr>
          <w:p w:rsidRPr="009C21B9" w:rsidR="00337FC8" w:rsidP="00B663DE" w:rsidRDefault="00337FC8" w14:paraId="33301681" w14:textId="77777777">
            <w:r w:rsidRPr="009C21B9">
              <w:lastRenderedPageBreak/>
              <w:t>3</w:t>
            </w:r>
          </w:p>
        </w:tc>
        <w:tc>
          <w:tcPr>
            <w:tcW w:w="2520" w:type="dxa"/>
          </w:tcPr>
          <w:p w:rsidRPr="009C21B9" w:rsidR="00337FC8" w:rsidP="00B663DE" w:rsidRDefault="00337FC8" w14:paraId="56DC1459" w14:textId="77777777">
            <w:r w:rsidRPr="009C21B9">
              <w:t>3.6 Portal Validation Checks</w:t>
            </w:r>
          </w:p>
        </w:tc>
        <w:tc>
          <w:tcPr>
            <w:tcW w:w="7650" w:type="dxa"/>
          </w:tcPr>
          <w:p w:rsidRPr="009C21B9" w:rsidR="00337FC8" w:rsidP="00B663DE" w:rsidRDefault="00337FC8" w14:paraId="54059118" w14:textId="77777777">
            <w:r w:rsidRPr="009C21B9">
              <w:t>UCDP will run the 3.6 Portal-specific validations. If the initial appraisal submission fails the validation checks, then the appraisal will be rejected, and UI validations will be displayed on the combo Submit page.</w:t>
            </w:r>
          </w:p>
          <w:p w:rsidRPr="009C21B9" w:rsidR="00337FC8" w:rsidP="00B663DE" w:rsidRDefault="00113980" w14:paraId="749C1BBC" w14:textId="41392D4F">
            <w:r>
              <w:t>See s</w:t>
            </w:r>
            <w:r w:rsidRPr="009C21B9" w:rsidR="00337FC8">
              <w:t>ection</w:t>
            </w:r>
            <w:r w:rsidRPr="009C21B9" w:rsidR="006B5BDF">
              <w:t xml:space="preserve"> 8</w:t>
            </w:r>
            <w:r w:rsidRPr="009C21B9" w:rsidR="00337FC8">
              <w:t>.</w:t>
            </w:r>
            <w:r w:rsidRPr="009C21B9" w:rsidR="0020017B">
              <w:t>3</w:t>
            </w:r>
            <w:r w:rsidRPr="009C21B9" w:rsidR="00337FC8">
              <w:t xml:space="preserve"> for UI validations</w:t>
            </w:r>
            <w:r>
              <w:t xml:space="preserve"> messages</w:t>
            </w:r>
            <w:r w:rsidRPr="009C21B9" w:rsidR="00337FC8">
              <w:t>.</w:t>
            </w:r>
          </w:p>
        </w:tc>
      </w:tr>
      <w:tr w:rsidRPr="009C21B9" w:rsidR="00337FC8" w:rsidTr="005A6C7E" w14:paraId="69253DD2" w14:textId="77777777">
        <w:tc>
          <w:tcPr>
            <w:tcW w:w="540" w:type="dxa"/>
          </w:tcPr>
          <w:p w:rsidRPr="009C21B9" w:rsidR="00337FC8" w:rsidP="00B663DE" w:rsidRDefault="00337FC8" w14:paraId="065FCECE" w14:textId="77777777">
            <w:r w:rsidRPr="009C21B9">
              <w:t>4</w:t>
            </w:r>
          </w:p>
        </w:tc>
        <w:tc>
          <w:tcPr>
            <w:tcW w:w="2520" w:type="dxa"/>
          </w:tcPr>
          <w:p w:rsidRPr="009C21B9" w:rsidR="00337FC8" w:rsidP="00B663DE" w:rsidRDefault="00337FC8" w14:paraId="248D76ED" w14:textId="77777777">
            <w:r w:rsidRPr="009C21B9">
              <w:t>Appraisal Submission Commit [Auto Detect]</w:t>
            </w:r>
          </w:p>
        </w:tc>
        <w:tc>
          <w:tcPr>
            <w:tcW w:w="7650" w:type="dxa"/>
          </w:tcPr>
          <w:p w:rsidRPr="009C21B9" w:rsidR="00337FC8" w:rsidP="00B663DE" w:rsidRDefault="00337FC8" w14:paraId="62181D84" w14:textId="77777777">
            <w:r w:rsidRPr="009C21B9">
              <w:t xml:space="preserve">UCDP runs the auto-detect logic to determine the document type. </w:t>
            </w:r>
          </w:p>
          <w:p w:rsidRPr="009C21B9" w:rsidR="00337FC8" w:rsidP="00B24F23" w:rsidRDefault="00337FC8" w14:paraId="52312C5D" w14:textId="48BB14A3">
            <w:pPr>
              <w:pStyle w:val="ListParagraph"/>
              <w:numPr>
                <w:ilvl w:val="0"/>
                <w:numId w:val="34"/>
              </w:numPr>
            </w:pPr>
            <w:r w:rsidRPr="009C21B9">
              <w:t>Example of rejection scenario: An initial appraisal will be rejected if the document type detected by auto-detect logic is different from "</w:t>
            </w:r>
            <w:r w:rsidR="00E60C05">
              <w:t>Appraisal Report</w:t>
            </w:r>
            <w:r w:rsidRPr="009C21B9">
              <w:t>.”. The validation message will be displayed on the Submit page. If the appraisal is rejected at this step, the appraisal processing will not continue (i.e., it will not move on to the next XML processing step).</w:t>
            </w:r>
          </w:p>
          <w:p w:rsidRPr="009C21B9" w:rsidR="00337FC8" w:rsidP="00B663DE" w:rsidRDefault="00337FC8" w14:paraId="1B42B4F8" w14:textId="20DC11B3">
            <w:r w:rsidRPr="009C21B9">
              <w:t>If the appraisal is rejected at this step, the appraisal processing will not continue to the next step.)</w:t>
            </w:r>
          </w:p>
        </w:tc>
      </w:tr>
      <w:tr w:rsidRPr="009C21B9" w:rsidR="00337FC8" w:rsidTr="005A6C7E" w14:paraId="54F68471" w14:textId="77777777">
        <w:tc>
          <w:tcPr>
            <w:tcW w:w="540" w:type="dxa"/>
          </w:tcPr>
          <w:p w:rsidRPr="009C21B9" w:rsidR="00337FC8" w:rsidP="00B663DE" w:rsidRDefault="00337FC8" w14:paraId="54C1962D" w14:textId="77777777">
            <w:r w:rsidRPr="009C21B9">
              <w:t>5</w:t>
            </w:r>
          </w:p>
        </w:tc>
        <w:tc>
          <w:tcPr>
            <w:tcW w:w="2520" w:type="dxa"/>
          </w:tcPr>
          <w:p w:rsidRPr="009C21B9" w:rsidR="00337FC8" w:rsidP="00B663DE" w:rsidRDefault="00337FC8" w14:paraId="21AB23FA" w14:textId="77777777">
            <w:r w:rsidRPr="009C21B9">
              <w:t>XML processing</w:t>
            </w:r>
          </w:p>
        </w:tc>
        <w:tc>
          <w:tcPr>
            <w:tcW w:w="7650" w:type="dxa"/>
          </w:tcPr>
          <w:p w:rsidRPr="009C21B9" w:rsidR="00337FC8" w:rsidP="00B663DE" w:rsidRDefault="00337FC8" w14:paraId="3D8FE950" w14:textId="49AA8621">
            <w:r w:rsidRPr="009C21B9">
              <w:t>This step is  the same as step 4 from Section 6.</w:t>
            </w:r>
            <w:r w:rsidRPr="009C21B9" w:rsidR="00334F66">
              <w:t>12</w:t>
            </w:r>
            <w:r w:rsidRPr="009C21B9">
              <w:t>.2.2.1</w:t>
            </w:r>
          </w:p>
        </w:tc>
      </w:tr>
      <w:tr w:rsidRPr="009C21B9" w:rsidR="00337FC8" w:rsidTr="005A6C7E" w14:paraId="35694F5B" w14:textId="77777777">
        <w:tc>
          <w:tcPr>
            <w:tcW w:w="540" w:type="dxa"/>
          </w:tcPr>
          <w:p w:rsidRPr="009C21B9" w:rsidR="00337FC8" w:rsidP="00B663DE" w:rsidRDefault="00337FC8" w14:paraId="1043CFDA" w14:textId="77777777">
            <w:r w:rsidRPr="009C21B9">
              <w:t>6</w:t>
            </w:r>
          </w:p>
        </w:tc>
        <w:tc>
          <w:tcPr>
            <w:tcW w:w="2520" w:type="dxa"/>
          </w:tcPr>
          <w:p w:rsidRPr="009C21B9" w:rsidR="00337FC8" w:rsidP="00B663DE" w:rsidRDefault="00337FC8" w14:paraId="148987C9" w14:textId="52D1C4A0">
            <w:r w:rsidRPr="009C21B9">
              <w:t>FNM and FRE proprietary processing pipelines</w:t>
            </w:r>
          </w:p>
        </w:tc>
        <w:tc>
          <w:tcPr>
            <w:tcW w:w="7650" w:type="dxa"/>
          </w:tcPr>
          <w:p w:rsidRPr="009C21B9" w:rsidR="00337FC8" w:rsidP="00B663DE" w:rsidRDefault="00337FC8" w14:paraId="7B2AD639" w14:textId="69068C1B">
            <w:r w:rsidRPr="009C21B9">
              <w:t>This step is the same as step 5 from Section 6.</w:t>
            </w:r>
            <w:r w:rsidRPr="009C21B9" w:rsidR="00334F66">
              <w:t>12</w:t>
            </w:r>
            <w:r w:rsidRPr="009C21B9">
              <w:t>.2.2.1</w:t>
            </w:r>
          </w:p>
        </w:tc>
      </w:tr>
    </w:tbl>
    <w:p w:rsidRPr="009E735E" w:rsidR="006F3653" w:rsidP="00B663DE" w:rsidRDefault="006F3653" w14:paraId="048EDB8E" w14:textId="77777777"/>
    <w:p w:rsidR="00265E85" w:rsidP="00B663DE" w:rsidRDefault="00265E85" w14:paraId="75B33976" w14:textId="0D1BB5C5">
      <w:pPr>
        <w:pStyle w:val="Heading5"/>
      </w:pPr>
      <w:r w:rsidRPr="00AA0090">
        <w:t>3.6 Appraisal</w:t>
      </w:r>
      <w:r w:rsidR="005D0B9A">
        <w:t xml:space="preserve"> </w:t>
      </w:r>
      <w:r w:rsidRPr="00AA0090">
        <w:t>View</w:t>
      </w:r>
      <w:r w:rsidR="005D0B9A">
        <w:t xml:space="preserve">: </w:t>
      </w:r>
      <w:r w:rsidRPr="00AA0090">
        <w:t xml:space="preserve">Edit </w:t>
      </w:r>
      <w:proofErr w:type="gramStart"/>
      <w:r w:rsidRPr="00AA0090">
        <w:t>page</w:t>
      </w:r>
      <w:proofErr w:type="gramEnd"/>
    </w:p>
    <w:tbl>
      <w:tblPr>
        <w:tblStyle w:val="TableGrid"/>
        <w:tblW w:w="10710" w:type="dxa"/>
        <w:tblInd w:w="-365" w:type="dxa"/>
        <w:tblLook w:val="04A0" w:firstRow="1" w:lastRow="0" w:firstColumn="1" w:lastColumn="0" w:noHBand="0" w:noVBand="1"/>
      </w:tblPr>
      <w:tblGrid>
        <w:gridCol w:w="502"/>
        <w:gridCol w:w="2663"/>
        <w:gridCol w:w="7545"/>
      </w:tblGrid>
      <w:tr w:rsidRPr="009C21B9" w:rsidR="00A077A0" w:rsidTr="00E3203E" w14:paraId="1405EDA8" w14:textId="77777777">
        <w:trPr>
          <w:trHeight w:val="456"/>
        </w:trPr>
        <w:tc>
          <w:tcPr>
            <w:tcW w:w="483" w:type="dxa"/>
            <w:shd w:val="clear" w:color="auto" w:fill="5B9BD5"/>
          </w:tcPr>
          <w:p w:rsidRPr="009C21B9" w:rsidR="001C571A" w:rsidP="00B663DE" w:rsidRDefault="001C571A" w14:paraId="07259D22" w14:textId="38B1174D">
            <w:r w:rsidRPr="009C21B9">
              <w:t>No</w:t>
            </w:r>
            <w:r w:rsidRPr="009C21B9" w:rsidR="00F91F7E">
              <w:t>.</w:t>
            </w:r>
          </w:p>
        </w:tc>
        <w:tc>
          <w:tcPr>
            <w:tcW w:w="2667" w:type="dxa"/>
            <w:shd w:val="clear" w:color="auto" w:fill="5B9BD5"/>
          </w:tcPr>
          <w:p w:rsidRPr="009C21B9" w:rsidR="001C571A" w:rsidP="00B663DE" w:rsidRDefault="001C571A" w14:paraId="4909D49A" w14:textId="125F1988">
            <w:r w:rsidRPr="009C21B9">
              <w:t>Steps</w:t>
            </w:r>
          </w:p>
        </w:tc>
        <w:tc>
          <w:tcPr>
            <w:tcW w:w="7560" w:type="dxa"/>
            <w:shd w:val="clear" w:color="auto" w:fill="5B9BD5"/>
          </w:tcPr>
          <w:p w:rsidRPr="009C21B9" w:rsidR="001C571A" w:rsidP="00B663DE" w:rsidRDefault="001C571A" w14:paraId="192DFB14" w14:textId="77777777">
            <w:r w:rsidRPr="009C21B9">
              <w:t>Descriptions</w:t>
            </w:r>
          </w:p>
        </w:tc>
      </w:tr>
      <w:tr w:rsidRPr="009C21B9" w:rsidR="001C571A" w:rsidTr="00E3203E" w14:paraId="4DB2EF42" w14:textId="77777777">
        <w:trPr>
          <w:trHeight w:val="710"/>
        </w:trPr>
        <w:tc>
          <w:tcPr>
            <w:tcW w:w="483" w:type="dxa"/>
          </w:tcPr>
          <w:p w:rsidRPr="009C21B9" w:rsidR="001C571A" w:rsidP="00B663DE" w:rsidRDefault="001C571A" w14:paraId="427B1322" w14:textId="77777777">
            <w:r w:rsidRPr="009C21B9">
              <w:t>1</w:t>
            </w:r>
          </w:p>
        </w:tc>
        <w:tc>
          <w:tcPr>
            <w:tcW w:w="2667" w:type="dxa"/>
            <w:shd w:val="clear" w:color="auto" w:fill="auto"/>
          </w:tcPr>
          <w:p w:rsidRPr="009C21B9" w:rsidR="001C571A" w:rsidP="00B663DE" w:rsidRDefault="001142B6" w14:paraId="0699D5AC" w14:textId="5E575623">
            <w:r w:rsidRPr="009C21B9">
              <w:t xml:space="preserve">The </w:t>
            </w:r>
            <w:r w:rsidRPr="009C21B9" w:rsidR="00046D0F">
              <w:t>u</w:t>
            </w:r>
            <w:r w:rsidRPr="009C21B9">
              <w:t>ser</w:t>
            </w:r>
            <w:r w:rsidRPr="009C21B9" w:rsidR="001C571A">
              <w:t xml:space="preserve"> </w:t>
            </w:r>
            <w:r w:rsidRPr="009C21B9" w:rsidR="008D797C">
              <w:t>S</w:t>
            </w:r>
            <w:r w:rsidRPr="009C21B9" w:rsidR="001C571A">
              <w:t xml:space="preserve">ubmits or Resubmits the Appraisal </w:t>
            </w:r>
            <w:r w:rsidRPr="009C21B9" w:rsidR="001C571A">
              <w:tab/>
            </w:r>
            <w:r w:rsidRPr="009C21B9" w:rsidR="001C571A">
              <w:tab/>
            </w:r>
          </w:p>
        </w:tc>
        <w:tc>
          <w:tcPr>
            <w:tcW w:w="7560" w:type="dxa"/>
            <w:shd w:val="clear" w:color="auto" w:fill="auto"/>
          </w:tcPr>
          <w:p w:rsidRPr="009C21B9" w:rsidR="001C571A" w:rsidP="00B663DE" w:rsidRDefault="001C571A" w14:paraId="56A6E48D" w14:textId="77777777">
            <w:r w:rsidRPr="009C21B9">
              <w:t>Using 3.6 Appraisal: View Edit page users can Submit /Resubmit appraisal to existing Document file:</w:t>
            </w:r>
          </w:p>
          <w:p w:rsidRPr="009C21B9" w:rsidR="001C571A" w:rsidP="00B663DE" w:rsidRDefault="001C571A" w14:paraId="5B9AD07C" w14:textId="77777777">
            <w:r w:rsidRPr="009C21B9">
              <w:t>Appraisal Sequence 1 operations</w:t>
            </w:r>
          </w:p>
          <w:p w:rsidRPr="009C21B9" w:rsidR="001C571A" w:rsidP="00B663DE" w:rsidRDefault="001C571A" w14:paraId="5D3D0807" w14:textId="23F5B354">
            <w:pPr>
              <w:rPr>
                <w:rFonts w:eastAsiaTheme="minorHAnsi"/>
                <w:color w:val="2F5496" w:themeColor="accent1" w:themeShade="BF"/>
              </w:rPr>
            </w:pPr>
            <w:r w:rsidRPr="009C21B9">
              <w:rPr>
                <w:rFonts w:eastAsiaTheme="minorHAnsi"/>
                <w:color w:val="000000" w:themeColor="text1"/>
              </w:rPr>
              <w:t>a</w:t>
            </w:r>
            <w:r w:rsidRPr="009C21B9">
              <w:rPr>
                <w:rFonts w:eastAsiaTheme="minorHAnsi"/>
                <w:color w:val="2F5496" w:themeColor="accent1" w:themeShade="BF"/>
              </w:rPr>
              <w:t xml:space="preserve">. </w:t>
            </w:r>
            <w:r w:rsidR="00283ADC">
              <w:t>Resubmit</w:t>
            </w:r>
            <w:r w:rsidRPr="009C21B9">
              <w:t xml:space="preserve"> “</w:t>
            </w:r>
            <w:r w:rsidR="00E60C05">
              <w:t>Appraisal Report</w:t>
            </w:r>
            <w:r w:rsidRPr="009C21B9">
              <w:t>”</w:t>
            </w:r>
            <w:r w:rsidRPr="009C21B9" w:rsidR="009070F3">
              <w:t>.</w:t>
            </w:r>
          </w:p>
          <w:p w:rsidRPr="009C21B9" w:rsidR="001C571A" w:rsidP="00B663DE" w:rsidRDefault="001C571A" w14:paraId="3AD1BAC4" w14:textId="64902A96">
            <w:r w:rsidRPr="009C21B9">
              <w:t>b. Submit or Resubmit the “ Appraisal Update Report” or “</w:t>
            </w:r>
            <w:r w:rsidR="00707002">
              <w:t>Completion Report</w:t>
            </w:r>
            <w:r w:rsidRPr="009C21B9">
              <w:t>”</w:t>
            </w:r>
            <w:r w:rsidRPr="009C21B9" w:rsidR="009070F3">
              <w:t>.</w:t>
            </w:r>
            <w:r w:rsidRPr="009C21B9">
              <w:t xml:space="preserve"> </w:t>
            </w:r>
          </w:p>
          <w:p w:rsidRPr="009C21B9" w:rsidR="001C571A" w:rsidP="00B663DE" w:rsidRDefault="001C571A" w14:paraId="1AF6C6C6" w14:textId="77777777">
            <w:r w:rsidRPr="009C21B9">
              <w:t>Appraisal Sequence 2 and 3 operations</w:t>
            </w:r>
          </w:p>
          <w:p w:rsidRPr="009C21B9" w:rsidR="001C571A" w:rsidP="00B663DE" w:rsidRDefault="001C571A" w14:paraId="5C0883BE" w14:textId="7334C309">
            <w:r w:rsidRPr="009C21B9">
              <w:t>a. Submit  or Resubmit “</w:t>
            </w:r>
            <w:r w:rsidR="00E60C05">
              <w:t>Appraisal Report</w:t>
            </w:r>
            <w:r w:rsidRPr="009C21B9">
              <w:t>,” “ Appraisal Update Report,” or “</w:t>
            </w:r>
            <w:r w:rsidR="00707002">
              <w:t>Completion Report</w:t>
            </w:r>
            <w:r w:rsidRPr="009C21B9">
              <w:t>”</w:t>
            </w:r>
            <w:r w:rsidRPr="009C21B9" w:rsidR="009070F3">
              <w:t>.</w:t>
            </w:r>
          </w:p>
        </w:tc>
      </w:tr>
      <w:tr w:rsidRPr="009C21B9" w:rsidR="001C571A" w:rsidTr="00E3203E" w14:paraId="4AD9B9B1" w14:textId="77777777">
        <w:trPr>
          <w:trHeight w:val="901"/>
        </w:trPr>
        <w:tc>
          <w:tcPr>
            <w:tcW w:w="483" w:type="dxa"/>
          </w:tcPr>
          <w:p w:rsidRPr="009C21B9" w:rsidR="001C571A" w:rsidP="00B663DE" w:rsidRDefault="001C571A" w14:paraId="64918BA5" w14:textId="77777777">
            <w:r w:rsidRPr="009C21B9">
              <w:t>2</w:t>
            </w:r>
          </w:p>
        </w:tc>
        <w:tc>
          <w:tcPr>
            <w:tcW w:w="2667" w:type="dxa"/>
            <w:shd w:val="clear" w:color="auto" w:fill="auto"/>
          </w:tcPr>
          <w:p w:rsidRPr="009C21B9" w:rsidR="001C571A" w:rsidP="00B663DE" w:rsidRDefault="001C571A" w14:paraId="3EA71C86" w14:textId="77777777">
            <w:r w:rsidRPr="009C21B9">
              <w:t>3.6 Portal Validation Checks</w:t>
            </w:r>
            <w:r w:rsidRPr="009C21B9">
              <w:tab/>
            </w:r>
          </w:p>
        </w:tc>
        <w:tc>
          <w:tcPr>
            <w:tcW w:w="7560" w:type="dxa"/>
            <w:shd w:val="clear" w:color="auto" w:fill="auto"/>
          </w:tcPr>
          <w:p w:rsidRPr="009C21B9" w:rsidR="001C571A" w:rsidP="00B663DE" w:rsidRDefault="001C571A" w14:paraId="2BFE0384" w14:textId="77777777">
            <w:r w:rsidRPr="009C21B9">
              <w:t>UCDP will run the 3.6 Portal-specific validations. If the initial appraisal submission fails the validation checks, the appraisal will be rejected, and UI validations will be displayed on the 3.6 Appraisal View: Edit page.</w:t>
            </w:r>
          </w:p>
        </w:tc>
      </w:tr>
      <w:tr w:rsidRPr="009C21B9" w:rsidR="001C571A" w:rsidTr="00E3203E" w14:paraId="1B0F1623" w14:textId="77777777">
        <w:trPr>
          <w:trHeight w:val="1919"/>
        </w:trPr>
        <w:tc>
          <w:tcPr>
            <w:tcW w:w="483" w:type="dxa"/>
          </w:tcPr>
          <w:p w:rsidRPr="009C21B9" w:rsidR="001C571A" w:rsidP="00B663DE" w:rsidRDefault="001C571A" w14:paraId="1DB593DE" w14:textId="77777777">
            <w:r w:rsidRPr="009C21B9">
              <w:t>3</w:t>
            </w:r>
          </w:p>
        </w:tc>
        <w:tc>
          <w:tcPr>
            <w:tcW w:w="2667" w:type="dxa"/>
            <w:shd w:val="clear" w:color="auto" w:fill="auto"/>
          </w:tcPr>
          <w:p w:rsidRPr="009C21B9" w:rsidR="001C571A" w:rsidP="00B663DE" w:rsidRDefault="001C571A" w14:paraId="59F679F2" w14:textId="77777777">
            <w:r w:rsidRPr="009C21B9">
              <w:t>Appraisal Submission Commit [Auto Detect]</w:t>
            </w:r>
            <w:r w:rsidRPr="009C21B9">
              <w:tab/>
            </w:r>
          </w:p>
          <w:p w:rsidRPr="009C21B9" w:rsidR="001C571A" w:rsidP="00B663DE" w:rsidRDefault="001C571A" w14:paraId="5FB131FF" w14:textId="77777777"/>
        </w:tc>
        <w:tc>
          <w:tcPr>
            <w:tcW w:w="7560" w:type="dxa"/>
            <w:shd w:val="clear" w:color="auto" w:fill="auto"/>
          </w:tcPr>
          <w:p w:rsidRPr="009C21B9" w:rsidR="001C571A" w:rsidP="00B663DE" w:rsidRDefault="001C571A" w14:paraId="2BD7F1DC" w14:textId="77777777">
            <w:r w:rsidRPr="009C21B9">
              <w:t xml:space="preserve">UCDP runs the auto-detect logic to determine the document type. </w:t>
            </w:r>
          </w:p>
          <w:p w:rsidRPr="009C21B9" w:rsidR="001C571A" w:rsidP="00B24F23" w:rsidRDefault="001C571A" w14:paraId="16663FD2" w14:textId="4986A1E4">
            <w:pPr>
              <w:pStyle w:val="ListParagraph"/>
              <w:numPr>
                <w:ilvl w:val="0"/>
                <w:numId w:val="34"/>
              </w:numPr>
            </w:pPr>
            <w:r w:rsidRPr="009C21B9">
              <w:t xml:space="preserve">Example of rejection scenario: The Appraisal Update Report in appraisal sequence 2 will be rejected if appraisal sequence 2 for a loan does not contain </w:t>
            </w:r>
            <w:r w:rsidR="00E60C05">
              <w:t>Appraisal Report</w:t>
            </w:r>
            <w:r w:rsidRPr="009C21B9">
              <w:t>.</w:t>
            </w:r>
          </w:p>
          <w:p w:rsidRPr="009C21B9" w:rsidR="001C571A" w:rsidP="00B663DE" w:rsidRDefault="001C571A" w14:paraId="6BAB05EC" w14:textId="2DAA8FDC">
            <w:r w:rsidRPr="009C21B9">
              <w:t>If the appraisal is rejected at this step, the appraisal processing will not continue to the next step.</w:t>
            </w:r>
          </w:p>
        </w:tc>
      </w:tr>
      <w:tr w:rsidRPr="009C21B9" w:rsidR="001C571A" w:rsidTr="00E3203E" w14:paraId="17A5B980" w14:textId="77777777">
        <w:trPr>
          <w:trHeight w:val="456"/>
        </w:trPr>
        <w:tc>
          <w:tcPr>
            <w:tcW w:w="483" w:type="dxa"/>
          </w:tcPr>
          <w:p w:rsidRPr="009C21B9" w:rsidR="001C571A" w:rsidP="00B663DE" w:rsidRDefault="00C864D8" w14:paraId="2CD109AB" w14:textId="2E7BE54C">
            <w:r>
              <w:t>4</w:t>
            </w:r>
          </w:p>
        </w:tc>
        <w:tc>
          <w:tcPr>
            <w:tcW w:w="2667" w:type="dxa"/>
            <w:shd w:val="clear" w:color="auto" w:fill="auto"/>
          </w:tcPr>
          <w:p w:rsidRPr="009C21B9" w:rsidR="001C571A" w:rsidP="00B663DE" w:rsidRDefault="001C571A" w14:paraId="6A6CAD80" w14:textId="77777777">
            <w:r w:rsidRPr="009C21B9">
              <w:t>XML processing</w:t>
            </w:r>
          </w:p>
        </w:tc>
        <w:tc>
          <w:tcPr>
            <w:tcW w:w="7560" w:type="dxa"/>
            <w:shd w:val="clear" w:color="auto" w:fill="auto"/>
          </w:tcPr>
          <w:p w:rsidRPr="009C21B9" w:rsidR="001C571A" w:rsidP="00B663DE" w:rsidRDefault="001C571A" w14:paraId="6648F32C" w14:textId="3F7423EB">
            <w:r w:rsidRPr="009C21B9">
              <w:t>This step is the same as step 4 from Section 6.</w:t>
            </w:r>
            <w:r w:rsidRPr="009C21B9" w:rsidR="00056BB0">
              <w:t>12</w:t>
            </w:r>
            <w:r w:rsidRPr="009C21B9">
              <w:t>.2.2.1</w:t>
            </w:r>
          </w:p>
        </w:tc>
      </w:tr>
      <w:tr w:rsidRPr="009C21B9" w:rsidR="001C571A" w:rsidTr="00E3203E" w14:paraId="2384AA48" w14:textId="77777777">
        <w:trPr>
          <w:trHeight w:val="679"/>
        </w:trPr>
        <w:tc>
          <w:tcPr>
            <w:tcW w:w="483" w:type="dxa"/>
          </w:tcPr>
          <w:p w:rsidRPr="009C21B9" w:rsidR="001C571A" w:rsidP="00B663DE" w:rsidRDefault="00C864D8" w14:paraId="4BCA2729" w14:textId="5AA32DDE">
            <w:r>
              <w:lastRenderedPageBreak/>
              <w:t>5</w:t>
            </w:r>
          </w:p>
        </w:tc>
        <w:tc>
          <w:tcPr>
            <w:tcW w:w="2667" w:type="dxa"/>
            <w:shd w:val="clear" w:color="auto" w:fill="auto"/>
          </w:tcPr>
          <w:p w:rsidRPr="009C21B9" w:rsidR="001C571A" w:rsidP="00B663DE" w:rsidRDefault="00056BB0" w14:paraId="254D2A8F" w14:textId="2C2CF6BD">
            <w:r w:rsidRPr="009C21B9">
              <w:t>FNM and FRE proprietary processing pipelines</w:t>
            </w:r>
          </w:p>
        </w:tc>
        <w:tc>
          <w:tcPr>
            <w:tcW w:w="7560" w:type="dxa"/>
            <w:shd w:val="clear" w:color="auto" w:fill="auto"/>
          </w:tcPr>
          <w:p w:rsidRPr="009C21B9" w:rsidR="001C571A" w:rsidP="00B663DE" w:rsidRDefault="001C571A" w14:paraId="1C66818C" w14:textId="01568CF1">
            <w:r w:rsidRPr="009C21B9">
              <w:t>This step is the same as step 5 from Section 6.</w:t>
            </w:r>
            <w:r w:rsidRPr="009C21B9" w:rsidR="00056BB0">
              <w:t>12</w:t>
            </w:r>
            <w:r w:rsidRPr="009C21B9">
              <w:t>.2.2.1</w:t>
            </w:r>
          </w:p>
        </w:tc>
      </w:tr>
    </w:tbl>
    <w:p w:rsidR="00D55C5B" w:rsidP="00B663DE" w:rsidRDefault="00D55C5B" w14:paraId="534D40BB" w14:textId="77777777"/>
    <w:p w:rsidRPr="002A2302" w:rsidR="00650C26" w:rsidP="00B663DE" w:rsidRDefault="00B0108E" w14:paraId="68EB784D" w14:textId="439CAE24">
      <w:r w:rsidRPr="002A2302">
        <w:t>Delete</w:t>
      </w:r>
      <w:r w:rsidRPr="002A2302" w:rsidR="00B6246B">
        <w:t xml:space="preserve"> Appraisal</w:t>
      </w:r>
      <w:r w:rsidRPr="002A2302">
        <w:t xml:space="preserve"> Request</w:t>
      </w:r>
    </w:p>
    <w:p w:rsidR="00A62B8E" w:rsidP="00B24F23" w:rsidRDefault="00EC3477" w14:paraId="6CF58353" w14:textId="6642F704">
      <w:pPr>
        <w:pStyle w:val="ListParagraph"/>
        <w:numPr>
          <w:ilvl w:val="0"/>
          <w:numId w:val="34"/>
        </w:numPr>
      </w:pPr>
      <w:r>
        <w:t>W</w:t>
      </w:r>
      <w:r w:rsidRPr="000C6038" w:rsidR="00B6246B">
        <w:t>hen the user submits the delete appraisal</w:t>
      </w:r>
      <w:r w:rsidR="00884B81">
        <w:t xml:space="preserve"> </w:t>
      </w:r>
      <w:r w:rsidRPr="000C6038" w:rsidR="00B6246B">
        <w:t>via the direct integration or the portal</w:t>
      </w:r>
      <w:r w:rsidR="000C6038">
        <w:t xml:space="preserve"> </w:t>
      </w:r>
      <w:r w:rsidR="006956E0">
        <w:t>after the validation checks</w:t>
      </w:r>
      <w:r w:rsidR="00583BBE">
        <w:t>,</w:t>
      </w:r>
      <w:r w:rsidR="00AC30D4">
        <w:t xml:space="preserve"> </w:t>
      </w:r>
      <w:r w:rsidRPr="000C6038" w:rsidR="007C6FD2">
        <w:t xml:space="preserve">the delete </w:t>
      </w:r>
      <w:r w:rsidR="006956E0">
        <w:t xml:space="preserve">request </w:t>
      </w:r>
      <w:r w:rsidRPr="000C6038" w:rsidR="007C6FD2">
        <w:t xml:space="preserve">details </w:t>
      </w:r>
      <w:r w:rsidRPr="000C6038" w:rsidR="008B6B9C">
        <w:t xml:space="preserve">will be submitted to the </w:t>
      </w:r>
      <w:r w:rsidRPr="000C6038" w:rsidR="00E45C3C">
        <w:t>FNM</w:t>
      </w:r>
      <w:r w:rsidRPr="000C6038" w:rsidR="00741BA8">
        <w:t xml:space="preserve"> and/or FRE (as applicable). </w:t>
      </w:r>
    </w:p>
    <w:p w:rsidRPr="00C77A97" w:rsidR="00C77A97" w:rsidP="00B24F23" w:rsidRDefault="002B5968" w14:paraId="5D79E474" w14:textId="626A2D64">
      <w:pPr>
        <w:pStyle w:val="ListParagraph"/>
        <w:numPr>
          <w:ilvl w:val="0"/>
          <w:numId w:val="34"/>
        </w:numPr>
        <w:rPr>
          <w:b/>
          <w:bCs/>
        </w:rPr>
      </w:pPr>
      <w:r w:rsidRPr="00C77A97">
        <w:t xml:space="preserve">In case of </w:t>
      </w:r>
      <w:r w:rsidRPr="00C77A97" w:rsidR="00583BBE">
        <w:t>a</w:t>
      </w:r>
      <w:r w:rsidRPr="00C77A97">
        <w:t xml:space="preserve"> successful delete request</w:t>
      </w:r>
      <w:r w:rsidRPr="00C77A97" w:rsidR="00583BBE">
        <w:t>,</w:t>
      </w:r>
      <w:r w:rsidRPr="00C77A97">
        <w:t xml:space="preserve"> e</w:t>
      </w:r>
      <w:r w:rsidRPr="00C77A97" w:rsidR="00741BA8">
        <w:t>ach GSE will return the Document File status</w:t>
      </w:r>
      <w:r w:rsidR="00871651">
        <w:t xml:space="preserve"> in response to </w:t>
      </w:r>
      <w:r w:rsidR="003D1FF5">
        <w:t>UCDP</w:t>
      </w:r>
      <w:r w:rsidRPr="00C77A97" w:rsidR="002D0E22">
        <w:t>.</w:t>
      </w:r>
      <w:r w:rsidRPr="00C77A97" w:rsidR="00631DB5">
        <w:t xml:space="preserve"> </w:t>
      </w:r>
    </w:p>
    <w:p w:rsidR="00C77A97" w:rsidP="00B663DE" w:rsidRDefault="00C77A97" w14:paraId="7250A6D3" w14:textId="77777777">
      <w:pPr>
        <w:pStyle w:val="ListParagraph"/>
      </w:pPr>
    </w:p>
    <w:p w:rsidRPr="00C77A97" w:rsidR="00AB4EAD" w:rsidP="00B663DE" w:rsidRDefault="00AB4EAD" w14:paraId="1C610801" w14:textId="283E1FA4">
      <w:pPr>
        <w:pStyle w:val="ListParagraph"/>
      </w:pPr>
      <w:r w:rsidRPr="00C77A97">
        <w:t>Note</w:t>
      </w:r>
      <w:r w:rsidRPr="00C77A97" w:rsidR="00D63FE6">
        <w:t>:</w:t>
      </w:r>
    </w:p>
    <w:p w:rsidR="002C7069" w:rsidP="00B24F23" w:rsidRDefault="00AB4EAD" w14:paraId="70B06EF8" w14:textId="2D8FABE7">
      <w:pPr>
        <w:pStyle w:val="ListParagraph"/>
        <w:numPr>
          <w:ilvl w:val="0"/>
          <w:numId w:val="34"/>
        </w:numPr>
      </w:pPr>
      <w:r w:rsidRPr="00AB4EAD">
        <w:t>UCDP Portal</w:t>
      </w:r>
      <w:r w:rsidR="00FD72FD">
        <w:t xml:space="preserve"> (3.6 Appraisal View: Edit page)</w:t>
      </w:r>
    </w:p>
    <w:p w:rsidRPr="00AB4EAD" w:rsidR="00AB4EAD" w:rsidP="00B663DE" w:rsidRDefault="00FD72FD" w14:paraId="3034517C" w14:textId="7318247F">
      <w:pPr>
        <w:pStyle w:val="ListParagraph"/>
      </w:pPr>
      <w:r>
        <w:t>T</w:t>
      </w:r>
      <w:r w:rsidRPr="00AB4EAD" w:rsidR="00AB4EAD">
        <w:t xml:space="preserve">he delete button for </w:t>
      </w:r>
      <w:r w:rsidR="00E60C05">
        <w:t>Appraisal Report</w:t>
      </w:r>
      <w:r w:rsidRPr="00AB4EAD" w:rsidR="00AB4EAD">
        <w:t xml:space="preserve"> in appraisal sequences 2 and 3 is disabled if either the Appraisal Update Report or the </w:t>
      </w:r>
      <w:r w:rsidR="00707002">
        <w:t>Completion Report</w:t>
      </w:r>
      <w:r w:rsidRPr="00AB4EAD" w:rsidR="00AB4EAD">
        <w:t xml:space="preserve"> exists in these sequences. Hence the user’s delete action is restricted in this scenario.</w:t>
      </w:r>
    </w:p>
    <w:p w:rsidR="002C7069" w:rsidP="00B24F23" w:rsidRDefault="00FD72FD" w14:paraId="39B4B31A" w14:textId="43B6D132">
      <w:pPr>
        <w:pStyle w:val="ListParagraph"/>
        <w:numPr>
          <w:ilvl w:val="0"/>
          <w:numId w:val="34"/>
        </w:numPr>
      </w:pPr>
      <w:r>
        <w:t>UCDP</w:t>
      </w:r>
      <w:r w:rsidRPr="00AB4EAD" w:rsidR="00AB4EAD">
        <w:t xml:space="preserve"> DI</w:t>
      </w:r>
      <w:r>
        <w:t xml:space="preserve"> (3.6 POST Sequence)</w:t>
      </w:r>
      <w:r w:rsidRPr="00AB4EAD" w:rsidR="00AB4EAD">
        <w:t xml:space="preserve"> </w:t>
      </w:r>
    </w:p>
    <w:p w:rsidRPr="001D290A" w:rsidR="00AB4EAD" w:rsidP="00B663DE" w:rsidRDefault="002C7069" w14:paraId="26A20205" w14:textId="45E4697A">
      <w:pPr>
        <w:pStyle w:val="ListParagraph"/>
      </w:pPr>
      <w:r>
        <w:t xml:space="preserve">For the DI </w:t>
      </w:r>
      <w:r w:rsidRPr="00AB4EAD" w:rsidR="00AB4EAD">
        <w:t>delete request, refer to UCDP Technical Integration Guide (For MISMO UAD 3.6) for error codes.</w:t>
      </w:r>
    </w:p>
    <w:p w:rsidRPr="009167AB" w:rsidR="00265E85" w:rsidP="00610D85" w:rsidRDefault="00265E85" w14:paraId="77B04B91" w14:textId="77777777">
      <w:pPr>
        <w:pStyle w:val="Heading3"/>
        <w:rPr>
          <w:b/>
          <w:bCs/>
        </w:rPr>
      </w:pPr>
      <w:bookmarkStart w:name="_Toc128999346" w:id="146"/>
      <w:r w:rsidRPr="009167AB">
        <w:t>Additional Validations and Conditions</w:t>
      </w:r>
      <w:bookmarkEnd w:id="146"/>
    </w:p>
    <w:p w:rsidR="00265E85" w:rsidP="00465ED8" w:rsidRDefault="00265E85" w14:paraId="414FE280" w14:textId="5A730EF7">
      <w:pPr>
        <w:pStyle w:val="Heading4"/>
        <w:rPr>
          <w:i/>
          <w:iCs/>
        </w:rPr>
      </w:pPr>
      <w:r w:rsidRPr="00AA0090">
        <w:t>Document File ID Specifications and Conditions</w:t>
      </w:r>
    </w:p>
    <w:p w:rsidRPr="009C21B9" w:rsidR="00981744" w:rsidP="00B663DE" w:rsidRDefault="00981744" w14:paraId="3CC3F0C3" w14:textId="5B26498F">
      <w:r w:rsidRPr="009C21B9">
        <w:t xml:space="preserve">The Document File ID will be generated </w:t>
      </w:r>
      <w:proofErr w:type="gramStart"/>
      <w:r w:rsidRPr="009C21B9">
        <w:t>as a result of</w:t>
      </w:r>
      <w:proofErr w:type="gramEnd"/>
      <w:r w:rsidRPr="009C21B9">
        <w:t xml:space="preserve"> the successful portal submission (via the Submit appraisal page) or a DI submission (POST DocFile).</w:t>
      </w:r>
    </w:p>
    <w:p w:rsidRPr="009C21B9" w:rsidR="00981744" w:rsidP="00B24F23" w:rsidRDefault="00981744" w14:paraId="43F837BD" w14:textId="55886C0B">
      <w:pPr>
        <w:pStyle w:val="ListParagraph"/>
        <w:numPr>
          <w:ilvl w:val="0"/>
          <w:numId w:val="36"/>
        </w:numPr>
      </w:pPr>
      <w:r w:rsidRPr="009C21B9">
        <w:t>Document File ID generated for MISMO UAD 2.6 and MISMO UAD 3.6 submissions will have a different sequence number; see section 8.1.</w:t>
      </w:r>
    </w:p>
    <w:p w:rsidRPr="009C21B9" w:rsidR="00981744" w:rsidP="00B24F23" w:rsidRDefault="00981744" w14:paraId="247F31C4" w14:textId="7FD1C153">
      <w:pPr>
        <w:pStyle w:val="ListParagraph"/>
        <w:numPr>
          <w:ilvl w:val="0"/>
          <w:numId w:val="36"/>
        </w:numPr>
      </w:pPr>
      <w:r w:rsidRPr="009C21B9">
        <w:t>If a UCDP submission (via DI or Portal) that generates a new Document File ID has a .xml file extension, it will be flagged as a 2.6 Document File ID such that it only allows 2.6 submissions/resubmissions under it.</w:t>
      </w:r>
    </w:p>
    <w:p w:rsidRPr="009C21B9" w:rsidR="00981744" w:rsidP="00B24F23" w:rsidRDefault="00981744" w14:paraId="3EA4F974" w14:textId="3EE983E9">
      <w:pPr>
        <w:pStyle w:val="ListNumber3"/>
        <w:numPr>
          <w:ilvl w:val="1"/>
          <w:numId w:val="36"/>
        </w:numPr>
      </w:pPr>
      <w:commentRangeStart w:id="147"/>
      <w:r w:rsidRPr="009C21B9">
        <w:t>UCDP cannot convert a 2.6 Document File ID after creation to a 3.6 Document File ID</w:t>
      </w:r>
      <w:commentRangeEnd w:id="147"/>
      <w:r w:rsidR="00E94525">
        <w:rPr>
          <w:rStyle w:val="CommentReference"/>
          <w:rFonts w:ascii="Calibri" w:hAnsi="Calibri" w:eastAsiaTheme="minorHAnsi" w:cstheme="minorBidi"/>
          <w:lang w:eastAsia="en-US"/>
        </w:rPr>
        <w:commentReference w:id="147"/>
      </w:r>
      <w:r w:rsidRPr="009C21B9">
        <w:t xml:space="preserve">.   </w:t>
      </w:r>
    </w:p>
    <w:p w:rsidRPr="009C21B9" w:rsidR="00981744" w:rsidP="00B24F23" w:rsidRDefault="00981744" w14:paraId="5A02BB65" w14:textId="1F020DDB">
      <w:pPr>
        <w:pStyle w:val="ListParagraph"/>
        <w:numPr>
          <w:ilvl w:val="0"/>
          <w:numId w:val="36"/>
        </w:numPr>
      </w:pPr>
      <w:r w:rsidRPr="009C21B9">
        <w:t>If a UCDP submission (via DI or Portal) that generates a new Document File ID has a .zip file extension, it will be flagged as a UAD 3.6 Document File ID such that it only allows 3.6 submissions/resubmissions under it.</w:t>
      </w:r>
    </w:p>
    <w:p w:rsidRPr="009C21B9" w:rsidR="009E7B6E" w:rsidP="00B24F23" w:rsidRDefault="00981744" w14:paraId="0B12094D" w14:textId="3FBEB21C">
      <w:pPr>
        <w:pStyle w:val="ListNumber3"/>
        <w:numPr>
          <w:ilvl w:val="1"/>
          <w:numId w:val="36"/>
        </w:numPr>
      </w:pPr>
      <w:r w:rsidRPr="009C21B9">
        <w:t xml:space="preserve">UCDP cannot convert a 2.6 Document File ID after creation to a 3.6 Document File ID.   </w:t>
      </w:r>
    </w:p>
    <w:p w:rsidR="00265E85" w:rsidP="00465ED8" w:rsidRDefault="00265E85" w14:paraId="30B126D6" w14:textId="1D4EC285">
      <w:pPr>
        <w:pStyle w:val="Heading4"/>
        <w:rPr>
          <w:i/>
          <w:iCs/>
        </w:rPr>
      </w:pPr>
      <w:commentRangeStart w:id="149"/>
      <w:r w:rsidRPr="00AA0090">
        <w:t>Race Conditions</w:t>
      </w:r>
      <w:commentRangeEnd w:id="149"/>
      <w:r w:rsidRPr="00AA0090">
        <w:commentReference w:id="149"/>
      </w:r>
    </w:p>
    <w:p w:rsidRPr="009C21B9" w:rsidR="00FE1214" w:rsidP="00B663DE" w:rsidRDefault="00FE1214" w14:paraId="34860636" w14:textId="40C04698">
      <w:r w:rsidRPr="009C21B9">
        <w:t xml:space="preserve">When the 3.6 </w:t>
      </w:r>
      <w:r w:rsidRPr="009C21B9" w:rsidR="00640B9E">
        <w:t>A</w:t>
      </w:r>
      <w:r w:rsidRPr="009C21B9">
        <w:t xml:space="preserve">ppraisal </w:t>
      </w:r>
      <w:r w:rsidRPr="009C21B9" w:rsidR="00640B9E">
        <w:t>Z</w:t>
      </w:r>
      <w:r w:rsidRPr="009C21B9">
        <w:t xml:space="preserve">ip file is submitted, the system will auto-detect whether it is </w:t>
      </w:r>
      <w:proofErr w:type="spellStart"/>
      <w:proofErr w:type="gramStart"/>
      <w:r w:rsidRPr="009C21B9" w:rsidR="008464FE">
        <w:t>a</w:t>
      </w:r>
      <w:proofErr w:type="spellEnd"/>
      <w:proofErr w:type="gramEnd"/>
      <w:r w:rsidRPr="009C21B9">
        <w:t xml:space="preserve"> </w:t>
      </w:r>
      <w:r w:rsidR="00E60C05">
        <w:t>Appraisal Report</w:t>
      </w:r>
      <w:r w:rsidRPr="009C21B9">
        <w:t xml:space="preserve">, Appraisal Update Report, or </w:t>
      </w:r>
      <w:r w:rsidR="00707002">
        <w:t>Completion Report</w:t>
      </w:r>
      <w:r w:rsidRPr="009C21B9">
        <w:t xml:space="preserve">. If multiple appraisals </w:t>
      </w:r>
      <w:r w:rsidRPr="009C21B9" w:rsidR="00F578E2">
        <w:t>of various document types</w:t>
      </w:r>
      <w:r w:rsidRPr="009C21B9">
        <w:t xml:space="preserve"> are submitted for the same loan simultaneously, the rejection will depend on which appraisal is </w:t>
      </w:r>
      <w:r w:rsidRPr="009C21B9" w:rsidR="009D0CFC">
        <w:t>auto detected</w:t>
      </w:r>
      <w:r w:rsidRPr="009C21B9">
        <w:t xml:space="preserve"> by UCDP first.</w:t>
      </w:r>
    </w:p>
    <w:p w:rsidRPr="009C21B9" w:rsidR="00FE1214" w:rsidP="00B663DE" w:rsidRDefault="00FE1214" w14:paraId="71891F63" w14:textId="663A4BF3">
      <w:r w:rsidRPr="009C21B9">
        <w:t xml:space="preserve">As an example, if appraisal sequence 2 </w:t>
      </w:r>
      <w:r w:rsidRPr="009C21B9" w:rsidR="008464FE">
        <w:t>does</w:t>
      </w:r>
      <w:r w:rsidRPr="009C21B9">
        <w:t xml:space="preserve"> not contain any </w:t>
      </w:r>
      <w:r w:rsidRPr="009C21B9" w:rsidR="00480CAD">
        <w:t>appraisals</w:t>
      </w:r>
      <w:r w:rsidRPr="009C21B9">
        <w:t xml:space="preserve"> and the </w:t>
      </w:r>
      <w:r w:rsidR="00E60C05">
        <w:t>Appraisal Report</w:t>
      </w:r>
      <w:r w:rsidRPr="009C21B9">
        <w:t xml:space="preserve"> and </w:t>
      </w:r>
      <w:r w:rsidRPr="009C21B9" w:rsidR="00480CAD">
        <w:t>Appraisal</w:t>
      </w:r>
      <w:r w:rsidRPr="009C21B9">
        <w:t xml:space="preserve"> Update </w:t>
      </w:r>
      <w:r w:rsidRPr="009C21B9" w:rsidR="00480CAD">
        <w:t xml:space="preserve">Report </w:t>
      </w:r>
      <w:r w:rsidRPr="009C21B9">
        <w:t xml:space="preserve">are submitted at about the same time, UCDP will reject the </w:t>
      </w:r>
      <w:r w:rsidRPr="009C21B9" w:rsidR="00715531">
        <w:t xml:space="preserve">Appraisal Update </w:t>
      </w:r>
      <w:r w:rsidRPr="009C21B9" w:rsidR="00715531">
        <w:lastRenderedPageBreak/>
        <w:t xml:space="preserve">Report </w:t>
      </w:r>
      <w:r w:rsidRPr="009C21B9">
        <w:t xml:space="preserve">if it detects the </w:t>
      </w:r>
      <w:r w:rsidRPr="009C21B9" w:rsidR="00715531">
        <w:t xml:space="preserve">Appraisal Update Report </w:t>
      </w:r>
      <w:r w:rsidRPr="009C21B9">
        <w:t xml:space="preserve">before the </w:t>
      </w:r>
      <w:r w:rsidR="00E60C05">
        <w:t>Appraisal Report</w:t>
      </w:r>
      <w:r w:rsidRPr="009C21B9" w:rsidR="00715531">
        <w:t xml:space="preserve"> </w:t>
      </w:r>
      <w:r w:rsidRPr="009C21B9">
        <w:t xml:space="preserve">since the </w:t>
      </w:r>
      <w:r w:rsidR="00E60C05">
        <w:t>Appraisal Report</w:t>
      </w:r>
      <w:r w:rsidRPr="009C21B9" w:rsidR="00715531">
        <w:t xml:space="preserve"> </w:t>
      </w:r>
      <w:r w:rsidRPr="009C21B9">
        <w:t>is still being detected.</w:t>
      </w:r>
    </w:p>
    <w:p w:rsidR="00CD28C6" w:rsidP="003276E2" w:rsidRDefault="00B7145C" w14:paraId="3EE4D196" w14:textId="4D614B3A">
      <w:pPr>
        <w:pStyle w:val="Heading2"/>
        <w:rPr>
          <w:b/>
          <w:bCs/>
        </w:rPr>
      </w:pPr>
      <w:bookmarkStart w:name="_Toc128999347" w:id="150"/>
      <w:bookmarkStart w:name="_Toc118930887" w:id="151"/>
      <w:bookmarkStart w:name="_Toc121812855" w:id="152"/>
      <w:r>
        <w:t xml:space="preserve">3.6 </w:t>
      </w:r>
      <w:r w:rsidR="00CD28C6">
        <w:t xml:space="preserve">UCDP </w:t>
      </w:r>
      <w:r w:rsidR="00E85E6B">
        <w:t xml:space="preserve">Hard Stops and Findings </w:t>
      </w:r>
      <w:r w:rsidR="002A713B">
        <w:t>Restructuring</w:t>
      </w:r>
      <w:bookmarkEnd w:id="150"/>
    </w:p>
    <w:p w:rsidRPr="009C21B9" w:rsidR="00BF68F0" w:rsidP="00B663DE" w:rsidRDefault="00DC2ED1" w14:paraId="01A4CC57" w14:textId="710A29BF">
      <w:r w:rsidRPr="009C21B9">
        <w:t>The c</w:t>
      </w:r>
      <w:r w:rsidRPr="00A6369D" w:rsidR="00A6369D">
        <w:t>oncept of a UCDP Hard Stop</w:t>
      </w:r>
      <w:r w:rsidRPr="009C21B9" w:rsidR="00EF2ED1">
        <w:t xml:space="preserve"> will </w:t>
      </w:r>
      <w:proofErr w:type="gramStart"/>
      <w:r w:rsidRPr="009C21B9" w:rsidR="00EF2ED1">
        <w:t>eliminated</w:t>
      </w:r>
      <w:proofErr w:type="gramEnd"/>
      <w:r w:rsidRPr="00A6369D" w:rsidR="00A6369D">
        <w:t xml:space="preserve"> and</w:t>
      </w:r>
      <w:r w:rsidRPr="009C21B9" w:rsidR="00B7145C">
        <w:t xml:space="preserve"> will result in</w:t>
      </w:r>
      <w:r w:rsidRPr="00A6369D" w:rsidR="00A6369D">
        <w:t xml:space="preserve"> transform</w:t>
      </w:r>
      <w:r w:rsidRPr="009C21B9" w:rsidR="00B7145C">
        <w:t>ing</w:t>
      </w:r>
      <w:r w:rsidRPr="00A6369D" w:rsidR="00A6369D">
        <w:t xml:space="preserve"> the current UCDP Joint GSE Hard Stops into the following findings:</w:t>
      </w:r>
    </w:p>
    <w:tbl>
      <w:tblPr>
        <w:tblW w:w="104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336"/>
        <w:gridCol w:w="1201"/>
        <w:gridCol w:w="4208"/>
        <w:gridCol w:w="2424"/>
        <w:gridCol w:w="1275"/>
      </w:tblGrid>
      <w:tr w:rsidRPr="00125FC5" w:rsidR="00125FC5" w:rsidTr="00965344" w14:paraId="014535A2" w14:textId="77777777">
        <w:trPr>
          <w:trHeight w:val="313"/>
        </w:trPr>
        <w:tc>
          <w:tcPr>
            <w:tcW w:w="1336" w:type="dxa"/>
            <w:shd w:val="clear" w:color="auto" w:fill="4472C4"/>
            <w:tcMar>
              <w:top w:w="8" w:type="dxa"/>
              <w:left w:w="44" w:type="dxa"/>
              <w:bottom w:w="0" w:type="dxa"/>
              <w:right w:w="44" w:type="dxa"/>
            </w:tcMar>
            <w:hideMark/>
          </w:tcPr>
          <w:p w:rsidRPr="00125FC5" w:rsidR="002A713B" w:rsidP="00B663DE" w:rsidRDefault="002A713B" w14:paraId="3E0FBCE0" w14:textId="77777777">
            <w:r w:rsidRPr="00125FC5">
              <w:t>Hard Stop Category</w:t>
            </w:r>
          </w:p>
        </w:tc>
        <w:tc>
          <w:tcPr>
            <w:tcW w:w="1201" w:type="dxa"/>
            <w:shd w:val="clear" w:color="auto" w:fill="4472C4"/>
            <w:tcMar>
              <w:top w:w="8" w:type="dxa"/>
              <w:left w:w="44" w:type="dxa"/>
              <w:bottom w:w="0" w:type="dxa"/>
              <w:right w:w="44" w:type="dxa"/>
            </w:tcMar>
            <w:hideMark/>
          </w:tcPr>
          <w:p w:rsidRPr="00125FC5" w:rsidR="002A713B" w:rsidP="00B663DE" w:rsidRDefault="002A713B" w14:paraId="7CCDBF01" w14:textId="77777777">
            <w:r w:rsidRPr="00125FC5">
              <w:t>Hard Stop Code</w:t>
            </w:r>
          </w:p>
        </w:tc>
        <w:tc>
          <w:tcPr>
            <w:tcW w:w="4208" w:type="dxa"/>
            <w:shd w:val="clear" w:color="auto" w:fill="4472C4"/>
            <w:tcMar>
              <w:top w:w="8" w:type="dxa"/>
              <w:left w:w="44" w:type="dxa"/>
              <w:bottom w:w="0" w:type="dxa"/>
              <w:right w:w="44" w:type="dxa"/>
            </w:tcMar>
            <w:hideMark/>
          </w:tcPr>
          <w:p w:rsidRPr="00125FC5" w:rsidR="002A713B" w:rsidP="00B663DE" w:rsidRDefault="002A713B" w14:paraId="7C257D33" w14:textId="77777777">
            <w:r w:rsidRPr="00125FC5">
              <w:t>UCDP Hard Stop Description</w:t>
            </w:r>
          </w:p>
        </w:tc>
        <w:tc>
          <w:tcPr>
            <w:tcW w:w="2424" w:type="dxa"/>
            <w:shd w:val="clear" w:color="auto" w:fill="4472C4"/>
            <w:tcMar>
              <w:top w:w="8" w:type="dxa"/>
              <w:left w:w="8" w:type="dxa"/>
              <w:bottom w:w="0" w:type="dxa"/>
              <w:right w:w="8" w:type="dxa"/>
            </w:tcMar>
            <w:hideMark/>
          </w:tcPr>
          <w:p w:rsidRPr="00125FC5" w:rsidR="002A713B" w:rsidP="00B663DE" w:rsidRDefault="002A713B" w14:paraId="454106D6" w14:textId="77777777">
            <w:r w:rsidRPr="00125FC5">
              <w:t>New UCDP NextGen Finding Category</w:t>
            </w:r>
          </w:p>
        </w:tc>
        <w:tc>
          <w:tcPr>
            <w:tcW w:w="1275" w:type="dxa"/>
            <w:shd w:val="clear" w:color="auto" w:fill="4472C4"/>
            <w:tcMar>
              <w:top w:w="8" w:type="dxa"/>
              <w:left w:w="8" w:type="dxa"/>
              <w:bottom w:w="0" w:type="dxa"/>
              <w:right w:w="8" w:type="dxa"/>
            </w:tcMar>
            <w:hideMark/>
          </w:tcPr>
          <w:p w:rsidRPr="00125FC5" w:rsidR="002A713B" w:rsidP="00B663DE" w:rsidRDefault="002A713B" w14:paraId="6AB01C93" w14:textId="77777777">
            <w:r w:rsidRPr="00125FC5">
              <w:t>Generating Application</w:t>
            </w:r>
          </w:p>
        </w:tc>
      </w:tr>
      <w:tr w:rsidRPr="00717991" w:rsidR="00717991" w:rsidTr="00965344" w14:paraId="4CD635BA" w14:textId="77777777">
        <w:trPr>
          <w:trHeight w:val="311"/>
        </w:trPr>
        <w:tc>
          <w:tcPr>
            <w:tcW w:w="1336" w:type="dxa"/>
            <w:vMerge w:val="restart"/>
            <w:shd w:val="clear" w:color="auto" w:fill="auto"/>
            <w:tcMar>
              <w:top w:w="8" w:type="dxa"/>
              <w:left w:w="44" w:type="dxa"/>
              <w:bottom w:w="0" w:type="dxa"/>
              <w:right w:w="44" w:type="dxa"/>
            </w:tcMar>
            <w:vAlign w:val="center"/>
            <w:hideMark/>
          </w:tcPr>
          <w:p w:rsidRPr="00717991" w:rsidR="002A713B" w:rsidP="00B663DE" w:rsidRDefault="002A713B" w14:paraId="57272F7D" w14:textId="77777777">
            <w:r w:rsidRPr="00717991">
              <w:t>Appraised Value</w:t>
            </w:r>
          </w:p>
        </w:tc>
        <w:tc>
          <w:tcPr>
            <w:tcW w:w="1201" w:type="dxa"/>
            <w:shd w:val="clear" w:color="auto" w:fill="auto"/>
            <w:tcMar>
              <w:top w:w="8" w:type="dxa"/>
              <w:left w:w="44" w:type="dxa"/>
              <w:bottom w:w="0" w:type="dxa"/>
              <w:right w:w="44" w:type="dxa"/>
            </w:tcMar>
            <w:vAlign w:val="center"/>
            <w:hideMark/>
          </w:tcPr>
          <w:p w:rsidRPr="00717991" w:rsidR="002A713B" w:rsidP="00B663DE" w:rsidRDefault="002A713B" w14:paraId="1555ABA0" w14:textId="77777777">
            <w:r w:rsidRPr="00717991">
              <w:t>100</w:t>
            </w:r>
          </w:p>
        </w:tc>
        <w:tc>
          <w:tcPr>
            <w:tcW w:w="4208" w:type="dxa"/>
            <w:shd w:val="clear" w:color="auto" w:fill="auto"/>
            <w:tcMar>
              <w:top w:w="8" w:type="dxa"/>
              <w:left w:w="44" w:type="dxa"/>
              <w:bottom w:w="0" w:type="dxa"/>
              <w:right w:w="44" w:type="dxa"/>
            </w:tcMar>
            <w:vAlign w:val="center"/>
            <w:hideMark/>
          </w:tcPr>
          <w:p w:rsidRPr="00717991" w:rsidR="002A713B" w:rsidP="00B663DE" w:rsidRDefault="002A713B" w14:paraId="12A5D692" w14:textId="77777777">
            <w:r w:rsidRPr="00717991">
              <w:t>Appraised value missing or invalid</w:t>
            </w:r>
          </w:p>
        </w:tc>
        <w:tc>
          <w:tcPr>
            <w:tcW w:w="2424" w:type="dxa"/>
            <w:shd w:val="clear" w:color="auto" w:fill="auto"/>
            <w:tcMar>
              <w:top w:w="8" w:type="dxa"/>
              <w:left w:w="8" w:type="dxa"/>
              <w:bottom w:w="0" w:type="dxa"/>
              <w:right w:w="8" w:type="dxa"/>
            </w:tcMar>
            <w:hideMark/>
          </w:tcPr>
          <w:p w:rsidRPr="00717991" w:rsidR="002A713B" w:rsidP="00B663DE" w:rsidRDefault="002A713B" w14:paraId="7F25506A" w14:textId="2B19CB7D">
            <w:r w:rsidRPr="00717991">
              <w:t xml:space="preserve">UAD Compliance Finding </w:t>
            </w:r>
          </w:p>
        </w:tc>
        <w:tc>
          <w:tcPr>
            <w:tcW w:w="1275" w:type="dxa"/>
            <w:shd w:val="clear" w:color="auto" w:fill="auto"/>
            <w:tcMar>
              <w:top w:w="8" w:type="dxa"/>
              <w:left w:w="8" w:type="dxa"/>
              <w:bottom w:w="0" w:type="dxa"/>
              <w:right w:w="8" w:type="dxa"/>
            </w:tcMar>
            <w:hideMark/>
          </w:tcPr>
          <w:p w:rsidRPr="00717991" w:rsidR="002A713B" w:rsidP="00B663DE" w:rsidRDefault="002A713B" w14:paraId="558AE73F" w14:textId="77777777">
            <w:r w:rsidRPr="00717991">
              <w:t>GSEs</w:t>
            </w:r>
          </w:p>
        </w:tc>
      </w:tr>
      <w:tr w:rsidRPr="00717991" w:rsidR="00717991" w:rsidTr="00965344" w14:paraId="5A076769" w14:textId="77777777">
        <w:trPr>
          <w:trHeight w:val="233"/>
        </w:trPr>
        <w:tc>
          <w:tcPr>
            <w:tcW w:w="0" w:type="auto"/>
            <w:vMerge/>
            <w:vAlign w:val="center"/>
            <w:hideMark/>
          </w:tcPr>
          <w:p w:rsidRPr="00717991" w:rsidR="002A713B" w:rsidP="00B663DE" w:rsidRDefault="002A713B" w14:paraId="50D7F23E" w14:textId="77777777"/>
        </w:tc>
        <w:tc>
          <w:tcPr>
            <w:tcW w:w="1201" w:type="dxa"/>
            <w:shd w:val="clear" w:color="auto" w:fill="auto"/>
            <w:tcMar>
              <w:top w:w="8" w:type="dxa"/>
              <w:left w:w="44" w:type="dxa"/>
              <w:bottom w:w="0" w:type="dxa"/>
              <w:right w:w="44" w:type="dxa"/>
            </w:tcMar>
            <w:vAlign w:val="center"/>
            <w:hideMark/>
          </w:tcPr>
          <w:p w:rsidRPr="00717991" w:rsidR="002A713B" w:rsidP="00B663DE" w:rsidRDefault="002A713B" w14:paraId="07750DEB" w14:textId="77777777">
            <w:r w:rsidRPr="00717991">
              <w:t>101</w:t>
            </w:r>
          </w:p>
        </w:tc>
        <w:tc>
          <w:tcPr>
            <w:tcW w:w="4208" w:type="dxa"/>
            <w:shd w:val="clear" w:color="auto" w:fill="auto"/>
            <w:tcMar>
              <w:top w:w="8" w:type="dxa"/>
              <w:left w:w="44" w:type="dxa"/>
              <w:bottom w:w="0" w:type="dxa"/>
              <w:right w:w="44" w:type="dxa"/>
            </w:tcMar>
            <w:vAlign w:val="center"/>
            <w:hideMark/>
          </w:tcPr>
          <w:p w:rsidRPr="00717991" w:rsidR="002A713B" w:rsidP="00B663DE" w:rsidRDefault="002A713B" w14:paraId="30A3983C" w14:textId="77777777">
            <w:r w:rsidRPr="00717991">
              <w:t>Appraised value &lt; $5,000</w:t>
            </w:r>
          </w:p>
        </w:tc>
        <w:tc>
          <w:tcPr>
            <w:tcW w:w="2424" w:type="dxa"/>
            <w:shd w:val="clear" w:color="auto" w:fill="auto"/>
            <w:tcMar>
              <w:top w:w="8" w:type="dxa"/>
              <w:left w:w="8" w:type="dxa"/>
              <w:bottom w:w="0" w:type="dxa"/>
              <w:right w:w="8" w:type="dxa"/>
            </w:tcMar>
            <w:hideMark/>
          </w:tcPr>
          <w:p w:rsidRPr="00717991" w:rsidR="002A713B" w:rsidP="00B663DE" w:rsidRDefault="002A713B" w14:paraId="0F14018D" w14:textId="5014461A">
            <w:r w:rsidRPr="00717991">
              <w:t>UAD Compliance Finding</w:t>
            </w:r>
          </w:p>
        </w:tc>
        <w:tc>
          <w:tcPr>
            <w:tcW w:w="1275" w:type="dxa"/>
            <w:shd w:val="clear" w:color="auto" w:fill="auto"/>
            <w:tcMar>
              <w:top w:w="8" w:type="dxa"/>
              <w:left w:w="8" w:type="dxa"/>
              <w:bottom w:w="0" w:type="dxa"/>
              <w:right w:w="8" w:type="dxa"/>
            </w:tcMar>
            <w:hideMark/>
          </w:tcPr>
          <w:p w:rsidRPr="00717991" w:rsidR="002A713B" w:rsidP="00B663DE" w:rsidRDefault="002A713B" w14:paraId="0D8C4A34" w14:textId="77777777">
            <w:r w:rsidRPr="00717991">
              <w:t>GSEs</w:t>
            </w:r>
          </w:p>
        </w:tc>
      </w:tr>
      <w:tr w:rsidRPr="00717991" w:rsidR="00717991" w:rsidTr="00965344" w14:paraId="1F4C5FF2" w14:textId="77777777">
        <w:trPr>
          <w:trHeight w:val="233"/>
        </w:trPr>
        <w:tc>
          <w:tcPr>
            <w:tcW w:w="0" w:type="auto"/>
            <w:vMerge/>
            <w:vAlign w:val="center"/>
            <w:hideMark/>
          </w:tcPr>
          <w:p w:rsidRPr="00717991" w:rsidR="002A713B" w:rsidP="00B663DE" w:rsidRDefault="002A713B" w14:paraId="6916FBA9" w14:textId="77777777"/>
        </w:tc>
        <w:tc>
          <w:tcPr>
            <w:tcW w:w="1201" w:type="dxa"/>
            <w:shd w:val="clear" w:color="auto" w:fill="auto"/>
            <w:tcMar>
              <w:top w:w="8" w:type="dxa"/>
              <w:left w:w="44" w:type="dxa"/>
              <w:bottom w:w="0" w:type="dxa"/>
              <w:right w:w="44" w:type="dxa"/>
            </w:tcMar>
            <w:vAlign w:val="center"/>
            <w:hideMark/>
          </w:tcPr>
          <w:p w:rsidRPr="00717991" w:rsidR="002A713B" w:rsidP="00B663DE" w:rsidRDefault="002A713B" w14:paraId="31C17E67" w14:textId="77777777">
            <w:r w:rsidRPr="00717991">
              <w:t>102</w:t>
            </w:r>
          </w:p>
        </w:tc>
        <w:tc>
          <w:tcPr>
            <w:tcW w:w="4208" w:type="dxa"/>
            <w:shd w:val="clear" w:color="auto" w:fill="auto"/>
            <w:tcMar>
              <w:top w:w="8" w:type="dxa"/>
              <w:left w:w="44" w:type="dxa"/>
              <w:bottom w:w="0" w:type="dxa"/>
              <w:right w:w="44" w:type="dxa"/>
            </w:tcMar>
            <w:vAlign w:val="center"/>
            <w:hideMark/>
          </w:tcPr>
          <w:p w:rsidRPr="00717991" w:rsidR="002A713B" w:rsidP="00B663DE" w:rsidRDefault="002A713B" w14:paraId="671B007E" w14:textId="77777777">
            <w:r w:rsidRPr="00717991">
              <w:t>Appraised value is &lt;= $0</w:t>
            </w:r>
          </w:p>
        </w:tc>
        <w:tc>
          <w:tcPr>
            <w:tcW w:w="2424" w:type="dxa"/>
            <w:shd w:val="clear" w:color="auto" w:fill="auto"/>
            <w:tcMar>
              <w:top w:w="8" w:type="dxa"/>
              <w:left w:w="8" w:type="dxa"/>
              <w:bottom w:w="0" w:type="dxa"/>
              <w:right w:w="8" w:type="dxa"/>
            </w:tcMar>
            <w:hideMark/>
          </w:tcPr>
          <w:p w:rsidRPr="00717991" w:rsidR="002A713B" w:rsidP="00B663DE" w:rsidRDefault="002A713B" w14:paraId="11EEE221" w14:textId="08E37A50">
            <w:r w:rsidRPr="00717991">
              <w:t xml:space="preserve">UAD Compliance Finding </w:t>
            </w:r>
          </w:p>
        </w:tc>
        <w:tc>
          <w:tcPr>
            <w:tcW w:w="1275" w:type="dxa"/>
            <w:shd w:val="clear" w:color="auto" w:fill="auto"/>
            <w:tcMar>
              <w:top w:w="8" w:type="dxa"/>
              <w:left w:w="8" w:type="dxa"/>
              <w:bottom w:w="0" w:type="dxa"/>
              <w:right w:w="8" w:type="dxa"/>
            </w:tcMar>
            <w:hideMark/>
          </w:tcPr>
          <w:p w:rsidRPr="00717991" w:rsidR="002A713B" w:rsidP="00B663DE" w:rsidRDefault="002A713B" w14:paraId="1465C53D" w14:textId="77777777">
            <w:r w:rsidRPr="00717991">
              <w:t>GSEs</w:t>
            </w:r>
          </w:p>
        </w:tc>
      </w:tr>
      <w:tr w:rsidRPr="00717991" w:rsidR="00717991" w:rsidTr="00965344" w14:paraId="4A959E3F" w14:textId="77777777">
        <w:trPr>
          <w:trHeight w:val="233"/>
        </w:trPr>
        <w:tc>
          <w:tcPr>
            <w:tcW w:w="1336" w:type="dxa"/>
            <w:vMerge w:val="restart"/>
            <w:shd w:val="clear" w:color="auto" w:fill="auto"/>
            <w:tcMar>
              <w:top w:w="8" w:type="dxa"/>
              <w:left w:w="44" w:type="dxa"/>
              <w:bottom w:w="0" w:type="dxa"/>
              <w:right w:w="44" w:type="dxa"/>
            </w:tcMar>
            <w:vAlign w:val="center"/>
            <w:hideMark/>
          </w:tcPr>
          <w:p w:rsidRPr="00717991" w:rsidR="002A713B" w:rsidP="00B663DE" w:rsidRDefault="002A713B" w14:paraId="500995E3" w14:textId="77777777">
            <w:r w:rsidRPr="00717991">
              <w:t>Appraiser License</w:t>
            </w:r>
          </w:p>
        </w:tc>
        <w:tc>
          <w:tcPr>
            <w:tcW w:w="1201" w:type="dxa"/>
            <w:shd w:val="clear" w:color="auto" w:fill="auto"/>
            <w:tcMar>
              <w:top w:w="8" w:type="dxa"/>
              <w:left w:w="44" w:type="dxa"/>
              <w:bottom w:w="0" w:type="dxa"/>
              <w:right w:w="44" w:type="dxa"/>
            </w:tcMar>
            <w:vAlign w:val="center"/>
            <w:hideMark/>
          </w:tcPr>
          <w:p w:rsidRPr="00717991" w:rsidR="002A713B" w:rsidP="00B663DE" w:rsidRDefault="002A713B" w14:paraId="1AC8108A" w14:textId="77777777">
            <w:r w:rsidRPr="00717991">
              <w:t>200</w:t>
            </w:r>
          </w:p>
        </w:tc>
        <w:tc>
          <w:tcPr>
            <w:tcW w:w="4208" w:type="dxa"/>
            <w:shd w:val="clear" w:color="auto" w:fill="auto"/>
            <w:tcMar>
              <w:top w:w="8" w:type="dxa"/>
              <w:left w:w="44" w:type="dxa"/>
              <w:bottom w:w="0" w:type="dxa"/>
              <w:right w:w="44" w:type="dxa"/>
            </w:tcMar>
            <w:vAlign w:val="center"/>
            <w:hideMark/>
          </w:tcPr>
          <w:p w:rsidRPr="00717991" w:rsidR="002A713B" w:rsidP="00B663DE" w:rsidRDefault="002A713B" w14:paraId="082F4744" w14:textId="77777777">
            <w:r w:rsidRPr="00717991">
              <w:t>Missing appraiser license</w:t>
            </w:r>
          </w:p>
        </w:tc>
        <w:tc>
          <w:tcPr>
            <w:tcW w:w="2424" w:type="dxa"/>
            <w:shd w:val="clear" w:color="auto" w:fill="auto"/>
            <w:tcMar>
              <w:top w:w="8" w:type="dxa"/>
              <w:left w:w="8" w:type="dxa"/>
              <w:bottom w:w="0" w:type="dxa"/>
              <w:right w:w="8" w:type="dxa"/>
            </w:tcMar>
            <w:hideMark/>
          </w:tcPr>
          <w:p w:rsidRPr="00717991" w:rsidR="002A713B" w:rsidP="00B663DE" w:rsidRDefault="002A713B" w14:paraId="18CDB9F9" w14:textId="0D655EE2">
            <w:r w:rsidRPr="00717991">
              <w:t xml:space="preserve">UAD Compliance Finding </w:t>
            </w:r>
          </w:p>
        </w:tc>
        <w:tc>
          <w:tcPr>
            <w:tcW w:w="1275" w:type="dxa"/>
            <w:shd w:val="clear" w:color="auto" w:fill="auto"/>
            <w:tcMar>
              <w:top w:w="8" w:type="dxa"/>
              <w:left w:w="8" w:type="dxa"/>
              <w:bottom w:w="0" w:type="dxa"/>
              <w:right w:w="8" w:type="dxa"/>
            </w:tcMar>
            <w:hideMark/>
          </w:tcPr>
          <w:p w:rsidRPr="00717991" w:rsidR="002A713B" w:rsidP="00B663DE" w:rsidRDefault="002A713B" w14:paraId="276436C3" w14:textId="77777777">
            <w:r w:rsidRPr="00717991">
              <w:t>GSEs</w:t>
            </w:r>
          </w:p>
        </w:tc>
      </w:tr>
      <w:tr w:rsidRPr="00717991" w:rsidR="00717991" w:rsidTr="00965344" w14:paraId="482E1754" w14:textId="77777777">
        <w:trPr>
          <w:trHeight w:val="233"/>
        </w:trPr>
        <w:tc>
          <w:tcPr>
            <w:tcW w:w="0" w:type="auto"/>
            <w:vMerge/>
            <w:vAlign w:val="center"/>
          </w:tcPr>
          <w:p w:rsidRPr="00717991" w:rsidR="00410C65" w:rsidP="00B663DE" w:rsidRDefault="00410C65" w14:paraId="3BB7C414" w14:textId="77777777"/>
        </w:tc>
        <w:tc>
          <w:tcPr>
            <w:tcW w:w="1201" w:type="dxa"/>
            <w:shd w:val="clear" w:color="auto" w:fill="auto"/>
            <w:tcMar>
              <w:top w:w="8" w:type="dxa"/>
              <w:left w:w="44" w:type="dxa"/>
              <w:bottom w:w="0" w:type="dxa"/>
              <w:right w:w="44" w:type="dxa"/>
            </w:tcMar>
            <w:vAlign w:val="center"/>
          </w:tcPr>
          <w:p w:rsidRPr="00717991" w:rsidR="00410C65" w:rsidP="00B663DE" w:rsidRDefault="00410C65" w14:paraId="13EA0757" w14:textId="02F7928C">
            <w:commentRangeStart w:id="153"/>
            <w:r w:rsidRPr="00717991">
              <w:t>201</w:t>
            </w:r>
          </w:p>
        </w:tc>
        <w:tc>
          <w:tcPr>
            <w:tcW w:w="4208" w:type="dxa"/>
            <w:shd w:val="clear" w:color="auto" w:fill="auto"/>
            <w:tcMar>
              <w:top w:w="8" w:type="dxa"/>
              <w:left w:w="44" w:type="dxa"/>
              <w:bottom w:w="0" w:type="dxa"/>
              <w:right w:w="44" w:type="dxa"/>
            </w:tcMar>
            <w:vAlign w:val="center"/>
          </w:tcPr>
          <w:p w:rsidRPr="00717991" w:rsidR="00410C65" w:rsidP="00B663DE" w:rsidRDefault="00410C65" w14:paraId="14284071" w14:textId="7183636D">
            <w:r w:rsidRPr="00717991">
              <w:t>Unverified appraiser license (near match)</w:t>
            </w:r>
          </w:p>
        </w:tc>
        <w:tc>
          <w:tcPr>
            <w:tcW w:w="2424" w:type="dxa"/>
            <w:shd w:val="clear" w:color="auto" w:fill="auto"/>
            <w:tcMar>
              <w:top w:w="8" w:type="dxa"/>
              <w:left w:w="8" w:type="dxa"/>
              <w:bottom w:w="0" w:type="dxa"/>
              <w:right w:w="8" w:type="dxa"/>
            </w:tcMar>
          </w:tcPr>
          <w:p w:rsidRPr="00717991" w:rsidR="00410C65" w:rsidP="00B663DE" w:rsidRDefault="00410C65" w14:paraId="673CEC7D" w14:textId="43F16AC9">
            <w:r w:rsidRPr="00717991">
              <w:t>Proprietary Finding</w:t>
            </w:r>
          </w:p>
        </w:tc>
        <w:tc>
          <w:tcPr>
            <w:tcW w:w="1275" w:type="dxa"/>
            <w:shd w:val="clear" w:color="auto" w:fill="auto"/>
            <w:tcMar>
              <w:top w:w="8" w:type="dxa"/>
              <w:left w:w="8" w:type="dxa"/>
              <w:bottom w:w="0" w:type="dxa"/>
              <w:right w:w="8" w:type="dxa"/>
            </w:tcMar>
          </w:tcPr>
          <w:p w:rsidRPr="00717991" w:rsidR="00410C65" w:rsidP="00B663DE" w:rsidRDefault="00410C65" w14:paraId="27497584" w14:textId="4501F273">
            <w:r w:rsidRPr="00717991">
              <w:t>GSEs</w:t>
            </w:r>
            <w:commentRangeEnd w:id="153"/>
            <w:r w:rsidRPr="00717991">
              <w:rPr>
                <w:rStyle w:val="CommentReference"/>
                <w:rFonts w:ascii="Times New Roman" w:hAnsi="Times New Roman" w:cs="Times New Roman"/>
                <w:color w:val="000000" w:themeColor="text1"/>
                <w:sz w:val="22"/>
                <w:szCs w:val="22"/>
              </w:rPr>
              <w:commentReference w:id="153"/>
            </w:r>
          </w:p>
        </w:tc>
      </w:tr>
      <w:tr w:rsidRPr="00717991" w:rsidR="00717991" w:rsidTr="00965344" w14:paraId="4074033E" w14:textId="77777777">
        <w:trPr>
          <w:trHeight w:val="233"/>
        </w:trPr>
        <w:tc>
          <w:tcPr>
            <w:tcW w:w="0" w:type="auto"/>
            <w:vMerge/>
            <w:vAlign w:val="center"/>
            <w:hideMark/>
          </w:tcPr>
          <w:p w:rsidRPr="00717991" w:rsidR="00410C65" w:rsidP="00B663DE" w:rsidRDefault="00410C65" w14:paraId="68E4B4B2" w14:textId="77777777"/>
        </w:tc>
        <w:tc>
          <w:tcPr>
            <w:tcW w:w="1201" w:type="dxa"/>
            <w:shd w:val="clear" w:color="auto" w:fill="auto"/>
            <w:tcMar>
              <w:top w:w="8" w:type="dxa"/>
              <w:left w:w="44" w:type="dxa"/>
              <w:bottom w:w="0" w:type="dxa"/>
              <w:right w:w="44" w:type="dxa"/>
            </w:tcMar>
            <w:vAlign w:val="center"/>
            <w:hideMark/>
          </w:tcPr>
          <w:p w:rsidRPr="00717991" w:rsidR="00410C65" w:rsidP="00B663DE" w:rsidRDefault="00410C65" w14:paraId="28F4FA64" w14:textId="77777777">
            <w:r w:rsidRPr="00717991">
              <w:t>202</w:t>
            </w:r>
          </w:p>
        </w:tc>
        <w:tc>
          <w:tcPr>
            <w:tcW w:w="4208" w:type="dxa"/>
            <w:shd w:val="clear" w:color="auto" w:fill="auto"/>
            <w:tcMar>
              <w:top w:w="8" w:type="dxa"/>
              <w:left w:w="44" w:type="dxa"/>
              <w:bottom w:w="0" w:type="dxa"/>
              <w:right w:w="44" w:type="dxa"/>
            </w:tcMar>
            <w:vAlign w:val="center"/>
            <w:hideMark/>
          </w:tcPr>
          <w:p w:rsidRPr="00717991" w:rsidR="00410C65" w:rsidP="00B663DE" w:rsidRDefault="00410C65" w14:paraId="59368D1E" w14:textId="77777777">
            <w:r w:rsidRPr="00717991">
              <w:t>Unmatched appraiser license information - (no match)</w:t>
            </w:r>
          </w:p>
        </w:tc>
        <w:tc>
          <w:tcPr>
            <w:tcW w:w="2424" w:type="dxa"/>
            <w:shd w:val="clear" w:color="auto" w:fill="auto"/>
            <w:tcMar>
              <w:top w:w="8" w:type="dxa"/>
              <w:left w:w="8" w:type="dxa"/>
              <w:bottom w:w="0" w:type="dxa"/>
              <w:right w:w="8" w:type="dxa"/>
            </w:tcMar>
            <w:hideMark/>
          </w:tcPr>
          <w:p w:rsidRPr="00717991" w:rsidR="00410C65" w:rsidP="00B663DE" w:rsidRDefault="00410C65" w14:paraId="1CD099FB" w14:textId="77777777">
            <w:r w:rsidRPr="00717991">
              <w:t>Proprietary Finding</w:t>
            </w:r>
          </w:p>
        </w:tc>
        <w:tc>
          <w:tcPr>
            <w:tcW w:w="1275" w:type="dxa"/>
            <w:shd w:val="clear" w:color="auto" w:fill="auto"/>
            <w:tcMar>
              <w:top w:w="8" w:type="dxa"/>
              <w:left w:w="8" w:type="dxa"/>
              <w:bottom w:w="0" w:type="dxa"/>
              <w:right w:w="8" w:type="dxa"/>
            </w:tcMar>
            <w:hideMark/>
          </w:tcPr>
          <w:p w:rsidRPr="00717991" w:rsidR="00410C65" w:rsidP="00B663DE" w:rsidRDefault="00410C65" w14:paraId="09B0031C" w14:textId="77777777">
            <w:r w:rsidRPr="00717991">
              <w:t>GSEs</w:t>
            </w:r>
          </w:p>
        </w:tc>
      </w:tr>
      <w:tr w:rsidRPr="00717991" w:rsidR="00717991" w:rsidTr="00965344" w14:paraId="0DCDA20D" w14:textId="77777777">
        <w:trPr>
          <w:trHeight w:val="233"/>
        </w:trPr>
        <w:tc>
          <w:tcPr>
            <w:tcW w:w="0" w:type="auto"/>
            <w:vMerge/>
            <w:vAlign w:val="center"/>
            <w:hideMark/>
          </w:tcPr>
          <w:p w:rsidRPr="00717991" w:rsidR="00410C65" w:rsidP="00B663DE" w:rsidRDefault="00410C65" w14:paraId="3DAD3299" w14:textId="77777777"/>
        </w:tc>
        <w:tc>
          <w:tcPr>
            <w:tcW w:w="1201" w:type="dxa"/>
            <w:shd w:val="clear" w:color="auto" w:fill="auto"/>
            <w:tcMar>
              <w:top w:w="8" w:type="dxa"/>
              <w:left w:w="44" w:type="dxa"/>
              <w:bottom w:w="0" w:type="dxa"/>
              <w:right w:w="44" w:type="dxa"/>
            </w:tcMar>
            <w:vAlign w:val="center"/>
            <w:hideMark/>
          </w:tcPr>
          <w:p w:rsidRPr="00717991" w:rsidR="00410C65" w:rsidP="00B663DE" w:rsidRDefault="00410C65" w14:paraId="387ADF97" w14:textId="77777777">
            <w:r w:rsidRPr="00717991">
              <w:t>203</w:t>
            </w:r>
          </w:p>
        </w:tc>
        <w:tc>
          <w:tcPr>
            <w:tcW w:w="4208" w:type="dxa"/>
            <w:shd w:val="clear" w:color="auto" w:fill="auto"/>
            <w:tcMar>
              <w:top w:w="8" w:type="dxa"/>
              <w:left w:w="44" w:type="dxa"/>
              <w:bottom w:w="0" w:type="dxa"/>
              <w:right w:w="44" w:type="dxa"/>
            </w:tcMar>
            <w:vAlign w:val="center"/>
            <w:hideMark/>
          </w:tcPr>
          <w:p w:rsidRPr="00717991" w:rsidR="00410C65" w:rsidP="00B663DE" w:rsidRDefault="00410C65" w14:paraId="5CE06CAF" w14:textId="77777777">
            <w:r w:rsidRPr="00717991">
              <w:t>Appraiser license is suspended in the ASC database (exact match)</w:t>
            </w:r>
          </w:p>
        </w:tc>
        <w:tc>
          <w:tcPr>
            <w:tcW w:w="2424" w:type="dxa"/>
            <w:shd w:val="clear" w:color="auto" w:fill="auto"/>
            <w:tcMar>
              <w:top w:w="8" w:type="dxa"/>
              <w:left w:w="8" w:type="dxa"/>
              <w:bottom w:w="0" w:type="dxa"/>
              <w:right w:w="8" w:type="dxa"/>
            </w:tcMar>
            <w:hideMark/>
          </w:tcPr>
          <w:p w:rsidRPr="00717991" w:rsidR="00410C65" w:rsidP="00B663DE" w:rsidRDefault="00410C65" w14:paraId="28B664B2" w14:textId="77777777">
            <w:r w:rsidRPr="00717991">
              <w:t>Proprietary Finding</w:t>
            </w:r>
          </w:p>
        </w:tc>
        <w:tc>
          <w:tcPr>
            <w:tcW w:w="1275" w:type="dxa"/>
            <w:shd w:val="clear" w:color="auto" w:fill="auto"/>
            <w:tcMar>
              <w:top w:w="8" w:type="dxa"/>
              <w:left w:w="8" w:type="dxa"/>
              <w:bottom w:w="0" w:type="dxa"/>
              <w:right w:w="8" w:type="dxa"/>
            </w:tcMar>
            <w:hideMark/>
          </w:tcPr>
          <w:p w:rsidRPr="00717991" w:rsidR="00410C65" w:rsidP="00B663DE" w:rsidRDefault="00410C65" w14:paraId="7841C273" w14:textId="77777777">
            <w:r w:rsidRPr="00717991">
              <w:t>GSEs</w:t>
            </w:r>
          </w:p>
        </w:tc>
      </w:tr>
      <w:tr w:rsidRPr="00717991" w:rsidR="00717991" w:rsidTr="00965344" w14:paraId="1D035795" w14:textId="77777777">
        <w:trPr>
          <w:trHeight w:val="233"/>
        </w:trPr>
        <w:tc>
          <w:tcPr>
            <w:tcW w:w="0" w:type="auto"/>
            <w:vMerge/>
            <w:vAlign w:val="center"/>
            <w:hideMark/>
          </w:tcPr>
          <w:p w:rsidRPr="00717991" w:rsidR="00410C65" w:rsidP="00B663DE" w:rsidRDefault="00410C65" w14:paraId="24CE9255" w14:textId="77777777"/>
        </w:tc>
        <w:tc>
          <w:tcPr>
            <w:tcW w:w="1201" w:type="dxa"/>
            <w:shd w:val="clear" w:color="auto" w:fill="auto"/>
            <w:tcMar>
              <w:top w:w="8" w:type="dxa"/>
              <w:left w:w="44" w:type="dxa"/>
              <w:bottom w:w="0" w:type="dxa"/>
              <w:right w:w="44" w:type="dxa"/>
            </w:tcMar>
            <w:vAlign w:val="center"/>
            <w:hideMark/>
          </w:tcPr>
          <w:p w:rsidRPr="00717991" w:rsidR="00410C65" w:rsidP="00B663DE" w:rsidRDefault="00410C65" w14:paraId="23D096E8" w14:textId="77777777">
            <w:r w:rsidRPr="00717991">
              <w:t>204</w:t>
            </w:r>
          </w:p>
        </w:tc>
        <w:tc>
          <w:tcPr>
            <w:tcW w:w="4208" w:type="dxa"/>
            <w:shd w:val="clear" w:color="auto" w:fill="auto"/>
            <w:tcMar>
              <w:top w:w="8" w:type="dxa"/>
              <w:left w:w="44" w:type="dxa"/>
              <w:bottom w:w="0" w:type="dxa"/>
              <w:right w:w="44" w:type="dxa"/>
            </w:tcMar>
            <w:vAlign w:val="center"/>
            <w:hideMark/>
          </w:tcPr>
          <w:p w:rsidRPr="00717991" w:rsidR="00410C65" w:rsidP="00B663DE" w:rsidRDefault="00410C65" w14:paraId="1439F576" w14:textId="77777777">
            <w:r w:rsidRPr="00717991">
              <w:t>Appraiser license is suspended in the ASC database (near match)</w:t>
            </w:r>
          </w:p>
        </w:tc>
        <w:tc>
          <w:tcPr>
            <w:tcW w:w="2424" w:type="dxa"/>
            <w:shd w:val="clear" w:color="auto" w:fill="auto"/>
            <w:tcMar>
              <w:top w:w="8" w:type="dxa"/>
              <w:left w:w="8" w:type="dxa"/>
              <w:bottom w:w="0" w:type="dxa"/>
              <w:right w:w="8" w:type="dxa"/>
            </w:tcMar>
            <w:hideMark/>
          </w:tcPr>
          <w:p w:rsidRPr="00717991" w:rsidR="00410C65" w:rsidP="00B663DE" w:rsidRDefault="00410C65" w14:paraId="0E8A65AB" w14:textId="77777777">
            <w:r w:rsidRPr="00717991">
              <w:t>Proprietary Finding</w:t>
            </w:r>
          </w:p>
        </w:tc>
        <w:tc>
          <w:tcPr>
            <w:tcW w:w="1275" w:type="dxa"/>
            <w:shd w:val="clear" w:color="auto" w:fill="auto"/>
            <w:tcMar>
              <w:top w:w="8" w:type="dxa"/>
              <w:left w:w="8" w:type="dxa"/>
              <w:bottom w:w="0" w:type="dxa"/>
              <w:right w:w="8" w:type="dxa"/>
            </w:tcMar>
            <w:hideMark/>
          </w:tcPr>
          <w:p w:rsidRPr="00717991" w:rsidR="00410C65" w:rsidP="00B663DE" w:rsidRDefault="00410C65" w14:paraId="6E6B14A1" w14:textId="77777777">
            <w:r w:rsidRPr="00717991">
              <w:t>GSEs</w:t>
            </w:r>
          </w:p>
        </w:tc>
      </w:tr>
      <w:tr w:rsidRPr="00717991" w:rsidR="00717991" w:rsidTr="00965344" w14:paraId="7BBD527F" w14:textId="77777777">
        <w:trPr>
          <w:trHeight w:val="170"/>
        </w:trPr>
        <w:tc>
          <w:tcPr>
            <w:tcW w:w="0" w:type="auto"/>
            <w:vMerge/>
            <w:vAlign w:val="center"/>
            <w:hideMark/>
          </w:tcPr>
          <w:p w:rsidRPr="00717991" w:rsidR="00410C65" w:rsidP="00B663DE" w:rsidRDefault="00410C65" w14:paraId="2443A29B" w14:textId="77777777"/>
        </w:tc>
        <w:tc>
          <w:tcPr>
            <w:tcW w:w="1201" w:type="dxa"/>
            <w:shd w:val="clear" w:color="auto" w:fill="auto"/>
            <w:tcMar>
              <w:top w:w="8" w:type="dxa"/>
              <w:left w:w="44" w:type="dxa"/>
              <w:bottom w:w="0" w:type="dxa"/>
              <w:right w:w="44" w:type="dxa"/>
            </w:tcMar>
            <w:vAlign w:val="center"/>
            <w:hideMark/>
          </w:tcPr>
          <w:p w:rsidRPr="00717991" w:rsidR="00410C65" w:rsidP="00B663DE" w:rsidRDefault="00410C65" w14:paraId="51C1E5FB" w14:textId="77777777">
            <w:r w:rsidRPr="00717991">
              <w:t>210</w:t>
            </w:r>
          </w:p>
        </w:tc>
        <w:tc>
          <w:tcPr>
            <w:tcW w:w="4208" w:type="dxa"/>
            <w:shd w:val="clear" w:color="auto" w:fill="auto"/>
            <w:tcMar>
              <w:top w:w="8" w:type="dxa"/>
              <w:left w:w="44" w:type="dxa"/>
              <w:bottom w:w="0" w:type="dxa"/>
              <w:right w:w="44" w:type="dxa"/>
            </w:tcMar>
            <w:vAlign w:val="center"/>
            <w:hideMark/>
          </w:tcPr>
          <w:p w:rsidRPr="00717991" w:rsidR="00410C65" w:rsidP="00B663DE" w:rsidRDefault="00410C65" w14:paraId="16A0A793" w14:textId="77777777">
            <w:r w:rsidRPr="00717991">
              <w:t>Missing supervisory appraiser license</w:t>
            </w:r>
          </w:p>
        </w:tc>
        <w:tc>
          <w:tcPr>
            <w:tcW w:w="2424" w:type="dxa"/>
            <w:shd w:val="clear" w:color="auto" w:fill="auto"/>
            <w:tcMar>
              <w:top w:w="8" w:type="dxa"/>
              <w:left w:w="8" w:type="dxa"/>
              <w:bottom w:w="0" w:type="dxa"/>
              <w:right w:w="8" w:type="dxa"/>
            </w:tcMar>
            <w:hideMark/>
          </w:tcPr>
          <w:p w:rsidRPr="00717991" w:rsidR="00410C65" w:rsidP="00B663DE" w:rsidRDefault="00410C65" w14:paraId="2C4980A1" w14:textId="4FC9E0EC">
            <w:r w:rsidRPr="00717991">
              <w:t xml:space="preserve">UAD Compliance Finding </w:t>
            </w:r>
          </w:p>
        </w:tc>
        <w:tc>
          <w:tcPr>
            <w:tcW w:w="1275" w:type="dxa"/>
            <w:shd w:val="clear" w:color="auto" w:fill="auto"/>
            <w:tcMar>
              <w:top w:w="8" w:type="dxa"/>
              <w:left w:w="8" w:type="dxa"/>
              <w:bottom w:w="0" w:type="dxa"/>
              <w:right w:w="8" w:type="dxa"/>
            </w:tcMar>
            <w:hideMark/>
          </w:tcPr>
          <w:p w:rsidRPr="00717991" w:rsidR="00410C65" w:rsidP="00B663DE" w:rsidRDefault="00410C65" w14:paraId="1AD86C3E" w14:textId="77777777">
            <w:r w:rsidRPr="00717991">
              <w:t>GSEs</w:t>
            </w:r>
          </w:p>
        </w:tc>
      </w:tr>
      <w:tr w:rsidRPr="00717991" w:rsidR="00717991" w:rsidTr="00965344" w14:paraId="608FFC45" w14:textId="77777777">
        <w:trPr>
          <w:trHeight w:val="233"/>
        </w:trPr>
        <w:tc>
          <w:tcPr>
            <w:tcW w:w="0" w:type="auto"/>
            <w:vMerge/>
            <w:vAlign w:val="center"/>
            <w:hideMark/>
          </w:tcPr>
          <w:p w:rsidRPr="00717991" w:rsidR="00410C65" w:rsidP="00B663DE" w:rsidRDefault="00410C65" w14:paraId="2912D962" w14:textId="77777777"/>
        </w:tc>
        <w:tc>
          <w:tcPr>
            <w:tcW w:w="1201" w:type="dxa"/>
            <w:shd w:val="clear" w:color="auto" w:fill="auto"/>
            <w:tcMar>
              <w:top w:w="8" w:type="dxa"/>
              <w:left w:w="44" w:type="dxa"/>
              <w:bottom w:w="0" w:type="dxa"/>
              <w:right w:w="44" w:type="dxa"/>
            </w:tcMar>
            <w:vAlign w:val="center"/>
            <w:hideMark/>
          </w:tcPr>
          <w:p w:rsidRPr="00717991" w:rsidR="00410C65" w:rsidP="00B663DE" w:rsidRDefault="00410C65" w14:paraId="532A5932" w14:textId="77777777">
            <w:r w:rsidRPr="00717991">
              <w:t>212</w:t>
            </w:r>
          </w:p>
        </w:tc>
        <w:tc>
          <w:tcPr>
            <w:tcW w:w="4208" w:type="dxa"/>
            <w:shd w:val="clear" w:color="auto" w:fill="auto"/>
            <w:tcMar>
              <w:top w:w="8" w:type="dxa"/>
              <w:left w:w="44" w:type="dxa"/>
              <w:bottom w:w="0" w:type="dxa"/>
              <w:right w:w="44" w:type="dxa"/>
            </w:tcMar>
            <w:vAlign w:val="center"/>
            <w:hideMark/>
          </w:tcPr>
          <w:p w:rsidRPr="00717991" w:rsidR="00410C65" w:rsidP="00B663DE" w:rsidRDefault="00410C65" w14:paraId="1AACAFC7" w14:textId="77777777">
            <w:r w:rsidRPr="00717991">
              <w:t>Unmatched supervisory appraiser license information - (no match)</w:t>
            </w:r>
          </w:p>
        </w:tc>
        <w:tc>
          <w:tcPr>
            <w:tcW w:w="2424" w:type="dxa"/>
            <w:shd w:val="clear" w:color="auto" w:fill="auto"/>
            <w:tcMar>
              <w:top w:w="8" w:type="dxa"/>
              <w:left w:w="8" w:type="dxa"/>
              <w:bottom w:w="0" w:type="dxa"/>
              <w:right w:w="8" w:type="dxa"/>
            </w:tcMar>
            <w:hideMark/>
          </w:tcPr>
          <w:p w:rsidRPr="00717991" w:rsidR="00410C65" w:rsidP="00B663DE" w:rsidRDefault="00410C65" w14:paraId="6DE02C3F" w14:textId="77777777">
            <w:r w:rsidRPr="00717991">
              <w:t>Proprietary Finding</w:t>
            </w:r>
          </w:p>
        </w:tc>
        <w:tc>
          <w:tcPr>
            <w:tcW w:w="1275" w:type="dxa"/>
            <w:shd w:val="clear" w:color="auto" w:fill="auto"/>
            <w:tcMar>
              <w:top w:w="8" w:type="dxa"/>
              <w:left w:w="8" w:type="dxa"/>
              <w:bottom w:w="0" w:type="dxa"/>
              <w:right w:w="8" w:type="dxa"/>
            </w:tcMar>
            <w:hideMark/>
          </w:tcPr>
          <w:p w:rsidRPr="00717991" w:rsidR="00410C65" w:rsidP="00B663DE" w:rsidRDefault="00410C65" w14:paraId="4C0E6D9D" w14:textId="77777777">
            <w:r w:rsidRPr="00717991">
              <w:t>GSEs</w:t>
            </w:r>
          </w:p>
        </w:tc>
      </w:tr>
      <w:tr w:rsidRPr="00717991" w:rsidR="00717991" w:rsidTr="00965344" w14:paraId="48E07410" w14:textId="77777777">
        <w:trPr>
          <w:trHeight w:val="233"/>
        </w:trPr>
        <w:tc>
          <w:tcPr>
            <w:tcW w:w="0" w:type="auto"/>
            <w:vMerge/>
            <w:vAlign w:val="center"/>
            <w:hideMark/>
          </w:tcPr>
          <w:p w:rsidRPr="00717991" w:rsidR="00410C65" w:rsidP="00B663DE" w:rsidRDefault="00410C65" w14:paraId="0ECDD3E9" w14:textId="77777777"/>
        </w:tc>
        <w:tc>
          <w:tcPr>
            <w:tcW w:w="1201" w:type="dxa"/>
            <w:shd w:val="clear" w:color="auto" w:fill="auto"/>
            <w:tcMar>
              <w:top w:w="8" w:type="dxa"/>
              <w:left w:w="44" w:type="dxa"/>
              <w:bottom w:w="0" w:type="dxa"/>
              <w:right w:w="44" w:type="dxa"/>
            </w:tcMar>
            <w:vAlign w:val="center"/>
            <w:hideMark/>
          </w:tcPr>
          <w:p w:rsidRPr="00717991" w:rsidR="00410C65" w:rsidP="00B663DE" w:rsidRDefault="00410C65" w14:paraId="09475A41" w14:textId="77777777">
            <w:r w:rsidRPr="00717991">
              <w:t>213</w:t>
            </w:r>
          </w:p>
        </w:tc>
        <w:tc>
          <w:tcPr>
            <w:tcW w:w="4208" w:type="dxa"/>
            <w:shd w:val="clear" w:color="auto" w:fill="auto"/>
            <w:tcMar>
              <w:top w:w="8" w:type="dxa"/>
              <w:left w:w="44" w:type="dxa"/>
              <w:bottom w:w="0" w:type="dxa"/>
              <w:right w:w="44" w:type="dxa"/>
            </w:tcMar>
            <w:vAlign w:val="center"/>
            <w:hideMark/>
          </w:tcPr>
          <w:p w:rsidRPr="00717991" w:rsidR="00410C65" w:rsidP="00B663DE" w:rsidRDefault="00410C65" w14:paraId="115E2378" w14:textId="77777777">
            <w:r w:rsidRPr="00717991">
              <w:t>Supervisory appraiser license is suspended in the ASC database (exact match)</w:t>
            </w:r>
          </w:p>
        </w:tc>
        <w:tc>
          <w:tcPr>
            <w:tcW w:w="2424" w:type="dxa"/>
            <w:shd w:val="clear" w:color="auto" w:fill="auto"/>
            <w:tcMar>
              <w:top w:w="8" w:type="dxa"/>
              <w:left w:w="8" w:type="dxa"/>
              <w:bottom w:w="0" w:type="dxa"/>
              <w:right w:w="8" w:type="dxa"/>
            </w:tcMar>
            <w:hideMark/>
          </w:tcPr>
          <w:p w:rsidRPr="00717991" w:rsidR="00410C65" w:rsidP="00B663DE" w:rsidRDefault="00410C65" w14:paraId="63835A61" w14:textId="77777777">
            <w:r w:rsidRPr="00717991">
              <w:t>Proprietary Finding</w:t>
            </w:r>
          </w:p>
        </w:tc>
        <w:tc>
          <w:tcPr>
            <w:tcW w:w="1275" w:type="dxa"/>
            <w:shd w:val="clear" w:color="auto" w:fill="auto"/>
            <w:tcMar>
              <w:top w:w="8" w:type="dxa"/>
              <w:left w:w="8" w:type="dxa"/>
              <w:bottom w:w="0" w:type="dxa"/>
              <w:right w:w="8" w:type="dxa"/>
            </w:tcMar>
            <w:hideMark/>
          </w:tcPr>
          <w:p w:rsidRPr="00717991" w:rsidR="00410C65" w:rsidP="00B663DE" w:rsidRDefault="00410C65" w14:paraId="412F2663" w14:textId="77777777">
            <w:r w:rsidRPr="00717991">
              <w:t>GSEs</w:t>
            </w:r>
          </w:p>
        </w:tc>
      </w:tr>
      <w:tr w:rsidRPr="00717991" w:rsidR="00717991" w:rsidTr="00965344" w14:paraId="33731D49" w14:textId="77777777">
        <w:trPr>
          <w:trHeight w:val="718"/>
        </w:trPr>
        <w:tc>
          <w:tcPr>
            <w:tcW w:w="0" w:type="auto"/>
            <w:vMerge/>
            <w:vAlign w:val="center"/>
            <w:hideMark/>
          </w:tcPr>
          <w:p w:rsidRPr="00717991" w:rsidR="00410C65" w:rsidP="00B663DE" w:rsidRDefault="00410C65" w14:paraId="65D16A51" w14:textId="77777777"/>
        </w:tc>
        <w:tc>
          <w:tcPr>
            <w:tcW w:w="1201" w:type="dxa"/>
            <w:shd w:val="clear" w:color="auto" w:fill="auto"/>
            <w:tcMar>
              <w:top w:w="8" w:type="dxa"/>
              <w:left w:w="44" w:type="dxa"/>
              <w:bottom w:w="0" w:type="dxa"/>
              <w:right w:w="44" w:type="dxa"/>
            </w:tcMar>
            <w:vAlign w:val="center"/>
            <w:hideMark/>
          </w:tcPr>
          <w:p w:rsidRPr="00717991" w:rsidR="00410C65" w:rsidP="00B663DE" w:rsidRDefault="00410C65" w14:paraId="2DE8A3D5" w14:textId="77777777">
            <w:r w:rsidRPr="00717991">
              <w:t>214</w:t>
            </w:r>
          </w:p>
        </w:tc>
        <w:tc>
          <w:tcPr>
            <w:tcW w:w="4208" w:type="dxa"/>
            <w:shd w:val="clear" w:color="auto" w:fill="auto"/>
            <w:tcMar>
              <w:top w:w="8" w:type="dxa"/>
              <w:left w:w="44" w:type="dxa"/>
              <w:bottom w:w="0" w:type="dxa"/>
              <w:right w:w="44" w:type="dxa"/>
            </w:tcMar>
            <w:vAlign w:val="center"/>
            <w:hideMark/>
          </w:tcPr>
          <w:p w:rsidRPr="00717991" w:rsidR="00410C65" w:rsidP="00B663DE" w:rsidRDefault="00410C65" w14:paraId="50E1E643" w14:textId="77777777">
            <w:r w:rsidRPr="00717991">
              <w:t>Supervisory appraiser license is suspended in the ASC database (near match)</w:t>
            </w:r>
          </w:p>
        </w:tc>
        <w:tc>
          <w:tcPr>
            <w:tcW w:w="2424" w:type="dxa"/>
            <w:shd w:val="clear" w:color="auto" w:fill="auto"/>
            <w:tcMar>
              <w:top w:w="8" w:type="dxa"/>
              <w:left w:w="8" w:type="dxa"/>
              <w:bottom w:w="0" w:type="dxa"/>
              <w:right w:w="8" w:type="dxa"/>
            </w:tcMar>
            <w:hideMark/>
          </w:tcPr>
          <w:p w:rsidRPr="00717991" w:rsidR="00410C65" w:rsidP="00B663DE" w:rsidRDefault="00410C65" w14:paraId="054B87E9" w14:textId="77777777">
            <w:r w:rsidRPr="00717991">
              <w:t>Proprietary Finding</w:t>
            </w:r>
          </w:p>
        </w:tc>
        <w:tc>
          <w:tcPr>
            <w:tcW w:w="1275" w:type="dxa"/>
            <w:shd w:val="clear" w:color="auto" w:fill="auto"/>
            <w:tcMar>
              <w:top w:w="8" w:type="dxa"/>
              <w:left w:w="8" w:type="dxa"/>
              <w:bottom w:w="0" w:type="dxa"/>
              <w:right w:w="8" w:type="dxa"/>
            </w:tcMar>
            <w:hideMark/>
          </w:tcPr>
          <w:p w:rsidRPr="00717991" w:rsidR="00410C65" w:rsidP="00B663DE" w:rsidRDefault="00410C65" w14:paraId="3DA9BAE1" w14:textId="77777777">
            <w:r w:rsidRPr="00717991">
              <w:t>GSEs</w:t>
            </w:r>
          </w:p>
        </w:tc>
      </w:tr>
      <w:tr w:rsidRPr="00717991" w:rsidR="00717991" w:rsidTr="00965344" w14:paraId="48119498" w14:textId="77777777">
        <w:trPr>
          <w:trHeight w:val="233"/>
        </w:trPr>
        <w:tc>
          <w:tcPr>
            <w:tcW w:w="0" w:type="auto"/>
            <w:vMerge/>
            <w:vAlign w:val="center"/>
            <w:hideMark/>
          </w:tcPr>
          <w:p w:rsidRPr="00717991" w:rsidR="00410C65" w:rsidP="00B663DE" w:rsidRDefault="00410C65" w14:paraId="6237414D" w14:textId="77777777"/>
        </w:tc>
        <w:tc>
          <w:tcPr>
            <w:tcW w:w="1201" w:type="dxa"/>
            <w:shd w:val="clear" w:color="auto" w:fill="auto"/>
            <w:tcMar>
              <w:top w:w="8" w:type="dxa"/>
              <w:left w:w="44" w:type="dxa"/>
              <w:bottom w:w="0" w:type="dxa"/>
              <w:right w:w="44" w:type="dxa"/>
            </w:tcMar>
            <w:vAlign w:val="center"/>
            <w:hideMark/>
          </w:tcPr>
          <w:p w:rsidRPr="00717991" w:rsidR="00410C65" w:rsidP="00B663DE" w:rsidRDefault="00410C65" w14:paraId="7CD10142" w14:textId="77777777">
            <w:r w:rsidRPr="00717991">
              <w:t>300</w:t>
            </w:r>
          </w:p>
        </w:tc>
        <w:tc>
          <w:tcPr>
            <w:tcW w:w="4208" w:type="dxa"/>
            <w:shd w:val="clear" w:color="auto" w:fill="auto"/>
            <w:tcMar>
              <w:top w:w="8" w:type="dxa"/>
              <w:left w:w="44" w:type="dxa"/>
              <w:bottom w:w="0" w:type="dxa"/>
              <w:right w:w="44" w:type="dxa"/>
            </w:tcMar>
            <w:vAlign w:val="center"/>
            <w:hideMark/>
          </w:tcPr>
          <w:p w:rsidRPr="00717991" w:rsidR="00410C65" w:rsidP="00B663DE" w:rsidRDefault="00410C65" w14:paraId="792A3C75" w14:textId="77777777">
            <w:r w:rsidRPr="00717991">
              <w:t>Missing subject address</w:t>
            </w:r>
          </w:p>
        </w:tc>
        <w:tc>
          <w:tcPr>
            <w:tcW w:w="2424" w:type="dxa"/>
            <w:shd w:val="clear" w:color="auto" w:fill="auto"/>
            <w:tcMar>
              <w:top w:w="8" w:type="dxa"/>
              <w:left w:w="8" w:type="dxa"/>
              <w:bottom w:w="0" w:type="dxa"/>
              <w:right w:w="8" w:type="dxa"/>
            </w:tcMar>
            <w:hideMark/>
          </w:tcPr>
          <w:p w:rsidRPr="00717991" w:rsidR="00410C65" w:rsidP="00B663DE" w:rsidRDefault="00410C65" w14:paraId="645E3B87" w14:textId="369BF48F">
            <w:r w:rsidRPr="00717991">
              <w:t xml:space="preserve">UAD Compliance Finding </w:t>
            </w:r>
          </w:p>
        </w:tc>
        <w:tc>
          <w:tcPr>
            <w:tcW w:w="1275" w:type="dxa"/>
            <w:shd w:val="clear" w:color="auto" w:fill="auto"/>
            <w:tcMar>
              <w:top w:w="8" w:type="dxa"/>
              <w:left w:w="8" w:type="dxa"/>
              <w:bottom w:w="0" w:type="dxa"/>
              <w:right w:w="8" w:type="dxa"/>
            </w:tcMar>
            <w:hideMark/>
          </w:tcPr>
          <w:p w:rsidRPr="00717991" w:rsidR="00410C65" w:rsidP="00B663DE" w:rsidRDefault="00410C65" w14:paraId="0E1EA0F5" w14:textId="77777777">
            <w:r w:rsidRPr="00717991">
              <w:t>GSEs</w:t>
            </w:r>
          </w:p>
        </w:tc>
      </w:tr>
      <w:tr w:rsidRPr="00717991" w:rsidR="00717991" w:rsidTr="00965344" w14:paraId="76DB41A8" w14:textId="77777777">
        <w:trPr>
          <w:trHeight w:val="233"/>
        </w:trPr>
        <w:tc>
          <w:tcPr>
            <w:tcW w:w="1336" w:type="dxa"/>
            <w:vMerge w:val="restart"/>
            <w:shd w:val="clear" w:color="auto" w:fill="auto"/>
            <w:tcMar>
              <w:top w:w="8" w:type="dxa"/>
              <w:left w:w="44" w:type="dxa"/>
              <w:bottom w:w="0" w:type="dxa"/>
              <w:right w:w="44" w:type="dxa"/>
            </w:tcMar>
            <w:vAlign w:val="center"/>
          </w:tcPr>
          <w:p w:rsidRPr="00717991" w:rsidR="004D5512" w:rsidP="00B663DE" w:rsidRDefault="004D5512" w14:paraId="13E28454" w14:textId="7EF3B771">
            <w:r w:rsidRPr="00717991">
              <w:t>Subject Property Address</w:t>
            </w:r>
          </w:p>
        </w:tc>
        <w:tc>
          <w:tcPr>
            <w:tcW w:w="1201" w:type="dxa"/>
            <w:shd w:val="clear" w:color="auto" w:fill="auto"/>
            <w:tcMar>
              <w:top w:w="8" w:type="dxa"/>
              <w:left w:w="44" w:type="dxa"/>
              <w:bottom w:w="0" w:type="dxa"/>
              <w:right w:w="44" w:type="dxa"/>
            </w:tcMar>
            <w:vAlign w:val="center"/>
          </w:tcPr>
          <w:p w:rsidRPr="00717991" w:rsidR="004D5512" w:rsidP="00B663DE" w:rsidRDefault="004D5512" w14:paraId="73FB39DE" w14:textId="53B78BE8">
            <w:commentRangeStart w:id="154"/>
            <w:r w:rsidRPr="00717991">
              <w:t>301</w:t>
            </w:r>
          </w:p>
        </w:tc>
        <w:tc>
          <w:tcPr>
            <w:tcW w:w="4208" w:type="dxa"/>
            <w:shd w:val="clear" w:color="auto" w:fill="auto"/>
            <w:tcMar>
              <w:top w:w="8" w:type="dxa"/>
              <w:left w:w="44" w:type="dxa"/>
              <w:bottom w:w="0" w:type="dxa"/>
              <w:right w:w="44" w:type="dxa"/>
            </w:tcMar>
            <w:vAlign w:val="center"/>
          </w:tcPr>
          <w:p w:rsidRPr="00717991" w:rsidR="004D5512" w:rsidP="00B663DE" w:rsidRDefault="004D5512" w14:paraId="07E7F210" w14:textId="7FBD6359">
            <w:r w:rsidRPr="00717991">
              <w:t>Unknown subject address (new const)</w:t>
            </w:r>
          </w:p>
        </w:tc>
        <w:tc>
          <w:tcPr>
            <w:tcW w:w="2424" w:type="dxa"/>
            <w:shd w:val="clear" w:color="auto" w:fill="auto"/>
            <w:tcMar>
              <w:top w:w="8" w:type="dxa"/>
              <w:left w:w="8" w:type="dxa"/>
              <w:bottom w:w="0" w:type="dxa"/>
              <w:right w:w="8" w:type="dxa"/>
            </w:tcMar>
          </w:tcPr>
          <w:p w:rsidRPr="00717991" w:rsidR="004D5512" w:rsidP="00B663DE" w:rsidRDefault="004D5512" w14:paraId="683DFF64" w14:textId="7D6D8CDD">
            <w:r w:rsidRPr="00717991">
              <w:t>Proprietary Finding</w:t>
            </w:r>
          </w:p>
        </w:tc>
        <w:tc>
          <w:tcPr>
            <w:tcW w:w="1275" w:type="dxa"/>
            <w:shd w:val="clear" w:color="auto" w:fill="auto"/>
            <w:tcMar>
              <w:top w:w="8" w:type="dxa"/>
              <w:left w:w="8" w:type="dxa"/>
              <w:bottom w:w="0" w:type="dxa"/>
              <w:right w:w="8" w:type="dxa"/>
            </w:tcMar>
          </w:tcPr>
          <w:p w:rsidRPr="00717991" w:rsidR="004D5512" w:rsidP="00B663DE" w:rsidRDefault="004D5512" w14:paraId="2D7B8648" w14:textId="03D5D5D3">
            <w:r w:rsidRPr="00717991">
              <w:t>GSEs</w:t>
            </w:r>
            <w:commentRangeEnd w:id="154"/>
            <w:r w:rsidRPr="00717991">
              <w:rPr>
                <w:rStyle w:val="CommentReference"/>
                <w:rFonts w:ascii="Times New Roman" w:hAnsi="Times New Roman" w:cs="Times New Roman"/>
                <w:color w:val="000000" w:themeColor="text1"/>
                <w:sz w:val="22"/>
                <w:szCs w:val="22"/>
              </w:rPr>
              <w:commentReference w:id="154"/>
            </w:r>
          </w:p>
        </w:tc>
      </w:tr>
      <w:tr w:rsidRPr="00717991" w:rsidR="00717991" w:rsidTr="00965344" w14:paraId="53E5D31C" w14:textId="77777777">
        <w:trPr>
          <w:trHeight w:val="233"/>
        </w:trPr>
        <w:tc>
          <w:tcPr>
            <w:tcW w:w="1336" w:type="dxa"/>
            <w:vMerge/>
            <w:shd w:val="clear" w:color="auto" w:fill="auto"/>
            <w:tcMar>
              <w:top w:w="8" w:type="dxa"/>
              <w:left w:w="44" w:type="dxa"/>
              <w:bottom w:w="0" w:type="dxa"/>
              <w:right w:w="44" w:type="dxa"/>
            </w:tcMar>
            <w:vAlign w:val="center"/>
            <w:hideMark/>
          </w:tcPr>
          <w:p w:rsidRPr="00717991" w:rsidR="004D5512" w:rsidP="00B663DE" w:rsidRDefault="004D5512" w14:paraId="657E70E5" w14:textId="614776BE"/>
        </w:tc>
        <w:tc>
          <w:tcPr>
            <w:tcW w:w="1201" w:type="dxa"/>
            <w:shd w:val="clear" w:color="auto" w:fill="auto"/>
            <w:tcMar>
              <w:top w:w="8" w:type="dxa"/>
              <w:left w:w="44" w:type="dxa"/>
              <w:bottom w:w="0" w:type="dxa"/>
              <w:right w:w="44" w:type="dxa"/>
            </w:tcMar>
            <w:vAlign w:val="center"/>
            <w:hideMark/>
          </w:tcPr>
          <w:p w:rsidRPr="00717991" w:rsidR="004D5512" w:rsidP="00B663DE" w:rsidRDefault="004D5512" w14:paraId="3EBDEDB0" w14:textId="77777777">
            <w:r w:rsidRPr="00717991">
              <w:t>302a</w:t>
            </w:r>
          </w:p>
        </w:tc>
        <w:tc>
          <w:tcPr>
            <w:tcW w:w="4208" w:type="dxa"/>
            <w:shd w:val="clear" w:color="auto" w:fill="auto"/>
            <w:tcMar>
              <w:top w:w="8" w:type="dxa"/>
              <w:left w:w="44" w:type="dxa"/>
              <w:bottom w:w="0" w:type="dxa"/>
              <w:right w:w="44" w:type="dxa"/>
            </w:tcMar>
            <w:vAlign w:val="center"/>
            <w:hideMark/>
          </w:tcPr>
          <w:p w:rsidRPr="00717991" w:rsidR="004D5512" w:rsidP="00B663DE" w:rsidRDefault="004D5512" w14:paraId="17545361" w14:textId="77777777">
            <w:r w:rsidRPr="00717991">
              <w:t>Unknown subject address (not new construction)</w:t>
            </w:r>
          </w:p>
        </w:tc>
        <w:tc>
          <w:tcPr>
            <w:tcW w:w="2424" w:type="dxa"/>
            <w:shd w:val="clear" w:color="auto" w:fill="auto"/>
            <w:tcMar>
              <w:top w:w="8" w:type="dxa"/>
              <w:left w:w="8" w:type="dxa"/>
              <w:bottom w:w="0" w:type="dxa"/>
              <w:right w:w="8" w:type="dxa"/>
            </w:tcMar>
            <w:hideMark/>
          </w:tcPr>
          <w:p w:rsidRPr="00717991" w:rsidR="004D5512" w:rsidP="00B663DE" w:rsidRDefault="004D5512" w14:paraId="190F6CEF" w14:textId="77777777">
            <w:r w:rsidRPr="00717991">
              <w:t>Proprietary Finding</w:t>
            </w:r>
          </w:p>
        </w:tc>
        <w:tc>
          <w:tcPr>
            <w:tcW w:w="1275" w:type="dxa"/>
            <w:shd w:val="clear" w:color="auto" w:fill="auto"/>
            <w:tcMar>
              <w:top w:w="8" w:type="dxa"/>
              <w:left w:w="8" w:type="dxa"/>
              <w:bottom w:w="0" w:type="dxa"/>
              <w:right w:w="8" w:type="dxa"/>
            </w:tcMar>
            <w:hideMark/>
          </w:tcPr>
          <w:p w:rsidRPr="00717991" w:rsidR="004D5512" w:rsidP="00B663DE" w:rsidRDefault="004D5512" w14:paraId="7FD2C53E" w14:textId="77777777">
            <w:r w:rsidRPr="00717991">
              <w:t>GSEs</w:t>
            </w:r>
          </w:p>
        </w:tc>
      </w:tr>
      <w:tr w:rsidRPr="00717991" w:rsidR="00717991" w:rsidTr="00965344" w14:paraId="2362B58A" w14:textId="77777777">
        <w:trPr>
          <w:trHeight w:val="233"/>
        </w:trPr>
        <w:tc>
          <w:tcPr>
            <w:tcW w:w="0" w:type="auto"/>
            <w:vMerge/>
            <w:shd w:val="clear" w:color="auto" w:fill="auto"/>
            <w:vAlign w:val="center"/>
            <w:hideMark/>
          </w:tcPr>
          <w:p w:rsidRPr="00717991" w:rsidR="004D5512" w:rsidP="00B663DE" w:rsidRDefault="004D5512" w14:paraId="32E0AF1E" w14:textId="77777777"/>
        </w:tc>
        <w:tc>
          <w:tcPr>
            <w:tcW w:w="1201" w:type="dxa"/>
            <w:shd w:val="clear" w:color="auto" w:fill="auto"/>
            <w:tcMar>
              <w:top w:w="8" w:type="dxa"/>
              <w:left w:w="44" w:type="dxa"/>
              <w:bottom w:w="0" w:type="dxa"/>
              <w:right w:w="44" w:type="dxa"/>
            </w:tcMar>
            <w:vAlign w:val="center"/>
            <w:hideMark/>
          </w:tcPr>
          <w:p w:rsidRPr="00717991" w:rsidR="004D5512" w:rsidP="00B663DE" w:rsidRDefault="004D5512" w14:paraId="70AAD27C" w14:textId="77777777">
            <w:r w:rsidRPr="00717991">
              <w:t>302b</w:t>
            </w:r>
          </w:p>
        </w:tc>
        <w:tc>
          <w:tcPr>
            <w:tcW w:w="4208" w:type="dxa"/>
            <w:shd w:val="clear" w:color="auto" w:fill="auto"/>
            <w:tcMar>
              <w:top w:w="8" w:type="dxa"/>
              <w:left w:w="44" w:type="dxa"/>
              <w:bottom w:w="0" w:type="dxa"/>
              <w:right w:w="44" w:type="dxa"/>
            </w:tcMar>
            <w:vAlign w:val="center"/>
            <w:hideMark/>
          </w:tcPr>
          <w:p w:rsidRPr="00717991" w:rsidR="004D5512" w:rsidP="00B663DE" w:rsidRDefault="004D5512" w14:paraId="6459CEEA" w14:textId="77777777">
            <w:r w:rsidRPr="00717991">
              <w:t>Unknown subject address (not new construction) - Puerto Rico</w:t>
            </w:r>
          </w:p>
        </w:tc>
        <w:tc>
          <w:tcPr>
            <w:tcW w:w="2424" w:type="dxa"/>
            <w:shd w:val="clear" w:color="auto" w:fill="auto"/>
            <w:tcMar>
              <w:top w:w="8" w:type="dxa"/>
              <w:left w:w="8" w:type="dxa"/>
              <w:bottom w:w="0" w:type="dxa"/>
              <w:right w:w="8" w:type="dxa"/>
            </w:tcMar>
            <w:hideMark/>
          </w:tcPr>
          <w:p w:rsidRPr="00717991" w:rsidR="004D5512" w:rsidP="00B663DE" w:rsidRDefault="004D5512" w14:paraId="6463C830" w14:textId="77777777">
            <w:r w:rsidRPr="00717991">
              <w:t>Proprietary Finding</w:t>
            </w:r>
          </w:p>
        </w:tc>
        <w:tc>
          <w:tcPr>
            <w:tcW w:w="1275" w:type="dxa"/>
            <w:shd w:val="clear" w:color="auto" w:fill="auto"/>
            <w:tcMar>
              <w:top w:w="8" w:type="dxa"/>
              <w:left w:w="8" w:type="dxa"/>
              <w:bottom w:w="0" w:type="dxa"/>
              <w:right w:w="8" w:type="dxa"/>
            </w:tcMar>
            <w:hideMark/>
          </w:tcPr>
          <w:p w:rsidRPr="00717991" w:rsidR="004D5512" w:rsidP="00B663DE" w:rsidRDefault="004D5512" w14:paraId="6303C9D4" w14:textId="77777777">
            <w:r w:rsidRPr="00717991">
              <w:t>GSEs</w:t>
            </w:r>
          </w:p>
        </w:tc>
      </w:tr>
      <w:tr w:rsidRPr="00717991" w:rsidR="00717991" w:rsidTr="00965344" w14:paraId="6181FCF4" w14:textId="77777777">
        <w:trPr>
          <w:trHeight w:val="482"/>
        </w:trPr>
        <w:tc>
          <w:tcPr>
            <w:tcW w:w="0" w:type="auto"/>
            <w:vMerge/>
            <w:shd w:val="clear" w:color="auto" w:fill="auto"/>
            <w:vAlign w:val="center"/>
            <w:hideMark/>
          </w:tcPr>
          <w:p w:rsidRPr="00717991" w:rsidR="004D5512" w:rsidP="00B663DE" w:rsidRDefault="004D5512" w14:paraId="1CDB3BB6" w14:textId="77777777"/>
        </w:tc>
        <w:tc>
          <w:tcPr>
            <w:tcW w:w="1201" w:type="dxa"/>
            <w:shd w:val="clear" w:color="auto" w:fill="auto"/>
            <w:tcMar>
              <w:top w:w="8" w:type="dxa"/>
              <w:left w:w="44" w:type="dxa"/>
              <w:bottom w:w="0" w:type="dxa"/>
              <w:right w:w="44" w:type="dxa"/>
            </w:tcMar>
            <w:vAlign w:val="center"/>
            <w:hideMark/>
          </w:tcPr>
          <w:p w:rsidRPr="00717991" w:rsidR="004D5512" w:rsidP="00B663DE" w:rsidRDefault="004D5512" w14:paraId="218E8106" w14:textId="10E06A0E">
            <w:r w:rsidRPr="00717991">
              <w:t>303a</w:t>
            </w:r>
          </w:p>
        </w:tc>
        <w:tc>
          <w:tcPr>
            <w:tcW w:w="4208" w:type="dxa"/>
            <w:shd w:val="clear" w:color="auto" w:fill="auto"/>
            <w:tcMar>
              <w:top w:w="8" w:type="dxa"/>
              <w:left w:w="44" w:type="dxa"/>
              <w:bottom w:w="0" w:type="dxa"/>
              <w:right w:w="44" w:type="dxa"/>
            </w:tcMar>
            <w:vAlign w:val="center"/>
            <w:hideMark/>
          </w:tcPr>
          <w:p w:rsidRPr="00717991" w:rsidR="004D5512" w:rsidP="00B663DE" w:rsidRDefault="004D5512" w14:paraId="72F876BA" w14:textId="77777777">
            <w:r w:rsidRPr="00717991">
              <w:t>Invalid address - unit number required but not validated</w:t>
            </w:r>
          </w:p>
        </w:tc>
        <w:tc>
          <w:tcPr>
            <w:tcW w:w="2424" w:type="dxa"/>
            <w:shd w:val="clear" w:color="auto" w:fill="auto"/>
            <w:tcMar>
              <w:top w:w="8" w:type="dxa"/>
              <w:left w:w="8" w:type="dxa"/>
              <w:bottom w:w="0" w:type="dxa"/>
              <w:right w:w="8" w:type="dxa"/>
            </w:tcMar>
            <w:hideMark/>
          </w:tcPr>
          <w:p w:rsidRPr="00717991" w:rsidR="004D5512" w:rsidP="00B663DE" w:rsidRDefault="004D5512" w14:paraId="40EFBC93" w14:textId="77777777">
            <w:r w:rsidRPr="00717991">
              <w:t>Proprietary Finding</w:t>
            </w:r>
          </w:p>
        </w:tc>
        <w:tc>
          <w:tcPr>
            <w:tcW w:w="1275" w:type="dxa"/>
            <w:shd w:val="clear" w:color="auto" w:fill="auto"/>
            <w:tcMar>
              <w:top w:w="8" w:type="dxa"/>
              <w:left w:w="8" w:type="dxa"/>
              <w:bottom w:w="0" w:type="dxa"/>
              <w:right w:w="8" w:type="dxa"/>
            </w:tcMar>
            <w:hideMark/>
          </w:tcPr>
          <w:p w:rsidRPr="00717991" w:rsidR="004D5512" w:rsidP="00B663DE" w:rsidRDefault="004D5512" w14:paraId="482228BF" w14:textId="77777777">
            <w:r w:rsidRPr="00717991">
              <w:t>GSEs</w:t>
            </w:r>
          </w:p>
        </w:tc>
      </w:tr>
      <w:tr w:rsidRPr="00717991" w:rsidR="00717991" w:rsidTr="00965344" w14:paraId="14CBBC26" w14:textId="77777777">
        <w:trPr>
          <w:trHeight w:val="482"/>
        </w:trPr>
        <w:tc>
          <w:tcPr>
            <w:tcW w:w="0" w:type="auto"/>
            <w:vMerge/>
            <w:shd w:val="clear" w:color="auto" w:fill="auto"/>
            <w:vAlign w:val="center"/>
          </w:tcPr>
          <w:p w:rsidRPr="00717991" w:rsidR="004D5512" w:rsidP="00B663DE" w:rsidRDefault="004D5512" w14:paraId="36DB6D5F" w14:textId="77777777"/>
        </w:tc>
        <w:tc>
          <w:tcPr>
            <w:tcW w:w="1201" w:type="dxa"/>
            <w:shd w:val="clear" w:color="auto" w:fill="auto"/>
            <w:tcMar>
              <w:top w:w="8" w:type="dxa"/>
              <w:left w:w="44" w:type="dxa"/>
              <w:bottom w:w="0" w:type="dxa"/>
              <w:right w:w="44" w:type="dxa"/>
            </w:tcMar>
            <w:vAlign w:val="center"/>
          </w:tcPr>
          <w:p w:rsidRPr="00717991" w:rsidR="004D5512" w:rsidP="00B663DE" w:rsidRDefault="004D5512" w14:paraId="1AFF96C7" w14:textId="0C515E73">
            <w:r w:rsidRPr="00717991">
              <w:t>303b</w:t>
            </w:r>
          </w:p>
        </w:tc>
        <w:tc>
          <w:tcPr>
            <w:tcW w:w="4208" w:type="dxa"/>
            <w:shd w:val="clear" w:color="auto" w:fill="auto"/>
            <w:tcMar>
              <w:top w:w="8" w:type="dxa"/>
              <w:left w:w="44" w:type="dxa"/>
              <w:bottom w:w="0" w:type="dxa"/>
              <w:right w:w="44" w:type="dxa"/>
            </w:tcMar>
            <w:vAlign w:val="center"/>
          </w:tcPr>
          <w:p w:rsidRPr="00717991" w:rsidR="004D5512" w:rsidP="00B663DE" w:rsidRDefault="004D5512" w14:paraId="5A480BC9" w14:textId="2D715EE7">
            <w:r w:rsidRPr="00717991">
              <w:t>Invalid address - unit number required or not validated - Puerto Rico</w:t>
            </w:r>
          </w:p>
        </w:tc>
        <w:tc>
          <w:tcPr>
            <w:tcW w:w="2424" w:type="dxa"/>
            <w:shd w:val="clear" w:color="auto" w:fill="auto"/>
            <w:tcMar>
              <w:top w:w="8" w:type="dxa"/>
              <w:left w:w="8" w:type="dxa"/>
              <w:bottom w:w="0" w:type="dxa"/>
              <w:right w:w="8" w:type="dxa"/>
            </w:tcMar>
          </w:tcPr>
          <w:p w:rsidRPr="00717991" w:rsidR="004D5512" w:rsidP="00B663DE" w:rsidRDefault="004D5512" w14:paraId="18F90067" w14:textId="7998F385">
            <w:r w:rsidRPr="00717991">
              <w:t>Proprietary Finding</w:t>
            </w:r>
          </w:p>
        </w:tc>
        <w:tc>
          <w:tcPr>
            <w:tcW w:w="1275" w:type="dxa"/>
            <w:shd w:val="clear" w:color="auto" w:fill="auto"/>
            <w:tcMar>
              <w:top w:w="8" w:type="dxa"/>
              <w:left w:w="8" w:type="dxa"/>
              <w:bottom w:w="0" w:type="dxa"/>
              <w:right w:w="8" w:type="dxa"/>
            </w:tcMar>
          </w:tcPr>
          <w:p w:rsidRPr="00717991" w:rsidR="004D5512" w:rsidP="00B663DE" w:rsidRDefault="004D5512" w14:paraId="239135DA" w14:textId="2D7A9AFF">
            <w:r w:rsidRPr="00717991">
              <w:t>GSEs</w:t>
            </w:r>
          </w:p>
        </w:tc>
      </w:tr>
      <w:tr w:rsidRPr="00717991" w:rsidR="00717991" w:rsidTr="00965344" w14:paraId="4DBBD727" w14:textId="77777777">
        <w:trPr>
          <w:trHeight w:val="482"/>
        </w:trPr>
        <w:tc>
          <w:tcPr>
            <w:tcW w:w="0" w:type="auto"/>
            <w:vMerge/>
            <w:shd w:val="clear" w:color="auto" w:fill="auto"/>
            <w:vAlign w:val="center"/>
          </w:tcPr>
          <w:p w:rsidRPr="00717991" w:rsidR="004D5512" w:rsidP="00B663DE" w:rsidRDefault="004D5512" w14:paraId="23B0ED18" w14:textId="77777777"/>
        </w:tc>
        <w:tc>
          <w:tcPr>
            <w:tcW w:w="1201" w:type="dxa"/>
            <w:shd w:val="clear" w:color="auto" w:fill="auto"/>
            <w:tcMar>
              <w:top w:w="8" w:type="dxa"/>
              <w:left w:w="44" w:type="dxa"/>
              <w:bottom w:w="0" w:type="dxa"/>
              <w:right w:w="44" w:type="dxa"/>
            </w:tcMar>
            <w:vAlign w:val="center"/>
          </w:tcPr>
          <w:p w:rsidRPr="00717991" w:rsidR="004D5512" w:rsidP="00B663DE" w:rsidRDefault="004D5512" w14:paraId="55848124" w14:textId="31DDDCD3">
            <w:commentRangeStart w:id="155"/>
            <w:r w:rsidRPr="00717991">
              <w:t>304</w:t>
            </w:r>
          </w:p>
        </w:tc>
        <w:tc>
          <w:tcPr>
            <w:tcW w:w="4208" w:type="dxa"/>
            <w:shd w:val="clear" w:color="auto" w:fill="auto"/>
            <w:tcMar>
              <w:top w:w="8" w:type="dxa"/>
              <w:left w:w="44" w:type="dxa"/>
              <w:bottom w:w="0" w:type="dxa"/>
              <w:right w:w="44" w:type="dxa"/>
            </w:tcMar>
            <w:vAlign w:val="center"/>
          </w:tcPr>
          <w:p w:rsidRPr="00717991" w:rsidR="004D5512" w:rsidP="00B663DE" w:rsidRDefault="004D5512" w14:paraId="575B3099" w14:textId="6F88442B">
            <w:r w:rsidRPr="00717991">
              <w:t>Invalid address - multiple units per address</w:t>
            </w:r>
          </w:p>
        </w:tc>
        <w:tc>
          <w:tcPr>
            <w:tcW w:w="2424" w:type="dxa"/>
            <w:shd w:val="clear" w:color="auto" w:fill="auto"/>
            <w:tcMar>
              <w:top w:w="8" w:type="dxa"/>
              <w:left w:w="8" w:type="dxa"/>
              <w:bottom w:w="0" w:type="dxa"/>
              <w:right w:w="8" w:type="dxa"/>
            </w:tcMar>
          </w:tcPr>
          <w:p w:rsidRPr="00717991" w:rsidR="004D5512" w:rsidP="00B663DE" w:rsidRDefault="004D5512" w14:paraId="60643459" w14:textId="37B4469C">
            <w:r w:rsidRPr="00717991">
              <w:t>Proprietary Finding</w:t>
            </w:r>
          </w:p>
        </w:tc>
        <w:tc>
          <w:tcPr>
            <w:tcW w:w="1275" w:type="dxa"/>
            <w:shd w:val="clear" w:color="auto" w:fill="auto"/>
            <w:tcMar>
              <w:top w:w="8" w:type="dxa"/>
              <w:left w:w="8" w:type="dxa"/>
              <w:bottom w:w="0" w:type="dxa"/>
              <w:right w:w="8" w:type="dxa"/>
            </w:tcMar>
          </w:tcPr>
          <w:p w:rsidRPr="00717991" w:rsidR="004D5512" w:rsidP="00B663DE" w:rsidRDefault="004D5512" w14:paraId="7F392134" w14:textId="5FB2BF60">
            <w:r w:rsidRPr="00717991">
              <w:t>GSEs</w:t>
            </w:r>
            <w:commentRangeEnd w:id="155"/>
            <w:r w:rsidRPr="00717991">
              <w:rPr>
                <w:rStyle w:val="CommentReference"/>
                <w:rFonts w:ascii="Times New Roman" w:hAnsi="Times New Roman" w:cs="Times New Roman"/>
                <w:color w:val="000000" w:themeColor="text1"/>
                <w:sz w:val="22"/>
                <w:szCs w:val="22"/>
              </w:rPr>
              <w:commentReference w:id="155"/>
            </w:r>
          </w:p>
        </w:tc>
      </w:tr>
      <w:tr w:rsidRPr="00717991" w:rsidR="00717991" w:rsidTr="00965344" w14:paraId="46077E1B" w14:textId="77777777">
        <w:trPr>
          <w:trHeight w:val="251"/>
        </w:trPr>
        <w:tc>
          <w:tcPr>
            <w:tcW w:w="0" w:type="auto"/>
            <w:vMerge w:val="restart"/>
            <w:shd w:val="clear" w:color="auto" w:fill="auto"/>
            <w:vAlign w:val="center"/>
            <w:hideMark/>
          </w:tcPr>
          <w:p w:rsidRPr="00717991" w:rsidR="008053B3" w:rsidP="00B663DE" w:rsidRDefault="008053B3" w14:paraId="52D2071D" w14:textId="10396C1E">
            <w:r w:rsidRPr="00717991">
              <w:t>Appraisal Data</w:t>
            </w:r>
          </w:p>
        </w:tc>
        <w:tc>
          <w:tcPr>
            <w:tcW w:w="1201" w:type="dxa"/>
            <w:shd w:val="clear" w:color="auto" w:fill="auto"/>
            <w:tcMar>
              <w:top w:w="8" w:type="dxa"/>
              <w:left w:w="44" w:type="dxa"/>
              <w:bottom w:w="0" w:type="dxa"/>
              <w:right w:w="44" w:type="dxa"/>
            </w:tcMar>
            <w:vAlign w:val="center"/>
            <w:hideMark/>
          </w:tcPr>
          <w:p w:rsidRPr="00717991" w:rsidR="008053B3" w:rsidP="00B663DE" w:rsidRDefault="008053B3" w14:paraId="5E67C1A5" w14:textId="77777777">
            <w:r w:rsidRPr="00717991">
              <w:t>401</w:t>
            </w:r>
          </w:p>
        </w:tc>
        <w:tc>
          <w:tcPr>
            <w:tcW w:w="4208" w:type="dxa"/>
            <w:shd w:val="clear" w:color="auto" w:fill="auto"/>
            <w:tcMar>
              <w:top w:w="8" w:type="dxa"/>
              <w:left w:w="44" w:type="dxa"/>
              <w:bottom w:w="0" w:type="dxa"/>
              <w:right w:w="44" w:type="dxa"/>
            </w:tcMar>
            <w:vAlign w:val="center"/>
            <w:hideMark/>
          </w:tcPr>
          <w:p w:rsidRPr="00717991" w:rsidR="008053B3" w:rsidP="00B663DE" w:rsidRDefault="008053B3" w14:paraId="4D7CB62D" w14:textId="77777777">
            <w:r w:rsidRPr="00717991">
              <w:t>UAD Compliance Check – At least one Fatal UAD Finding</w:t>
            </w:r>
          </w:p>
        </w:tc>
        <w:tc>
          <w:tcPr>
            <w:tcW w:w="2424" w:type="dxa"/>
            <w:shd w:val="clear" w:color="auto" w:fill="auto"/>
            <w:tcMar>
              <w:top w:w="8" w:type="dxa"/>
              <w:left w:w="8" w:type="dxa"/>
              <w:bottom w:w="0" w:type="dxa"/>
              <w:right w:w="8" w:type="dxa"/>
            </w:tcMar>
            <w:hideMark/>
          </w:tcPr>
          <w:p w:rsidRPr="00717991" w:rsidR="008053B3" w:rsidP="00B663DE" w:rsidRDefault="008053B3" w14:paraId="4465B104" w14:textId="77777777">
            <w:r w:rsidRPr="00717991">
              <w:t>Remove*</w:t>
            </w:r>
          </w:p>
        </w:tc>
        <w:tc>
          <w:tcPr>
            <w:tcW w:w="1275" w:type="dxa"/>
            <w:shd w:val="clear" w:color="auto" w:fill="auto"/>
            <w:tcMar>
              <w:top w:w="8" w:type="dxa"/>
              <w:left w:w="8" w:type="dxa"/>
              <w:bottom w:w="0" w:type="dxa"/>
              <w:right w:w="8" w:type="dxa"/>
            </w:tcMar>
            <w:hideMark/>
          </w:tcPr>
          <w:p w:rsidRPr="00717991" w:rsidR="008053B3" w:rsidP="00B663DE" w:rsidRDefault="008053B3" w14:paraId="0C44CA09" w14:textId="77777777">
            <w:r w:rsidRPr="00717991">
              <w:t>-</w:t>
            </w:r>
          </w:p>
        </w:tc>
      </w:tr>
      <w:tr w:rsidRPr="00717991" w:rsidR="00717991" w:rsidTr="00965344" w14:paraId="47A75274" w14:textId="77777777">
        <w:trPr>
          <w:trHeight w:val="227"/>
        </w:trPr>
        <w:tc>
          <w:tcPr>
            <w:tcW w:w="0" w:type="auto"/>
            <w:vMerge/>
            <w:shd w:val="clear" w:color="auto" w:fill="auto"/>
            <w:vAlign w:val="center"/>
            <w:hideMark/>
          </w:tcPr>
          <w:p w:rsidRPr="00717991" w:rsidR="008053B3" w:rsidP="00B663DE" w:rsidRDefault="008053B3" w14:paraId="287DAC8C" w14:textId="77777777"/>
        </w:tc>
        <w:tc>
          <w:tcPr>
            <w:tcW w:w="1201" w:type="dxa"/>
            <w:shd w:val="clear" w:color="auto" w:fill="auto"/>
            <w:tcMar>
              <w:top w:w="8" w:type="dxa"/>
              <w:left w:w="44" w:type="dxa"/>
              <w:bottom w:w="0" w:type="dxa"/>
              <w:right w:w="44" w:type="dxa"/>
            </w:tcMar>
            <w:vAlign w:val="center"/>
            <w:hideMark/>
          </w:tcPr>
          <w:p w:rsidRPr="00717991" w:rsidR="008053B3" w:rsidP="00B663DE" w:rsidRDefault="008053B3" w14:paraId="78514F6C" w14:textId="77777777">
            <w:r w:rsidRPr="00717991">
              <w:t>402</w:t>
            </w:r>
          </w:p>
        </w:tc>
        <w:tc>
          <w:tcPr>
            <w:tcW w:w="4208" w:type="dxa"/>
            <w:shd w:val="clear" w:color="auto" w:fill="auto"/>
            <w:tcMar>
              <w:top w:w="8" w:type="dxa"/>
              <w:left w:w="44" w:type="dxa"/>
              <w:bottom w:w="0" w:type="dxa"/>
              <w:right w:w="44" w:type="dxa"/>
            </w:tcMar>
            <w:vAlign w:val="center"/>
            <w:hideMark/>
          </w:tcPr>
          <w:p w:rsidRPr="00717991" w:rsidR="008053B3" w:rsidP="00B663DE" w:rsidRDefault="008053B3" w14:paraId="6260D6E5" w14:textId="77777777">
            <w:r w:rsidRPr="00717991">
              <w:t>UAD Compliance Check – All Warning UAD Findings</w:t>
            </w:r>
          </w:p>
        </w:tc>
        <w:tc>
          <w:tcPr>
            <w:tcW w:w="2424" w:type="dxa"/>
            <w:shd w:val="clear" w:color="auto" w:fill="auto"/>
            <w:tcMar>
              <w:top w:w="8" w:type="dxa"/>
              <w:left w:w="8" w:type="dxa"/>
              <w:bottom w:w="0" w:type="dxa"/>
              <w:right w:w="8" w:type="dxa"/>
            </w:tcMar>
            <w:hideMark/>
          </w:tcPr>
          <w:p w:rsidRPr="00717991" w:rsidR="008053B3" w:rsidP="00B663DE" w:rsidRDefault="008053B3" w14:paraId="3821085A" w14:textId="77777777">
            <w:r w:rsidRPr="00717991">
              <w:t>Remove*</w:t>
            </w:r>
          </w:p>
        </w:tc>
        <w:tc>
          <w:tcPr>
            <w:tcW w:w="1275" w:type="dxa"/>
            <w:shd w:val="clear" w:color="auto" w:fill="auto"/>
            <w:tcMar>
              <w:top w:w="8" w:type="dxa"/>
              <w:left w:w="8" w:type="dxa"/>
              <w:bottom w:w="0" w:type="dxa"/>
              <w:right w:w="8" w:type="dxa"/>
            </w:tcMar>
            <w:hideMark/>
          </w:tcPr>
          <w:p w:rsidRPr="00717991" w:rsidR="008053B3" w:rsidP="00B663DE" w:rsidRDefault="008053B3" w14:paraId="664A3385" w14:textId="77777777">
            <w:r w:rsidRPr="00717991">
              <w:t>-</w:t>
            </w:r>
          </w:p>
        </w:tc>
      </w:tr>
      <w:tr w:rsidRPr="00717991" w:rsidR="00717991" w:rsidTr="00965344" w14:paraId="461F9A27" w14:textId="77777777">
        <w:trPr>
          <w:trHeight w:val="172"/>
        </w:trPr>
        <w:tc>
          <w:tcPr>
            <w:tcW w:w="1336" w:type="dxa"/>
            <w:vMerge w:val="restart"/>
            <w:shd w:val="clear" w:color="auto" w:fill="auto"/>
            <w:tcMar>
              <w:top w:w="8" w:type="dxa"/>
              <w:left w:w="44" w:type="dxa"/>
              <w:bottom w:w="0" w:type="dxa"/>
              <w:right w:w="44" w:type="dxa"/>
            </w:tcMar>
            <w:vAlign w:val="center"/>
            <w:hideMark/>
          </w:tcPr>
          <w:p w:rsidRPr="00717991" w:rsidR="00BF68F0" w:rsidP="00B663DE" w:rsidRDefault="00BF68F0" w14:paraId="7912FD82" w14:textId="392B8180">
            <w:r w:rsidRPr="00717991">
              <w:t>System</w:t>
            </w:r>
          </w:p>
        </w:tc>
        <w:tc>
          <w:tcPr>
            <w:tcW w:w="1201" w:type="dxa"/>
            <w:shd w:val="clear" w:color="auto" w:fill="auto"/>
            <w:tcMar>
              <w:top w:w="8" w:type="dxa"/>
              <w:left w:w="44" w:type="dxa"/>
              <w:bottom w:w="0" w:type="dxa"/>
              <w:right w:w="44" w:type="dxa"/>
            </w:tcMar>
            <w:hideMark/>
          </w:tcPr>
          <w:p w:rsidRPr="00717991" w:rsidR="00BF68F0" w:rsidP="00B663DE" w:rsidRDefault="00BF68F0" w14:paraId="68946E78" w14:textId="77777777">
            <w:r w:rsidRPr="00717991">
              <w:t>9000</w:t>
            </w:r>
          </w:p>
        </w:tc>
        <w:tc>
          <w:tcPr>
            <w:tcW w:w="4208" w:type="dxa"/>
            <w:shd w:val="clear" w:color="auto" w:fill="auto"/>
            <w:tcMar>
              <w:top w:w="8" w:type="dxa"/>
              <w:left w:w="44" w:type="dxa"/>
              <w:bottom w:w="0" w:type="dxa"/>
              <w:right w:w="44" w:type="dxa"/>
            </w:tcMar>
            <w:hideMark/>
          </w:tcPr>
          <w:p w:rsidRPr="00717991" w:rsidR="00BF68F0" w:rsidP="00B663DE" w:rsidRDefault="00BF68F0" w14:paraId="215ED061" w14:textId="77777777">
            <w:r w:rsidRPr="00717991">
              <w:t>Invalid submission: File too large</w:t>
            </w:r>
          </w:p>
        </w:tc>
        <w:tc>
          <w:tcPr>
            <w:tcW w:w="2424" w:type="dxa"/>
            <w:shd w:val="clear" w:color="auto" w:fill="auto"/>
            <w:tcMar>
              <w:top w:w="8" w:type="dxa"/>
              <w:left w:w="8" w:type="dxa"/>
              <w:bottom w:w="0" w:type="dxa"/>
              <w:right w:w="8" w:type="dxa"/>
            </w:tcMar>
            <w:hideMark/>
          </w:tcPr>
          <w:p w:rsidRPr="00717991" w:rsidR="00BF68F0" w:rsidP="00B663DE" w:rsidRDefault="00BF68F0" w14:paraId="4D6CEA76" w14:textId="77777777">
            <w:r w:rsidRPr="00717991">
              <w:t>System Finding (Joint)</w:t>
            </w:r>
          </w:p>
        </w:tc>
        <w:tc>
          <w:tcPr>
            <w:tcW w:w="1275" w:type="dxa"/>
            <w:shd w:val="clear" w:color="auto" w:fill="auto"/>
            <w:tcMar>
              <w:top w:w="8" w:type="dxa"/>
              <w:left w:w="8" w:type="dxa"/>
              <w:bottom w:w="0" w:type="dxa"/>
              <w:right w:w="8" w:type="dxa"/>
            </w:tcMar>
            <w:hideMark/>
          </w:tcPr>
          <w:p w:rsidRPr="00717991" w:rsidR="00BF68F0" w:rsidP="00B663DE" w:rsidRDefault="00BF68F0" w14:paraId="666B86CF" w14:textId="77777777">
            <w:r w:rsidRPr="00717991">
              <w:t>UCDP</w:t>
            </w:r>
          </w:p>
        </w:tc>
      </w:tr>
      <w:tr w:rsidRPr="00717991" w:rsidR="00717991" w:rsidTr="00965344" w14:paraId="2286D615" w14:textId="77777777">
        <w:trPr>
          <w:trHeight w:val="233"/>
        </w:trPr>
        <w:tc>
          <w:tcPr>
            <w:tcW w:w="0" w:type="auto"/>
            <w:vMerge/>
            <w:vAlign w:val="center"/>
          </w:tcPr>
          <w:p w:rsidRPr="00717991" w:rsidR="00BF68F0" w:rsidP="00B663DE" w:rsidRDefault="00BF68F0" w14:paraId="662FE25D" w14:textId="41CF0DA8"/>
        </w:tc>
        <w:tc>
          <w:tcPr>
            <w:tcW w:w="1201" w:type="dxa"/>
            <w:shd w:val="clear" w:color="auto" w:fill="auto"/>
            <w:tcMar>
              <w:top w:w="8" w:type="dxa"/>
              <w:left w:w="44" w:type="dxa"/>
              <w:bottom w:w="0" w:type="dxa"/>
              <w:right w:w="44" w:type="dxa"/>
            </w:tcMar>
          </w:tcPr>
          <w:p w:rsidRPr="00717991" w:rsidR="00BF68F0" w:rsidP="00B663DE" w:rsidRDefault="00BF68F0" w14:paraId="560BECEA" w14:textId="4B55C2A0">
            <w:r w:rsidRPr="00717991">
              <w:t>9001</w:t>
            </w:r>
          </w:p>
        </w:tc>
        <w:tc>
          <w:tcPr>
            <w:tcW w:w="4208" w:type="dxa"/>
            <w:shd w:val="clear" w:color="auto" w:fill="auto"/>
            <w:tcMar>
              <w:top w:w="8" w:type="dxa"/>
              <w:left w:w="44" w:type="dxa"/>
              <w:bottom w:w="0" w:type="dxa"/>
              <w:right w:w="44" w:type="dxa"/>
            </w:tcMar>
          </w:tcPr>
          <w:p w:rsidRPr="00717991" w:rsidR="00BF68F0" w:rsidP="00B663DE" w:rsidRDefault="00BF68F0" w14:paraId="2165580C" w14:textId="77777777">
            <w:commentRangeStart w:id="156"/>
            <w:r w:rsidRPr="00717991">
              <w:t>Appraisal data in invalid format</w:t>
            </w:r>
          </w:p>
          <w:p w:rsidRPr="00717991" w:rsidR="00D745C2" w:rsidP="00B663DE" w:rsidRDefault="00D745C2" w14:paraId="228CB2C3" w14:textId="48DF5AEC">
            <w:r w:rsidRPr="00717991">
              <w:t>(</w:t>
            </w:r>
            <w:r w:rsidRPr="00717991" w:rsidR="00131E9E">
              <w:t>Fails UAD 3.6 sub schema validations</w:t>
            </w:r>
            <w:r w:rsidRPr="00717991">
              <w:t>)</w:t>
            </w:r>
          </w:p>
        </w:tc>
        <w:tc>
          <w:tcPr>
            <w:tcW w:w="2424" w:type="dxa"/>
            <w:shd w:val="clear" w:color="auto" w:fill="auto"/>
            <w:tcMar>
              <w:top w:w="8" w:type="dxa"/>
              <w:left w:w="8" w:type="dxa"/>
              <w:bottom w:w="0" w:type="dxa"/>
              <w:right w:w="8" w:type="dxa"/>
            </w:tcMar>
          </w:tcPr>
          <w:p w:rsidRPr="00717991" w:rsidR="00BF68F0" w:rsidP="00B663DE" w:rsidRDefault="00BF68F0" w14:paraId="0AB2AFF2" w14:textId="12DA9616">
            <w:r w:rsidRPr="00717991">
              <w:t>System Finding (Joint)</w:t>
            </w:r>
          </w:p>
        </w:tc>
        <w:tc>
          <w:tcPr>
            <w:tcW w:w="1275" w:type="dxa"/>
            <w:shd w:val="clear" w:color="auto" w:fill="auto"/>
            <w:tcMar>
              <w:top w:w="8" w:type="dxa"/>
              <w:left w:w="8" w:type="dxa"/>
              <w:bottom w:w="0" w:type="dxa"/>
              <w:right w:w="8" w:type="dxa"/>
            </w:tcMar>
          </w:tcPr>
          <w:p w:rsidRPr="00717991" w:rsidR="00BF68F0" w:rsidP="00B663DE" w:rsidRDefault="00BF68F0" w14:paraId="041486DF" w14:textId="66BC9285">
            <w:r w:rsidRPr="00717991">
              <w:t>UCDP</w:t>
            </w:r>
            <w:commentRangeEnd w:id="156"/>
            <w:r w:rsidRPr="00717991" w:rsidR="00965344">
              <w:rPr>
                <w:rStyle w:val="CommentReference"/>
                <w:color w:val="000000" w:themeColor="text1"/>
              </w:rPr>
              <w:commentReference w:id="156"/>
            </w:r>
          </w:p>
        </w:tc>
      </w:tr>
      <w:tr w:rsidRPr="00717991" w:rsidR="00717991" w:rsidTr="00965344" w14:paraId="1DBEB447" w14:textId="77777777">
        <w:trPr>
          <w:trHeight w:val="172"/>
        </w:trPr>
        <w:tc>
          <w:tcPr>
            <w:tcW w:w="1336" w:type="dxa"/>
            <w:vMerge/>
            <w:shd w:val="clear" w:color="auto" w:fill="auto"/>
            <w:tcMar>
              <w:top w:w="8" w:type="dxa"/>
              <w:left w:w="44" w:type="dxa"/>
              <w:bottom w:w="0" w:type="dxa"/>
              <w:right w:w="44" w:type="dxa"/>
            </w:tcMar>
            <w:vAlign w:val="center"/>
            <w:hideMark/>
          </w:tcPr>
          <w:p w:rsidRPr="00717991" w:rsidR="00BF68F0" w:rsidP="00B663DE" w:rsidRDefault="00BF68F0" w14:paraId="49105AF9" w14:textId="32894AB8"/>
        </w:tc>
        <w:tc>
          <w:tcPr>
            <w:tcW w:w="1201" w:type="dxa"/>
            <w:shd w:val="clear" w:color="auto" w:fill="auto"/>
            <w:tcMar>
              <w:top w:w="8" w:type="dxa"/>
              <w:left w:w="44" w:type="dxa"/>
              <w:bottom w:w="0" w:type="dxa"/>
              <w:right w:w="44" w:type="dxa"/>
            </w:tcMar>
            <w:hideMark/>
          </w:tcPr>
          <w:p w:rsidRPr="00717991" w:rsidR="00BF68F0" w:rsidP="00B663DE" w:rsidRDefault="00BF68F0" w14:paraId="137ED5B5" w14:textId="77777777">
            <w:r w:rsidRPr="00717991">
              <w:t>9002</w:t>
            </w:r>
          </w:p>
        </w:tc>
        <w:tc>
          <w:tcPr>
            <w:tcW w:w="4208" w:type="dxa"/>
            <w:shd w:val="clear" w:color="auto" w:fill="auto"/>
            <w:tcMar>
              <w:top w:w="8" w:type="dxa"/>
              <w:left w:w="44" w:type="dxa"/>
              <w:bottom w:w="0" w:type="dxa"/>
              <w:right w:w="44" w:type="dxa"/>
            </w:tcMar>
            <w:hideMark/>
          </w:tcPr>
          <w:p w:rsidRPr="00717991" w:rsidR="00BF68F0" w:rsidP="00B663DE" w:rsidRDefault="00BF68F0" w14:paraId="03D92CAA" w14:textId="77777777">
            <w:r w:rsidRPr="00717991">
              <w:t>Unable to convert PDF file</w:t>
            </w:r>
          </w:p>
        </w:tc>
        <w:tc>
          <w:tcPr>
            <w:tcW w:w="2424" w:type="dxa"/>
            <w:shd w:val="clear" w:color="auto" w:fill="auto"/>
            <w:tcMar>
              <w:top w:w="8" w:type="dxa"/>
              <w:left w:w="8" w:type="dxa"/>
              <w:bottom w:w="0" w:type="dxa"/>
              <w:right w:w="8" w:type="dxa"/>
            </w:tcMar>
            <w:hideMark/>
          </w:tcPr>
          <w:p w:rsidRPr="00717991" w:rsidR="00BF68F0" w:rsidP="00B663DE" w:rsidRDefault="00BF68F0" w14:paraId="3D933A2B" w14:textId="77777777">
            <w:r w:rsidRPr="00717991">
              <w:t>Remove (obsolete)</w:t>
            </w:r>
          </w:p>
        </w:tc>
        <w:tc>
          <w:tcPr>
            <w:tcW w:w="1275" w:type="dxa"/>
            <w:shd w:val="clear" w:color="auto" w:fill="auto"/>
            <w:tcMar>
              <w:top w:w="8" w:type="dxa"/>
              <w:left w:w="8" w:type="dxa"/>
              <w:bottom w:w="0" w:type="dxa"/>
              <w:right w:w="8" w:type="dxa"/>
            </w:tcMar>
            <w:hideMark/>
          </w:tcPr>
          <w:p w:rsidRPr="00717991" w:rsidR="00BF68F0" w:rsidP="00B663DE" w:rsidRDefault="00BF68F0" w14:paraId="542B573D" w14:textId="77777777">
            <w:r w:rsidRPr="00717991">
              <w:t>-</w:t>
            </w:r>
          </w:p>
        </w:tc>
      </w:tr>
      <w:tr w:rsidRPr="00717991" w:rsidR="00717991" w:rsidTr="00965344" w14:paraId="6E413177" w14:textId="77777777">
        <w:trPr>
          <w:trHeight w:val="233"/>
        </w:trPr>
        <w:tc>
          <w:tcPr>
            <w:tcW w:w="0" w:type="auto"/>
            <w:vMerge/>
            <w:vAlign w:val="center"/>
            <w:hideMark/>
          </w:tcPr>
          <w:p w:rsidRPr="00717991" w:rsidR="00BF68F0" w:rsidP="00B663DE" w:rsidRDefault="00BF68F0" w14:paraId="3816B799" w14:textId="77777777"/>
        </w:tc>
        <w:tc>
          <w:tcPr>
            <w:tcW w:w="1201" w:type="dxa"/>
            <w:shd w:val="clear" w:color="auto" w:fill="auto"/>
            <w:tcMar>
              <w:top w:w="8" w:type="dxa"/>
              <w:left w:w="44" w:type="dxa"/>
              <w:bottom w:w="0" w:type="dxa"/>
              <w:right w:w="44" w:type="dxa"/>
            </w:tcMar>
            <w:hideMark/>
          </w:tcPr>
          <w:p w:rsidRPr="00717991" w:rsidR="00BF68F0" w:rsidP="00B663DE" w:rsidRDefault="00BF68F0" w14:paraId="5A8E3E13" w14:textId="77777777">
            <w:r w:rsidRPr="00717991">
              <w:t>9003</w:t>
            </w:r>
          </w:p>
        </w:tc>
        <w:tc>
          <w:tcPr>
            <w:tcW w:w="4208" w:type="dxa"/>
            <w:shd w:val="clear" w:color="auto" w:fill="auto"/>
            <w:tcMar>
              <w:top w:w="8" w:type="dxa"/>
              <w:left w:w="44" w:type="dxa"/>
              <w:bottom w:w="0" w:type="dxa"/>
              <w:right w:w="44" w:type="dxa"/>
            </w:tcMar>
            <w:hideMark/>
          </w:tcPr>
          <w:p w:rsidRPr="00717991" w:rsidR="00BF68F0" w:rsidP="00B663DE" w:rsidRDefault="00BF68F0" w14:paraId="1DF04269" w14:textId="77777777">
            <w:r w:rsidRPr="00717991">
              <w:t>PDF not included in XML submission</w:t>
            </w:r>
          </w:p>
        </w:tc>
        <w:tc>
          <w:tcPr>
            <w:tcW w:w="2424" w:type="dxa"/>
            <w:shd w:val="clear" w:color="auto" w:fill="auto"/>
            <w:tcMar>
              <w:top w:w="8" w:type="dxa"/>
              <w:left w:w="8" w:type="dxa"/>
              <w:bottom w:w="0" w:type="dxa"/>
              <w:right w:w="8" w:type="dxa"/>
            </w:tcMar>
            <w:hideMark/>
          </w:tcPr>
          <w:p w:rsidRPr="00717991" w:rsidR="00BF68F0" w:rsidP="00B663DE" w:rsidRDefault="00BF68F0" w14:paraId="25307204" w14:textId="77777777">
            <w:r w:rsidRPr="00717991">
              <w:t>System Finding (Joint)</w:t>
            </w:r>
          </w:p>
        </w:tc>
        <w:tc>
          <w:tcPr>
            <w:tcW w:w="1275" w:type="dxa"/>
            <w:shd w:val="clear" w:color="auto" w:fill="auto"/>
            <w:tcMar>
              <w:top w:w="8" w:type="dxa"/>
              <w:left w:w="8" w:type="dxa"/>
              <w:bottom w:w="0" w:type="dxa"/>
              <w:right w:w="8" w:type="dxa"/>
            </w:tcMar>
            <w:hideMark/>
          </w:tcPr>
          <w:p w:rsidRPr="00717991" w:rsidR="00BF68F0" w:rsidP="00B663DE" w:rsidRDefault="00BF68F0" w14:paraId="4E92BBF3" w14:textId="77777777">
            <w:r w:rsidRPr="00717991">
              <w:t>GSEs</w:t>
            </w:r>
          </w:p>
        </w:tc>
      </w:tr>
      <w:tr w:rsidRPr="00717991" w:rsidR="00717991" w:rsidTr="00965344" w14:paraId="4C86E2C7" w14:textId="77777777">
        <w:trPr>
          <w:trHeight w:val="178"/>
        </w:trPr>
        <w:tc>
          <w:tcPr>
            <w:tcW w:w="0" w:type="auto"/>
            <w:vMerge/>
            <w:vAlign w:val="center"/>
            <w:hideMark/>
          </w:tcPr>
          <w:p w:rsidRPr="00717991" w:rsidR="00BF68F0" w:rsidP="00B663DE" w:rsidRDefault="00BF68F0" w14:paraId="56139A6A" w14:textId="77777777"/>
        </w:tc>
        <w:tc>
          <w:tcPr>
            <w:tcW w:w="1201" w:type="dxa"/>
            <w:shd w:val="clear" w:color="auto" w:fill="auto"/>
            <w:tcMar>
              <w:top w:w="8" w:type="dxa"/>
              <w:left w:w="44" w:type="dxa"/>
              <w:bottom w:w="0" w:type="dxa"/>
              <w:right w:w="44" w:type="dxa"/>
            </w:tcMar>
            <w:hideMark/>
          </w:tcPr>
          <w:p w:rsidRPr="00717991" w:rsidR="00BF68F0" w:rsidP="00B663DE" w:rsidRDefault="00BF68F0" w14:paraId="4917BBD5" w14:textId="77777777">
            <w:r w:rsidRPr="00717991">
              <w:t>9004</w:t>
            </w:r>
          </w:p>
        </w:tc>
        <w:tc>
          <w:tcPr>
            <w:tcW w:w="4208" w:type="dxa"/>
            <w:shd w:val="clear" w:color="auto" w:fill="auto"/>
            <w:tcMar>
              <w:top w:w="8" w:type="dxa"/>
              <w:left w:w="44" w:type="dxa"/>
              <w:bottom w:w="0" w:type="dxa"/>
              <w:right w:w="44" w:type="dxa"/>
            </w:tcMar>
            <w:hideMark/>
          </w:tcPr>
          <w:p w:rsidRPr="00717991" w:rsidR="00BF68F0" w:rsidP="00B663DE" w:rsidRDefault="00BF68F0" w14:paraId="2E8DC6BA" w14:textId="77777777">
            <w:r w:rsidRPr="00717991">
              <w:t>PDF conversion not allowed</w:t>
            </w:r>
          </w:p>
        </w:tc>
        <w:tc>
          <w:tcPr>
            <w:tcW w:w="2424" w:type="dxa"/>
            <w:shd w:val="clear" w:color="auto" w:fill="auto"/>
            <w:tcMar>
              <w:top w:w="8" w:type="dxa"/>
              <w:left w:w="8" w:type="dxa"/>
              <w:bottom w:w="0" w:type="dxa"/>
              <w:right w:w="8" w:type="dxa"/>
            </w:tcMar>
            <w:hideMark/>
          </w:tcPr>
          <w:p w:rsidRPr="00717991" w:rsidR="00BF68F0" w:rsidP="00B663DE" w:rsidRDefault="00BF68F0" w14:paraId="100D9A13" w14:textId="77777777">
            <w:r w:rsidRPr="00717991">
              <w:t>Remove (obsolete)</w:t>
            </w:r>
          </w:p>
        </w:tc>
        <w:tc>
          <w:tcPr>
            <w:tcW w:w="1275" w:type="dxa"/>
            <w:shd w:val="clear" w:color="auto" w:fill="auto"/>
            <w:tcMar>
              <w:top w:w="8" w:type="dxa"/>
              <w:left w:w="8" w:type="dxa"/>
              <w:bottom w:w="0" w:type="dxa"/>
              <w:right w:w="8" w:type="dxa"/>
            </w:tcMar>
            <w:hideMark/>
          </w:tcPr>
          <w:p w:rsidRPr="00717991" w:rsidR="00BF68F0" w:rsidP="00B663DE" w:rsidRDefault="00BF68F0" w14:paraId="74DC8FD5" w14:textId="77777777">
            <w:r w:rsidRPr="00717991">
              <w:t>-</w:t>
            </w:r>
          </w:p>
        </w:tc>
      </w:tr>
      <w:tr w:rsidRPr="00717991" w:rsidR="00717991" w:rsidTr="00965344" w14:paraId="54C9C0C2" w14:textId="77777777">
        <w:trPr>
          <w:trHeight w:val="233"/>
        </w:trPr>
        <w:tc>
          <w:tcPr>
            <w:tcW w:w="0" w:type="auto"/>
            <w:vMerge/>
            <w:vAlign w:val="center"/>
            <w:hideMark/>
          </w:tcPr>
          <w:p w:rsidRPr="00717991" w:rsidR="00BF68F0" w:rsidP="00B663DE" w:rsidRDefault="00BF68F0" w14:paraId="6DB6C4A2" w14:textId="77777777"/>
        </w:tc>
        <w:tc>
          <w:tcPr>
            <w:tcW w:w="1201" w:type="dxa"/>
            <w:shd w:val="clear" w:color="auto" w:fill="auto"/>
            <w:tcMar>
              <w:top w:w="8" w:type="dxa"/>
              <w:left w:w="44" w:type="dxa"/>
              <w:bottom w:w="0" w:type="dxa"/>
              <w:right w:w="44" w:type="dxa"/>
            </w:tcMar>
            <w:hideMark/>
          </w:tcPr>
          <w:p w:rsidRPr="00717991" w:rsidR="00BF68F0" w:rsidP="00B663DE" w:rsidRDefault="00BF68F0" w14:paraId="17A25A9D" w14:textId="77777777">
            <w:r w:rsidRPr="00717991">
              <w:t>9005</w:t>
            </w:r>
          </w:p>
        </w:tc>
        <w:tc>
          <w:tcPr>
            <w:tcW w:w="4208" w:type="dxa"/>
            <w:shd w:val="clear" w:color="auto" w:fill="auto"/>
            <w:tcMar>
              <w:top w:w="8" w:type="dxa"/>
              <w:left w:w="44" w:type="dxa"/>
              <w:bottom w:w="0" w:type="dxa"/>
              <w:right w:w="44" w:type="dxa"/>
            </w:tcMar>
            <w:hideMark/>
          </w:tcPr>
          <w:p w:rsidRPr="00717991" w:rsidR="00BF68F0" w:rsidP="00B663DE" w:rsidRDefault="00BF68F0" w14:paraId="4A7AF1E8" w14:textId="77777777">
            <w:r w:rsidRPr="00717991">
              <w:t>Invalid form type for Appraisal 1: 1004D/442</w:t>
            </w:r>
          </w:p>
        </w:tc>
        <w:tc>
          <w:tcPr>
            <w:tcW w:w="2424" w:type="dxa"/>
            <w:shd w:val="clear" w:color="auto" w:fill="auto"/>
            <w:tcMar>
              <w:top w:w="8" w:type="dxa"/>
              <w:left w:w="8" w:type="dxa"/>
              <w:bottom w:w="0" w:type="dxa"/>
              <w:right w:w="8" w:type="dxa"/>
            </w:tcMar>
            <w:hideMark/>
          </w:tcPr>
          <w:p w:rsidRPr="00717991" w:rsidR="00BF68F0" w:rsidP="00B663DE" w:rsidRDefault="00BF68F0" w14:paraId="699F25F3" w14:textId="77777777">
            <w:r w:rsidRPr="00717991">
              <w:t>Remove (Appraisal Sequence handles)</w:t>
            </w:r>
          </w:p>
        </w:tc>
        <w:tc>
          <w:tcPr>
            <w:tcW w:w="1275" w:type="dxa"/>
            <w:shd w:val="clear" w:color="auto" w:fill="auto"/>
            <w:tcMar>
              <w:top w:w="8" w:type="dxa"/>
              <w:left w:w="8" w:type="dxa"/>
              <w:bottom w:w="0" w:type="dxa"/>
              <w:right w:w="8" w:type="dxa"/>
            </w:tcMar>
            <w:hideMark/>
          </w:tcPr>
          <w:p w:rsidRPr="00717991" w:rsidR="00BF68F0" w:rsidP="00B663DE" w:rsidRDefault="00BF68F0" w14:paraId="197FBEDC" w14:textId="77777777">
            <w:r w:rsidRPr="00717991">
              <w:t>-</w:t>
            </w:r>
          </w:p>
        </w:tc>
      </w:tr>
    </w:tbl>
    <w:p w:rsidRPr="009C21B9" w:rsidR="005F5DC4" w:rsidP="00B663DE" w:rsidRDefault="00777568" w14:paraId="72D463F4" w14:textId="77777777">
      <w:r w:rsidRPr="00777568">
        <w:t xml:space="preserve">(*) – With the removal of the UCDP Hard Stop structure there will be one level of Findings where the Finding Severity will be used to determine the UCDP GSE Status.  </w:t>
      </w:r>
    </w:p>
    <w:p w:rsidRPr="009C21B9" w:rsidR="003815ED" w:rsidP="00B663DE" w:rsidRDefault="003815ED" w14:paraId="674D0F78" w14:textId="1ABC947C">
      <w:r w:rsidRPr="009C21B9">
        <w:t xml:space="preserve">Note: </w:t>
      </w:r>
    </w:p>
    <w:p w:rsidRPr="00777568" w:rsidR="00777568" w:rsidP="00B663DE" w:rsidRDefault="008053B3" w14:paraId="1535B257" w14:textId="3A5F102B">
      <w:r w:rsidRPr="009C21B9">
        <w:t xml:space="preserve">1. </w:t>
      </w:r>
      <w:r w:rsidRPr="00777568" w:rsidR="00777568">
        <w:t>UAD Hard Stops 401 &amp; 402 are no longer neede</w:t>
      </w:r>
      <w:r w:rsidRPr="009C21B9" w:rsidR="00503710">
        <w:t>d</w:t>
      </w:r>
      <w:r w:rsidRPr="009C21B9" w:rsidR="00055258">
        <w:t>.</w:t>
      </w:r>
    </w:p>
    <w:p w:rsidRPr="00777568" w:rsidR="00777568" w:rsidP="00B663DE" w:rsidRDefault="008053B3" w14:paraId="48077EC2" w14:textId="3AC887A3">
      <w:r w:rsidRPr="009C21B9">
        <w:t xml:space="preserve">2. </w:t>
      </w:r>
      <w:r w:rsidRPr="009C21B9" w:rsidR="00E83B7C">
        <w:t xml:space="preserve">All the findings will appear in SSR with </w:t>
      </w:r>
      <w:r w:rsidR="00924A94">
        <w:t xml:space="preserve">the </w:t>
      </w:r>
      <w:r w:rsidRPr="009C21B9" w:rsidR="00E83B7C">
        <w:t xml:space="preserve">following prefix: </w:t>
      </w:r>
    </w:p>
    <w:p w:rsidRPr="009C21B9" w:rsidR="003815ED" w:rsidP="00B24F23" w:rsidRDefault="00777568" w14:paraId="5FF582D0" w14:textId="77777777">
      <w:pPr>
        <w:pStyle w:val="ListParagraph"/>
        <w:numPr>
          <w:ilvl w:val="0"/>
          <w:numId w:val="34"/>
        </w:numPr>
      </w:pPr>
      <w:r w:rsidRPr="009C21B9">
        <w:t>“SYS”  – System Findings (for example:  “SYS9000”)</w:t>
      </w:r>
    </w:p>
    <w:p w:rsidRPr="009C21B9" w:rsidR="00E85E6B" w:rsidP="00B24F23" w:rsidRDefault="00777568" w14:paraId="44BB2B6B" w14:textId="1101EAEA">
      <w:pPr>
        <w:pStyle w:val="ListParagraph"/>
        <w:numPr>
          <w:ilvl w:val="0"/>
          <w:numId w:val="34"/>
        </w:numPr>
      </w:pPr>
      <w:r w:rsidRPr="009C21B9">
        <w:t xml:space="preserve">“UAD”- UAD Compliance Findings (for example:  “UAD1200”) </w:t>
      </w:r>
    </w:p>
    <w:p w:rsidRPr="009C21B9" w:rsidR="004B5341" w:rsidP="00B663DE" w:rsidRDefault="00FC1CC7" w14:paraId="6D76263E" w14:textId="6E6DCCCE">
      <w:r w:rsidRPr="009C21B9">
        <w:t xml:space="preserve">3.For the </w:t>
      </w:r>
      <w:r w:rsidR="004738B0">
        <w:t xml:space="preserve">all the MISMO UAD </w:t>
      </w:r>
      <w:r w:rsidRPr="009C21B9">
        <w:t xml:space="preserve">3.6 </w:t>
      </w:r>
      <w:r w:rsidRPr="009C21B9" w:rsidR="004B5341">
        <w:t>system findings</w:t>
      </w:r>
      <w:r w:rsidR="00256A8A">
        <w:t>,</w:t>
      </w:r>
      <w:r w:rsidRPr="009C21B9" w:rsidR="004B5341">
        <w:t xml:space="preserve"> </w:t>
      </w:r>
      <w:r w:rsidR="005A5B9D">
        <w:t>see</w:t>
      </w:r>
      <w:r w:rsidRPr="009C21B9" w:rsidR="004B5341">
        <w:t xml:space="preserve"> section 8.2.</w:t>
      </w:r>
    </w:p>
    <w:p w:rsidRPr="009C21B9" w:rsidR="006B0B1D" w:rsidP="00B663DE" w:rsidRDefault="004B5341" w14:paraId="15B951B8" w14:textId="0556ED68">
      <w:r w:rsidRPr="009C21B9">
        <w:t xml:space="preserve">4. </w:t>
      </w:r>
      <w:r w:rsidRPr="009C21B9" w:rsidR="006B0B1D">
        <w:t>For MISMO UAD 2.6 appraisal submissions</w:t>
      </w:r>
      <w:r w:rsidR="00256A8A">
        <w:t>,</w:t>
      </w:r>
      <w:r w:rsidRPr="009C21B9" w:rsidR="006B0B1D">
        <w:t xml:space="preserve"> the UCDP generated hard stops</w:t>
      </w:r>
      <w:r w:rsidRPr="009C21B9" w:rsidR="003447C1">
        <w:t xml:space="preserve"> (system </w:t>
      </w:r>
      <w:r w:rsidRPr="009C21B9" w:rsidR="00C12CDB">
        <w:t>,</w:t>
      </w:r>
      <w:r w:rsidRPr="009C21B9" w:rsidR="003447C1">
        <w:t xml:space="preserve"> UAD</w:t>
      </w:r>
      <w:r w:rsidRPr="009C21B9" w:rsidR="00C12CDB">
        <w:t xml:space="preserve">, </w:t>
      </w:r>
      <w:r w:rsidRPr="002A713B" w:rsidR="00C12CDB">
        <w:t>Appraised Value</w:t>
      </w:r>
      <w:r w:rsidRPr="009C21B9" w:rsidR="00C12CDB">
        <w:t xml:space="preserve">, Appraisal License, </w:t>
      </w:r>
      <w:r w:rsidRPr="002A713B" w:rsidR="00C12CDB">
        <w:t>Subject Property Address</w:t>
      </w:r>
      <w:r w:rsidRPr="009C21B9" w:rsidR="00C12CDB">
        <w:t xml:space="preserve">, Appraisal Data </w:t>
      </w:r>
      <w:r w:rsidRPr="009C21B9" w:rsidR="003447C1">
        <w:t>)</w:t>
      </w:r>
      <w:r w:rsidRPr="009C21B9" w:rsidR="006B0B1D">
        <w:t xml:space="preserve">, </w:t>
      </w:r>
      <w:r w:rsidRPr="009C21B9" w:rsidR="003447C1">
        <w:t>C</w:t>
      </w:r>
      <w:r w:rsidRPr="009C21B9" w:rsidR="006B0B1D">
        <w:t xml:space="preserve">ompliance </w:t>
      </w:r>
      <w:r w:rsidRPr="009C21B9" w:rsidR="003447C1">
        <w:t>F</w:t>
      </w:r>
      <w:r w:rsidRPr="009C21B9" w:rsidR="006B0B1D">
        <w:t xml:space="preserve">indings and </w:t>
      </w:r>
      <w:r w:rsidRPr="009C21B9" w:rsidR="003447C1">
        <w:t>C</w:t>
      </w:r>
      <w:r w:rsidRPr="009C21B9" w:rsidR="006B0B1D">
        <w:t xml:space="preserve">ompleteness </w:t>
      </w:r>
      <w:r w:rsidRPr="009C21B9" w:rsidR="003447C1">
        <w:t>F</w:t>
      </w:r>
      <w:r w:rsidRPr="009C21B9" w:rsidR="006B0B1D">
        <w:t xml:space="preserve">indings </w:t>
      </w:r>
      <w:r w:rsidRPr="009C21B9" w:rsidR="00C12CDB">
        <w:t>will remain</w:t>
      </w:r>
      <w:r w:rsidRPr="009C21B9" w:rsidR="006B0B1D">
        <w:t xml:space="preserve"> the same.</w:t>
      </w:r>
    </w:p>
    <w:p w:rsidRPr="009C21B9" w:rsidR="006B0B1D" w:rsidP="00B663DE" w:rsidRDefault="002B7E52" w14:paraId="0180BBF1" w14:textId="72DE57EA">
      <w:r w:rsidRPr="009C21B9">
        <w:t>5</w:t>
      </w:r>
      <w:r w:rsidRPr="009C21B9" w:rsidR="006B0B1D">
        <w:t>. For MISMO UAD 2.6 appraisal submissions</w:t>
      </w:r>
      <w:r w:rsidR="00256A8A">
        <w:t>,</w:t>
      </w:r>
      <w:r w:rsidRPr="009C21B9" w:rsidR="006B0B1D">
        <w:t xml:space="preserve"> the FRE </w:t>
      </w:r>
      <w:r w:rsidRPr="009C21B9" w:rsidR="00C12CDB">
        <w:t>F</w:t>
      </w:r>
      <w:r w:rsidRPr="009C21B9" w:rsidR="006B0B1D">
        <w:t>indings, FNM findings, Compliance Findings , and Completeness Findings will remain the same.</w:t>
      </w:r>
    </w:p>
    <w:p w:rsidRPr="00182F76" w:rsidR="00182F76" w:rsidP="00B663DE" w:rsidRDefault="00182F76" w14:paraId="6339D47B" w14:textId="77777777"/>
    <w:p w:rsidR="00265E85" w:rsidP="00894256" w:rsidRDefault="00265E85" w14:paraId="172BAD85" w14:textId="77777777">
      <w:pPr>
        <w:pStyle w:val="Heading1"/>
      </w:pPr>
      <w:bookmarkStart w:name="_Toc128999348" w:id="157"/>
      <w:r w:rsidRPr="001D14F2">
        <w:t>UCDP Direct Integration</w:t>
      </w:r>
      <w:bookmarkEnd w:id="151"/>
      <w:bookmarkEnd w:id="152"/>
      <w:bookmarkEnd w:id="157"/>
    </w:p>
    <w:p w:rsidR="0040538F" w:rsidP="0040538F" w:rsidRDefault="004E3106" w14:paraId="5C94F38B" w14:textId="0A001756">
      <w:r>
        <w:t xml:space="preserve">UCDP will </w:t>
      </w:r>
      <w:r w:rsidR="008F39B9">
        <w:t xml:space="preserve">expose a new REST based API to accept </w:t>
      </w:r>
      <w:r w:rsidR="005F45E1">
        <w:t xml:space="preserve">appraisals in the </w:t>
      </w:r>
      <w:proofErr w:type="spellStart"/>
      <w:r w:rsidR="005F45E1">
        <w:t>Mismo</w:t>
      </w:r>
      <w:proofErr w:type="spellEnd"/>
      <w:r w:rsidR="005F45E1">
        <w:t xml:space="preserve"> 3.6 format</w:t>
      </w:r>
      <w:r w:rsidR="007C74BA">
        <w:t xml:space="preserve">. This API is detailed in </w:t>
      </w:r>
      <w:r w:rsidR="002253C7">
        <w:t>a separate</w:t>
      </w:r>
      <w:r w:rsidR="0047464A">
        <w:t xml:space="preserve"> Tech</w:t>
      </w:r>
      <w:r w:rsidR="00AA7ECA">
        <w:t>nical Integration Guide (TIG).</w:t>
      </w:r>
    </w:p>
    <w:p w:rsidR="00A95C88" w:rsidP="0040538F" w:rsidRDefault="00A95C88" w14:paraId="1975B6DD" w14:textId="70D6C135">
      <w:r>
        <w:t xml:space="preserve">The following table summarizes the </w:t>
      </w:r>
      <w:r w:rsidR="00C44EC1">
        <w:t xml:space="preserve">old vs new </w:t>
      </w:r>
      <w:r w:rsidR="00EE768A">
        <w:t>operations</w:t>
      </w:r>
      <w:r w:rsidR="00694AEF">
        <w:t>:</w:t>
      </w:r>
    </w:p>
    <w:tbl>
      <w:tblPr>
        <w:tblW w:w="9710" w:type="dxa"/>
        <w:tblCellMar>
          <w:left w:w="0" w:type="dxa"/>
          <w:right w:w="0" w:type="dxa"/>
        </w:tblCellMar>
        <w:tblLook w:val="04A0" w:firstRow="1" w:lastRow="0" w:firstColumn="1" w:lastColumn="0" w:noHBand="0" w:noVBand="1"/>
      </w:tblPr>
      <w:tblGrid>
        <w:gridCol w:w="3232"/>
        <w:gridCol w:w="3146"/>
        <w:gridCol w:w="3332"/>
      </w:tblGrid>
      <w:tr w:rsidRPr="00A95C88" w:rsidR="00A95C88" w14:paraId="5919F8B4" w14:textId="77777777">
        <w:tc>
          <w:tcPr>
            <w:tcW w:w="3232" w:type="dxa"/>
            <w:tcBorders>
              <w:top w:val="single" w:color="auto" w:sz="8" w:space="0"/>
              <w:left w:val="single" w:color="auto" w:sz="8" w:space="0"/>
              <w:bottom w:val="single" w:color="auto" w:sz="8" w:space="0"/>
              <w:right w:val="single" w:color="auto" w:sz="8" w:space="0"/>
            </w:tcBorders>
            <w:shd w:val="clear" w:color="auto" w:fill="D9E2F3"/>
            <w:tcMar>
              <w:top w:w="0" w:type="dxa"/>
              <w:left w:w="108" w:type="dxa"/>
              <w:bottom w:w="0" w:type="dxa"/>
              <w:right w:w="108" w:type="dxa"/>
            </w:tcMar>
            <w:hideMark/>
          </w:tcPr>
          <w:p w:rsidRPr="00A95C88" w:rsidR="00A95C88" w:rsidP="00A95C88" w:rsidRDefault="00A95C88" w14:paraId="38BB7F9B" w14:textId="77777777">
            <w:pPr>
              <w:spacing w:after="0"/>
            </w:pPr>
            <w:r w:rsidRPr="00A95C88">
              <w:t>1.x Function</w:t>
            </w:r>
          </w:p>
          <w:p w:rsidRPr="00A95C88" w:rsidR="00A95C88" w:rsidP="00A95C88" w:rsidRDefault="00A95C88" w14:paraId="0C1B4251" w14:textId="77777777">
            <w:pPr>
              <w:spacing w:after="0"/>
            </w:pPr>
            <w:r w:rsidRPr="00A95C88">
              <w:t>for MISMO 2.6</w:t>
            </w:r>
          </w:p>
        </w:tc>
        <w:tc>
          <w:tcPr>
            <w:tcW w:w="3146" w:type="dxa"/>
            <w:tcBorders>
              <w:top w:val="single" w:color="auto" w:sz="8" w:space="0"/>
              <w:left w:val="nil"/>
              <w:bottom w:val="single" w:color="auto" w:sz="8" w:space="0"/>
              <w:right w:val="single" w:color="auto" w:sz="8" w:space="0"/>
            </w:tcBorders>
            <w:shd w:val="clear" w:color="auto" w:fill="D9E2F3"/>
            <w:tcMar>
              <w:top w:w="0" w:type="dxa"/>
              <w:left w:w="108" w:type="dxa"/>
              <w:bottom w:w="0" w:type="dxa"/>
              <w:right w:w="108" w:type="dxa"/>
            </w:tcMar>
            <w:hideMark/>
          </w:tcPr>
          <w:p w:rsidRPr="00A95C88" w:rsidR="00A95C88" w:rsidP="00A95C88" w:rsidRDefault="00A95C88" w14:paraId="0CCBCB36" w14:textId="77777777">
            <w:pPr>
              <w:spacing w:after="0"/>
            </w:pPr>
            <w:r w:rsidRPr="00A95C88">
              <w:t>2.x Operation and Resource</w:t>
            </w:r>
          </w:p>
          <w:p w:rsidRPr="00A95C88" w:rsidR="00A95C88" w:rsidP="00A95C88" w:rsidRDefault="00A95C88" w14:paraId="013F896C" w14:textId="77777777">
            <w:pPr>
              <w:spacing w:after="0"/>
            </w:pPr>
            <w:r w:rsidRPr="00A95C88">
              <w:t>for MISMO 3.6</w:t>
            </w:r>
          </w:p>
        </w:tc>
        <w:tc>
          <w:tcPr>
            <w:tcW w:w="3332" w:type="dxa"/>
            <w:tcBorders>
              <w:top w:val="single" w:color="auto" w:sz="8" w:space="0"/>
              <w:left w:val="nil"/>
              <w:bottom w:val="single" w:color="auto" w:sz="8" w:space="0"/>
              <w:right w:val="single" w:color="auto" w:sz="8" w:space="0"/>
            </w:tcBorders>
            <w:shd w:val="clear" w:color="auto" w:fill="D9E2F3"/>
            <w:tcMar>
              <w:top w:w="0" w:type="dxa"/>
              <w:left w:w="108" w:type="dxa"/>
              <w:bottom w:w="0" w:type="dxa"/>
              <w:right w:w="108" w:type="dxa"/>
            </w:tcMar>
            <w:hideMark/>
          </w:tcPr>
          <w:p w:rsidRPr="00A95C88" w:rsidR="00A95C88" w:rsidP="00A95C88" w:rsidRDefault="00A95C88" w14:paraId="7D87AD8D" w14:textId="77777777">
            <w:pPr>
              <w:spacing w:after="0"/>
            </w:pPr>
            <w:r w:rsidRPr="00A95C88">
              <w:t>Comment</w:t>
            </w:r>
          </w:p>
        </w:tc>
      </w:tr>
      <w:tr w:rsidRPr="00A95C88" w:rsidR="00A95C88" w14:paraId="71E0826C"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5466E7C8" w14:textId="77777777">
            <w:pPr>
              <w:spacing w:after="0"/>
            </w:pPr>
            <w:proofErr w:type="spellStart"/>
            <w:r w:rsidRPr="00A95C88">
              <w:t>SubmitAppraisal</w:t>
            </w:r>
            <w:proofErr w:type="spellEnd"/>
            <w:r w:rsidRPr="00A95C88">
              <w:t>: Initial submission</w:t>
            </w:r>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AD6CE0F" w14:textId="77777777">
            <w:pPr>
              <w:spacing w:after="0"/>
            </w:pPr>
            <w:r w:rsidRPr="00A95C88">
              <w:t>Post Document File</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6DABC63A" w14:textId="77777777">
            <w:pPr>
              <w:spacing w:after="0"/>
            </w:pPr>
            <w:r w:rsidRPr="00A95C88">
              <w:t>Create a new Document File</w:t>
            </w:r>
          </w:p>
        </w:tc>
      </w:tr>
      <w:tr w:rsidRPr="00A95C88" w:rsidR="00A95C88" w14:paraId="1186A63B"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4CF8640B" w14:textId="77777777">
            <w:pPr>
              <w:spacing w:after="0"/>
            </w:pPr>
            <w:proofErr w:type="spellStart"/>
            <w:r w:rsidRPr="00A95C88">
              <w:t>SubmitAppraisal</w:t>
            </w:r>
            <w:proofErr w:type="spellEnd"/>
            <w:r w:rsidRPr="00A95C88">
              <w:t>: Resubmission</w:t>
            </w:r>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7022C8BE" w14:textId="77777777">
            <w:pPr>
              <w:spacing w:after="0"/>
            </w:pPr>
            <w:r w:rsidRPr="00A95C88">
              <w:t>Post Document Sequence</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17C1D8F" w14:textId="77777777">
            <w:pPr>
              <w:spacing w:after="0"/>
            </w:pPr>
            <w:r w:rsidRPr="00A95C88">
              <w:t>Upload a revised appraisal document</w:t>
            </w:r>
          </w:p>
        </w:tc>
      </w:tr>
      <w:tr w:rsidRPr="00A95C88" w:rsidR="00A95C88" w14:paraId="0604FE0D"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75A3F083" w14:textId="77777777">
            <w:pPr>
              <w:spacing w:after="0"/>
            </w:pPr>
            <w:proofErr w:type="spellStart"/>
            <w:r w:rsidRPr="00A95C88">
              <w:t>SubmitAppraisal</w:t>
            </w:r>
            <w:proofErr w:type="spellEnd"/>
            <w:r w:rsidRPr="00A95C88">
              <w:t>: Update loan number</w:t>
            </w:r>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2D4EB715" w14:textId="77777777">
            <w:pPr>
              <w:spacing w:after="0"/>
            </w:pPr>
            <w:r w:rsidRPr="00A95C88">
              <w:t>Patch Document File Loan Metadata</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3FD268A3" w14:textId="77777777">
            <w:pPr>
              <w:spacing w:after="0"/>
            </w:pPr>
            <w:r w:rsidRPr="00A95C88">
              <w:t>Update the loan number</w:t>
            </w:r>
          </w:p>
        </w:tc>
      </w:tr>
      <w:tr w:rsidRPr="00A95C88" w:rsidR="00A95C88" w14:paraId="6BA5425D"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892DB1E" w14:textId="77777777">
            <w:pPr>
              <w:spacing w:after="0"/>
            </w:pPr>
            <w:proofErr w:type="spellStart"/>
            <w:r w:rsidRPr="00A95C88">
              <w:t>SubmitAppraisal</w:t>
            </w:r>
            <w:proofErr w:type="spellEnd"/>
            <w:r w:rsidRPr="00A95C88">
              <w:t>: Update investor</w:t>
            </w:r>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4ECCFB0" w14:textId="77777777">
            <w:pPr>
              <w:spacing w:after="0"/>
            </w:pPr>
            <w:r w:rsidRPr="00A95C88">
              <w:t>Patch Document File Loan Metadata</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BE858D9" w14:textId="77777777">
            <w:pPr>
              <w:spacing w:after="0"/>
            </w:pPr>
            <w:r w:rsidRPr="00A95C88">
              <w:t>Update investor seller number or other seller-specific information</w:t>
            </w:r>
          </w:p>
        </w:tc>
      </w:tr>
      <w:tr w:rsidRPr="00A95C88" w:rsidR="00A95C88" w14:paraId="3DB1B203"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3DEFD934" w14:textId="77777777">
            <w:pPr>
              <w:spacing w:after="0"/>
            </w:pPr>
            <w:proofErr w:type="spellStart"/>
            <w:r w:rsidRPr="00A95C88">
              <w:t>SubmitAppraisal</w:t>
            </w:r>
            <w:proofErr w:type="spellEnd"/>
            <w:r w:rsidRPr="00A95C88">
              <w:t>: Add investor</w:t>
            </w:r>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356C7DA0" w14:textId="77777777">
            <w:pPr>
              <w:spacing w:after="0"/>
            </w:pPr>
            <w:r w:rsidRPr="00A95C88">
              <w:t>Patch Document File Loan Metadata</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1E1C45E2" w14:textId="77777777">
            <w:pPr>
              <w:spacing w:after="0"/>
            </w:pPr>
            <w:r w:rsidRPr="00A95C88">
              <w:t>Add new investor data</w:t>
            </w:r>
          </w:p>
        </w:tc>
      </w:tr>
      <w:tr w:rsidRPr="00A95C88" w:rsidR="00A95C88" w14:paraId="48B0E38A"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6506FECB" w14:textId="77777777">
            <w:pPr>
              <w:spacing w:after="0"/>
            </w:pPr>
            <w:proofErr w:type="spellStart"/>
            <w:r w:rsidRPr="00A95C88">
              <w:t>SubmitAppraisal</w:t>
            </w:r>
            <w:proofErr w:type="spellEnd"/>
            <w:r w:rsidRPr="00A95C88">
              <w:t>: Hard stop override</w:t>
            </w:r>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5869AC8D" w14:textId="77777777">
            <w:pPr>
              <w:spacing w:after="0"/>
            </w:pPr>
            <w:r w:rsidRPr="00A95C88">
              <w:t>N/A</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690D9242" w14:textId="77777777">
            <w:pPr>
              <w:spacing w:after="0"/>
            </w:pPr>
            <w:r w:rsidRPr="00A95C88">
              <w:t>No hard stops to override in 2.x</w:t>
            </w:r>
          </w:p>
        </w:tc>
      </w:tr>
      <w:tr w:rsidRPr="00A95C88" w:rsidR="00A95C88" w14:paraId="2823CE02"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4515FEBF" w14:textId="77777777">
            <w:pPr>
              <w:spacing w:after="0"/>
            </w:pPr>
            <w:proofErr w:type="spellStart"/>
            <w:r w:rsidRPr="00A95C88">
              <w:t>SubmitAppraisal</w:t>
            </w:r>
            <w:proofErr w:type="spellEnd"/>
            <w:r w:rsidRPr="00A95C88">
              <w:t>: Delete</w:t>
            </w:r>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77DAC884" w14:textId="77777777">
            <w:pPr>
              <w:spacing w:after="0"/>
            </w:pPr>
            <w:r w:rsidRPr="00A95C88">
              <w:t>Delete Document Type</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1F4B55B5" w14:textId="77777777">
            <w:pPr>
              <w:spacing w:after="0"/>
            </w:pPr>
            <w:r w:rsidRPr="00A95C88">
              <w:t>Delete an appraisal document</w:t>
            </w:r>
          </w:p>
        </w:tc>
      </w:tr>
      <w:tr w:rsidRPr="00A95C88" w:rsidR="00A95C88" w14:paraId="57FFA24C"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0A2E09F" w14:textId="77777777">
            <w:pPr>
              <w:spacing w:after="0"/>
            </w:pPr>
            <w:proofErr w:type="spellStart"/>
            <w:r w:rsidRPr="00A95C88">
              <w:t>GetFindings</w:t>
            </w:r>
            <w:proofErr w:type="spellEnd"/>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38FE897" w14:textId="77777777">
            <w:pPr>
              <w:spacing w:after="0"/>
            </w:pPr>
            <w:r w:rsidRPr="00A95C88">
              <w:t>Get Document File SSR (JSON)</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42DA9E81" w14:textId="77777777">
            <w:pPr>
              <w:spacing w:after="0"/>
            </w:pPr>
            <w:r w:rsidRPr="00A95C88">
              <w:t>Get findings that can be easily parsed by programming</w:t>
            </w:r>
          </w:p>
        </w:tc>
      </w:tr>
      <w:tr w:rsidRPr="00A95C88" w:rsidR="00A95C88" w14:paraId="28F79EBA"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50219A0" w14:textId="77777777">
            <w:pPr>
              <w:spacing w:after="0"/>
            </w:pPr>
            <w:proofErr w:type="spellStart"/>
            <w:r w:rsidRPr="00A95C88">
              <w:t>GetFindingsWait</w:t>
            </w:r>
            <w:proofErr w:type="spellEnd"/>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3C9DC4B3" w14:textId="77777777">
            <w:pPr>
              <w:spacing w:after="0"/>
            </w:pPr>
            <w:r w:rsidRPr="00A95C88">
              <w:t>Post Document File SSR Callback Request</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B8FDC00" w14:textId="77777777">
            <w:pPr>
              <w:spacing w:after="0"/>
            </w:pPr>
            <w:r w:rsidRPr="00A95C88">
              <w:t>Get findings asynchronously that can be parsed by programming</w:t>
            </w:r>
          </w:p>
        </w:tc>
      </w:tr>
      <w:tr w:rsidRPr="00A95C88" w:rsidR="00A95C88" w14:paraId="0D9F2D9D"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3E911E49" w14:textId="77777777">
            <w:pPr>
              <w:spacing w:after="0"/>
            </w:pPr>
            <w:proofErr w:type="spellStart"/>
            <w:r w:rsidRPr="00A95C88">
              <w:t>GetReports</w:t>
            </w:r>
            <w:proofErr w:type="spellEnd"/>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6043B2C1" w14:textId="77777777">
            <w:pPr>
              <w:spacing w:after="0"/>
            </w:pPr>
            <w:r w:rsidRPr="00A95C88">
              <w:t>Get Document File SSR (PDF)</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202D86F5" w14:textId="77777777">
            <w:pPr>
              <w:spacing w:after="0"/>
            </w:pPr>
            <w:r w:rsidRPr="00A95C88">
              <w:t>Get findings that can be easily read by people</w:t>
            </w:r>
          </w:p>
        </w:tc>
      </w:tr>
      <w:tr w:rsidRPr="00A95C88" w:rsidR="00A95C88" w14:paraId="641E062C"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2EA593E3" w14:textId="77777777">
            <w:pPr>
              <w:spacing w:after="0"/>
            </w:pPr>
            <w:proofErr w:type="spellStart"/>
            <w:r w:rsidRPr="00A95C88">
              <w:t>MakeDesignation</w:t>
            </w:r>
            <w:proofErr w:type="spellEnd"/>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2127399E" w14:textId="77777777">
            <w:pPr>
              <w:spacing w:after="0"/>
            </w:pPr>
            <w:r w:rsidRPr="00A95C88">
              <w:t>N/A</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78DA272E" w14:textId="77777777">
            <w:pPr>
              <w:spacing w:after="0"/>
            </w:pPr>
            <w:r w:rsidRPr="00A95C88">
              <w:t>Sharing Document Files is not supported with 2.x</w:t>
            </w:r>
          </w:p>
        </w:tc>
      </w:tr>
      <w:tr w:rsidRPr="00A95C88" w:rsidR="00A95C88" w14:paraId="7D2564F8"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6EDFA690" w14:textId="77777777">
            <w:pPr>
              <w:spacing w:after="0"/>
            </w:pPr>
            <w:proofErr w:type="spellStart"/>
            <w:r w:rsidRPr="00A95C88">
              <w:t>GetDesignations</w:t>
            </w:r>
            <w:proofErr w:type="spellEnd"/>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1505E7B0" w14:textId="77777777">
            <w:pPr>
              <w:spacing w:after="0"/>
            </w:pPr>
            <w:r w:rsidRPr="00A95C88">
              <w:t>N/A</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1E960AB4" w14:textId="77777777">
            <w:pPr>
              <w:spacing w:after="0"/>
            </w:pPr>
            <w:r w:rsidRPr="00A95C88">
              <w:t>Retrieving shared Document Files is not supported with 2.x</w:t>
            </w:r>
          </w:p>
        </w:tc>
      </w:tr>
      <w:tr w:rsidRPr="00A95C88" w:rsidR="00A95C88" w14:paraId="7AE39BAE"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1E9F662C" w14:textId="77777777">
            <w:pPr>
              <w:spacing w:after="0"/>
            </w:pPr>
            <w:proofErr w:type="spellStart"/>
            <w:r w:rsidRPr="00A95C88">
              <w:t>ReturnEST</w:t>
            </w:r>
            <w:proofErr w:type="spellEnd"/>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641F64FF" w14:textId="77777777">
            <w:pPr>
              <w:spacing w:after="0"/>
            </w:pPr>
            <w:r w:rsidRPr="00A95C88">
              <w:t>Get Monitor</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237281A0" w14:textId="77777777">
            <w:pPr>
              <w:spacing w:after="0"/>
            </w:pPr>
            <w:r w:rsidRPr="00A95C88">
              <w:t>Retrieve an Eastern timestamp</w:t>
            </w:r>
          </w:p>
        </w:tc>
      </w:tr>
      <w:tr w:rsidRPr="00A95C88" w:rsidR="00A95C88" w14:paraId="54E9107C" w14:textId="77777777">
        <w:tc>
          <w:tcPr>
            <w:tcW w:w="3232"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08D86A22" w14:textId="77777777">
            <w:pPr>
              <w:spacing w:after="0"/>
            </w:pPr>
            <w:r w:rsidRPr="00A95C88">
              <w:t>N/A</w:t>
            </w:r>
          </w:p>
        </w:tc>
        <w:tc>
          <w:tcPr>
            <w:tcW w:w="3146"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716C6102" w14:textId="77777777">
            <w:pPr>
              <w:spacing w:after="0"/>
            </w:pPr>
            <w:r w:rsidRPr="00A95C88">
              <w:t>Get Document Type</w:t>
            </w:r>
          </w:p>
        </w:tc>
        <w:tc>
          <w:tcPr>
            <w:tcW w:w="3332" w:type="dxa"/>
            <w:tcBorders>
              <w:top w:val="nil"/>
              <w:left w:val="nil"/>
              <w:bottom w:val="single" w:color="auto" w:sz="8" w:space="0"/>
              <w:right w:val="single" w:color="auto" w:sz="8" w:space="0"/>
            </w:tcBorders>
            <w:tcMar>
              <w:top w:w="0" w:type="dxa"/>
              <w:left w:w="108" w:type="dxa"/>
              <w:bottom w:w="0" w:type="dxa"/>
              <w:right w:w="108" w:type="dxa"/>
            </w:tcMar>
            <w:hideMark/>
          </w:tcPr>
          <w:p w:rsidRPr="00A95C88" w:rsidR="00A95C88" w:rsidP="00A95C88" w:rsidRDefault="00A95C88" w14:paraId="65D26E94" w14:textId="77777777">
            <w:pPr>
              <w:spacing w:after="0"/>
            </w:pPr>
            <w:r w:rsidRPr="00A95C88">
              <w:t>New with 2.x, get the appraisal PDF or XML</w:t>
            </w:r>
          </w:p>
        </w:tc>
      </w:tr>
    </w:tbl>
    <w:p w:rsidRPr="0040538F" w:rsidR="00883A98" w:rsidP="0040538F" w:rsidRDefault="00883A98" w14:paraId="50F30E53" w14:textId="77777777"/>
    <w:p w:rsidRPr="001D14F2" w:rsidR="00265E85" w:rsidP="00894256" w:rsidRDefault="00265E85" w14:paraId="01AC8FA0" w14:textId="77777777">
      <w:pPr>
        <w:pStyle w:val="Heading1"/>
      </w:pPr>
      <w:bookmarkStart w:name="_Toc121812856" w:id="158"/>
      <w:bookmarkStart w:name="_Toc128999349" w:id="159"/>
      <w:r w:rsidRPr="001D14F2">
        <w:lastRenderedPageBreak/>
        <w:t>Data Retention</w:t>
      </w:r>
      <w:bookmarkEnd w:id="158"/>
      <w:bookmarkEnd w:id="159"/>
    </w:p>
    <w:p w:rsidRPr="0041785C" w:rsidR="00265E85" w:rsidP="00B663DE" w:rsidRDefault="00265E85" w14:paraId="540EAB77" w14:textId="77777777">
      <w:pPr>
        <w:pStyle w:val="NoSpacing"/>
      </w:pPr>
      <w:r w:rsidRPr="0041785C">
        <w:t>UCDP shall persist the following 3.6 submission/update related data for the submission for UCDP search and troubleshooting purposes:</w:t>
      </w:r>
    </w:p>
    <w:p w:rsidRPr="0041785C" w:rsidR="00265E85" w:rsidP="00B663DE" w:rsidRDefault="00265E85" w14:paraId="51D4D2DE" w14:textId="77777777">
      <w:pPr>
        <w:pStyle w:val="NoSpacing"/>
      </w:pPr>
    </w:p>
    <w:tbl>
      <w:tblPr>
        <w:tblStyle w:val="TableGrid"/>
        <w:tblW w:w="10080" w:type="dxa"/>
        <w:tblInd w:w="355" w:type="dxa"/>
        <w:tblLook w:val="04A0" w:firstRow="1" w:lastRow="0" w:firstColumn="1" w:lastColumn="0" w:noHBand="0" w:noVBand="1"/>
      </w:tblPr>
      <w:tblGrid>
        <w:gridCol w:w="1248"/>
        <w:gridCol w:w="3286"/>
        <w:gridCol w:w="3141"/>
        <w:gridCol w:w="2405"/>
      </w:tblGrid>
      <w:tr w:rsidRPr="00BD3297" w:rsidR="00265E85" w:rsidTr="006D45BE" w14:paraId="6088944E" w14:textId="77777777">
        <w:trPr>
          <w:trHeight w:val="377"/>
        </w:trPr>
        <w:tc>
          <w:tcPr>
            <w:tcW w:w="10080" w:type="dxa"/>
            <w:gridSpan w:val="4"/>
            <w:shd w:val="clear" w:color="auto" w:fill="4472C4"/>
          </w:tcPr>
          <w:p w:rsidRPr="00BD3297" w:rsidR="00265E85" w:rsidP="00B663DE" w:rsidRDefault="00265E85" w14:paraId="6CAA68EF" w14:textId="77777777">
            <w:pPr>
              <w:pStyle w:val="ListNumber3"/>
            </w:pPr>
            <w:commentRangeStart w:id="160"/>
            <w:r w:rsidRPr="00BD3297">
              <w:t>UCDP Persisted Data Elements</w:t>
            </w:r>
            <w:commentRangeEnd w:id="160"/>
            <w:r w:rsidRPr="00BD3297">
              <w:rPr>
                <w:rStyle w:val="CommentReference"/>
                <w:rFonts w:ascii="Times New Roman" w:hAnsi="Times New Roman" w:eastAsiaTheme="minorHAnsi"/>
                <w:sz w:val="22"/>
                <w:szCs w:val="22"/>
                <w:lang w:eastAsia="en-US"/>
              </w:rPr>
              <w:commentReference w:id="160"/>
            </w:r>
          </w:p>
        </w:tc>
      </w:tr>
      <w:tr w:rsidRPr="00BD3297" w:rsidR="00265E85" w:rsidTr="006D45BE" w14:paraId="61572129" w14:textId="77777777">
        <w:trPr>
          <w:trHeight w:val="305"/>
        </w:trPr>
        <w:tc>
          <w:tcPr>
            <w:tcW w:w="612" w:type="dxa"/>
            <w:shd w:val="clear" w:color="auto" w:fill="4472C4"/>
          </w:tcPr>
          <w:p w:rsidRPr="00BD3297" w:rsidR="00265E85" w:rsidP="00B663DE" w:rsidRDefault="00F91F7E" w14:paraId="72AE5B5C" w14:textId="46B8C02B">
            <w:pPr>
              <w:pStyle w:val="ListNumber3"/>
            </w:pPr>
            <w:r w:rsidRPr="00BD3297">
              <w:t>No.</w:t>
            </w:r>
          </w:p>
        </w:tc>
        <w:tc>
          <w:tcPr>
            <w:tcW w:w="3504" w:type="dxa"/>
            <w:shd w:val="clear" w:color="auto" w:fill="4472C4"/>
          </w:tcPr>
          <w:p w:rsidRPr="00BD3297" w:rsidR="00265E85" w:rsidP="00B663DE" w:rsidRDefault="00265E85" w14:paraId="25F3CF43" w14:textId="77777777">
            <w:pPr>
              <w:pStyle w:val="ListNumber3"/>
            </w:pPr>
            <w:r w:rsidRPr="00BD3297">
              <w:t>Datapoint</w:t>
            </w:r>
          </w:p>
        </w:tc>
        <w:tc>
          <w:tcPr>
            <w:tcW w:w="3534" w:type="dxa"/>
            <w:shd w:val="clear" w:color="auto" w:fill="4472C4"/>
          </w:tcPr>
          <w:p w:rsidRPr="00BD3297" w:rsidR="00265E85" w:rsidP="00B663DE" w:rsidRDefault="00265E85" w14:paraId="1562F41E" w14:textId="77777777">
            <w:pPr>
              <w:pStyle w:val="ListNumber3"/>
            </w:pPr>
            <w:r w:rsidRPr="00BD3297">
              <w:t>Source of Datapoint</w:t>
            </w:r>
          </w:p>
        </w:tc>
        <w:tc>
          <w:tcPr>
            <w:tcW w:w="2430" w:type="dxa"/>
            <w:shd w:val="clear" w:color="auto" w:fill="4472C4"/>
          </w:tcPr>
          <w:p w:rsidRPr="00BD3297" w:rsidR="00265E85" w:rsidP="00B663DE" w:rsidRDefault="00265E85" w14:paraId="103BCDE9" w14:textId="77777777">
            <w:pPr>
              <w:pStyle w:val="ListNumber3"/>
            </w:pPr>
            <w:r w:rsidRPr="00BD3297">
              <w:t>Field Size</w:t>
            </w:r>
          </w:p>
        </w:tc>
      </w:tr>
      <w:tr w:rsidRPr="00BD3297" w:rsidR="00265E85" w:rsidTr="006D45BE" w14:paraId="6B90262A" w14:textId="77777777">
        <w:tc>
          <w:tcPr>
            <w:tcW w:w="612" w:type="dxa"/>
          </w:tcPr>
          <w:p w:rsidRPr="00BD3297" w:rsidR="00265E85" w:rsidP="00B663DE" w:rsidRDefault="00265E85" w14:paraId="66A0009A" w14:textId="77777777">
            <w:pPr>
              <w:pStyle w:val="ListNumber3"/>
            </w:pPr>
            <w:r w:rsidRPr="00BD3297">
              <w:t>1</w:t>
            </w:r>
          </w:p>
        </w:tc>
        <w:tc>
          <w:tcPr>
            <w:tcW w:w="3504" w:type="dxa"/>
            <w:vAlign w:val="center"/>
          </w:tcPr>
          <w:p w:rsidRPr="00BD3297" w:rsidR="00265E85" w:rsidP="00B663DE" w:rsidRDefault="00265E85" w14:paraId="23440491" w14:textId="77777777">
            <w:pPr>
              <w:pStyle w:val="ListNumber3"/>
            </w:pPr>
            <w:r w:rsidRPr="00BD3297">
              <w:t>Business Unit Name (Lender Name)</w:t>
            </w:r>
          </w:p>
        </w:tc>
        <w:tc>
          <w:tcPr>
            <w:tcW w:w="3534" w:type="dxa"/>
            <w:vAlign w:val="center"/>
          </w:tcPr>
          <w:p w:rsidRPr="00BD3297" w:rsidR="00265E85" w:rsidP="00B663DE" w:rsidRDefault="00265E85" w14:paraId="036FE261" w14:textId="77777777">
            <w:pPr>
              <w:pStyle w:val="ListNumber3"/>
            </w:pPr>
            <w:r w:rsidRPr="00BD3297">
              <w:t>Submitter Selected</w:t>
            </w:r>
          </w:p>
        </w:tc>
        <w:tc>
          <w:tcPr>
            <w:tcW w:w="2430" w:type="dxa"/>
            <w:vAlign w:val="center"/>
          </w:tcPr>
          <w:p w:rsidRPr="00BD3297" w:rsidR="00265E85" w:rsidP="00B663DE" w:rsidRDefault="00352EFB" w14:paraId="764C6373" w14:textId="63A51A10">
            <w:pPr>
              <w:pStyle w:val="ListNumber3"/>
            </w:pPr>
            <w:r>
              <w:t>100 characters</w:t>
            </w:r>
          </w:p>
        </w:tc>
      </w:tr>
      <w:tr w:rsidRPr="00BD3297" w:rsidR="00265E85" w:rsidTr="006D45BE" w14:paraId="5FE31A93" w14:textId="77777777">
        <w:tc>
          <w:tcPr>
            <w:tcW w:w="612" w:type="dxa"/>
          </w:tcPr>
          <w:p w:rsidRPr="00BD3297" w:rsidR="00265E85" w:rsidP="00B663DE" w:rsidRDefault="00265E85" w14:paraId="14150EF9" w14:textId="77777777">
            <w:pPr>
              <w:pStyle w:val="ListNumber3"/>
            </w:pPr>
            <w:r w:rsidRPr="00BD3297">
              <w:t>2</w:t>
            </w:r>
          </w:p>
        </w:tc>
        <w:tc>
          <w:tcPr>
            <w:tcW w:w="3504" w:type="dxa"/>
            <w:vAlign w:val="center"/>
          </w:tcPr>
          <w:p w:rsidRPr="00BD3297" w:rsidR="00265E85" w:rsidP="00B663DE" w:rsidRDefault="00265E85" w14:paraId="06EC27B9" w14:textId="77777777">
            <w:pPr>
              <w:pStyle w:val="ListNumber3"/>
            </w:pPr>
            <w:r w:rsidRPr="00BD3297">
              <w:t>Freddie Mac Seller #</w:t>
            </w:r>
          </w:p>
        </w:tc>
        <w:tc>
          <w:tcPr>
            <w:tcW w:w="3534" w:type="dxa"/>
            <w:vAlign w:val="center"/>
          </w:tcPr>
          <w:p w:rsidRPr="00BD3297" w:rsidR="00265E85" w:rsidP="00B663DE" w:rsidRDefault="00265E85" w14:paraId="2CBC9FB4" w14:textId="77777777">
            <w:pPr>
              <w:pStyle w:val="ListNumber3"/>
            </w:pPr>
            <w:r w:rsidRPr="00BD3297">
              <w:t>Submitter Selected</w:t>
            </w:r>
          </w:p>
        </w:tc>
        <w:tc>
          <w:tcPr>
            <w:tcW w:w="2430" w:type="dxa"/>
            <w:vAlign w:val="center"/>
          </w:tcPr>
          <w:p w:rsidRPr="00BD3297" w:rsidR="00265E85" w:rsidP="00B663DE" w:rsidRDefault="00AD4CFA" w14:paraId="5B477868" w14:textId="5584CBFE">
            <w:pPr>
              <w:pStyle w:val="ListNumber3"/>
            </w:pPr>
            <w:r>
              <w:t>10 characters</w:t>
            </w:r>
          </w:p>
        </w:tc>
      </w:tr>
      <w:tr w:rsidRPr="00BD3297" w:rsidR="00265E85" w:rsidTr="006D45BE" w14:paraId="7644FD89" w14:textId="77777777">
        <w:tc>
          <w:tcPr>
            <w:tcW w:w="612" w:type="dxa"/>
          </w:tcPr>
          <w:p w:rsidRPr="00BD3297" w:rsidR="00265E85" w:rsidP="00B663DE" w:rsidRDefault="00265E85" w14:paraId="267F6FB7" w14:textId="77777777">
            <w:pPr>
              <w:pStyle w:val="ListNumber3"/>
            </w:pPr>
            <w:r w:rsidRPr="00BD3297">
              <w:t>3</w:t>
            </w:r>
          </w:p>
        </w:tc>
        <w:tc>
          <w:tcPr>
            <w:tcW w:w="3504" w:type="dxa"/>
            <w:vAlign w:val="center"/>
          </w:tcPr>
          <w:p w:rsidRPr="00BD3297" w:rsidR="00265E85" w:rsidP="00B663DE" w:rsidRDefault="00265E85" w14:paraId="01ED920E" w14:textId="77777777">
            <w:pPr>
              <w:pStyle w:val="ListNumber3"/>
            </w:pPr>
            <w:r w:rsidRPr="00BD3297">
              <w:t>Fannie Mae Seller #</w:t>
            </w:r>
          </w:p>
        </w:tc>
        <w:tc>
          <w:tcPr>
            <w:tcW w:w="3534" w:type="dxa"/>
            <w:vAlign w:val="center"/>
          </w:tcPr>
          <w:p w:rsidRPr="00BD3297" w:rsidR="00265E85" w:rsidP="00B663DE" w:rsidRDefault="00265E85" w14:paraId="1208DD02" w14:textId="77777777">
            <w:pPr>
              <w:pStyle w:val="ListNumber3"/>
            </w:pPr>
            <w:r w:rsidRPr="00BD3297">
              <w:t>Submitter Selected</w:t>
            </w:r>
          </w:p>
        </w:tc>
        <w:tc>
          <w:tcPr>
            <w:tcW w:w="2430" w:type="dxa"/>
            <w:vAlign w:val="center"/>
          </w:tcPr>
          <w:p w:rsidRPr="00BD3297" w:rsidR="00265E85" w:rsidP="00B663DE" w:rsidRDefault="00A4260C" w14:paraId="791358DD" w14:textId="156C974D">
            <w:pPr>
              <w:pStyle w:val="ListNumber3"/>
            </w:pPr>
            <w:r>
              <w:t>9 characters</w:t>
            </w:r>
          </w:p>
        </w:tc>
      </w:tr>
      <w:tr w:rsidRPr="00BD3297" w:rsidR="00265E85" w:rsidTr="006D45BE" w14:paraId="7FC507FA" w14:textId="77777777">
        <w:trPr>
          <w:trHeight w:val="494"/>
        </w:trPr>
        <w:tc>
          <w:tcPr>
            <w:tcW w:w="612" w:type="dxa"/>
          </w:tcPr>
          <w:p w:rsidRPr="00BD3297" w:rsidR="00265E85" w:rsidP="00B663DE" w:rsidRDefault="00265E85" w14:paraId="4FBF564C" w14:textId="77777777">
            <w:pPr>
              <w:pStyle w:val="ListNumber3"/>
            </w:pPr>
            <w:r w:rsidRPr="00BD3297">
              <w:t>4</w:t>
            </w:r>
          </w:p>
        </w:tc>
        <w:tc>
          <w:tcPr>
            <w:tcW w:w="3504" w:type="dxa"/>
            <w:vAlign w:val="center"/>
          </w:tcPr>
          <w:p w:rsidRPr="00BD3297" w:rsidR="00265E85" w:rsidP="00B663DE" w:rsidRDefault="00265E85" w14:paraId="7A5E803E" w14:textId="77777777">
            <w:pPr>
              <w:pStyle w:val="ListNumber3"/>
            </w:pPr>
            <w:r w:rsidRPr="00BD3297">
              <w:t>Relationship Business Unit Name</w:t>
            </w:r>
          </w:p>
          <w:p w:rsidRPr="00BD3297" w:rsidR="00265E85" w:rsidP="00B663DE" w:rsidRDefault="00265E85" w14:paraId="166AB42D" w14:textId="77777777">
            <w:pPr>
              <w:pStyle w:val="ListNumber3"/>
            </w:pPr>
            <w:r w:rsidRPr="00BD3297">
              <w:t>(Business Unit Name if Lender Agent)</w:t>
            </w:r>
          </w:p>
        </w:tc>
        <w:tc>
          <w:tcPr>
            <w:tcW w:w="3534" w:type="dxa"/>
            <w:vAlign w:val="center"/>
          </w:tcPr>
          <w:p w:rsidRPr="00BD3297" w:rsidR="00265E85" w:rsidP="00B663DE" w:rsidRDefault="00265E85" w14:paraId="168EDA52" w14:textId="77777777">
            <w:pPr>
              <w:pStyle w:val="ListNumber3"/>
            </w:pPr>
            <w:r w:rsidRPr="00BD3297">
              <w:t>Submitter Selected</w:t>
            </w:r>
          </w:p>
        </w:tc>
        <w:tc>
          <w:tcPr>
            <w:tcW w:w="2430" w:type="dxa"/>
            <w:vAlign w:val="center"/>
          </w:tcPr>
          <w:p w:rsidRPr="00BD3297" w:rsidR="00265E85" w:rsidP="00B663DE" w:rsidRDefault="00AD4CFA" w14:paraId="015A4992" w14:textId="78D09F6B">
            <w:pPr>
              <w:pStyle w:val="ListNumber3"/>
            </w:pPr>
            <w:r>
              <w:t>100 characters</w:t>
            </w:r>
          </w:p>
        </w:tc>
      </w:tr>
      <w:tr w:rsidRPr="00BD3297" w:rsidR="00265E85" w:rsidTr="006D45BE" w14:paraId="0FB89B54" w14:textId="77777777">
        <w:tc>
          <w:tcPr>
            <w:tcW w:w="612" w:type="dxa"/>
          </w:tcPr>
          <w:p w:rsidRPr="00BD3297" w:rsidR="00265E85" w:rsidP="00B663DE" w:rsidRDefault="00265E85" w14:paraId="44D00CE3" w14:textId="77777777">
            <w:pPr>
              <w:pStyle w:val="ListNumber3"/>
            </w:pPr>
            <w:r w:rsidRPr="00BD3297">
              <w:t>5</w:t>
            </w:r>
          </w:p>
        </w:tc>
        <w:tc>
          <w:tcPr>
            <w:tcW w:w="3504" w:type="dxa"/>
            <w:vAlign w:val="center"/>
          </w:tcPr>
          <w:p w:rsidRPr="00BD3297" w:rsidR="00265E85" w:rsidP="00B663DE" w:rsidRDefault="00265E85" w14:paraId="7C8B4AA3" w14:textId="77777777">
            <w:pPr>
              <w:pStyle w:val="ListNumber3"/>
            </w:pPr>
            <w:r w:rsidRPr="00BD3297">
              <w:t>Lender Loan Number</w:t>
            </w:r>
          </w:p>
        </w:tc>
        <w:tc>
          <w:tcPr>
            <w:tcW w:w="3534" w:type="dxa"/>
            <w:vAlign w:val="center"/>
          </w:tcPr>
          <w:p w:rsidRPr="00BD3297" w:rsidR="00265E85" w:rsidP="00B663DE" w:rsidRDefault="00265E85" w14:paraId="06BB37D2" w14:textId="77777777">
            <w:pPr>
              <w:pStyle w:val="ListNumber3"/>
            </w:pPr>
            <w:r w:rsidRPr="00BD3297">
              <w:t>Submitter Provided</w:t>
            </w:r>
          </w:p>
        </w:tc>
        <w:tc>
          <w:tcPr>
            <w:tcW w:w="2430" w:type="dxa"/>
            <w:vAlign w:val="center"/>
          </w:tcPr>
          <w:p w:rsidRPr="00BD3297" w:rsidR="00265E85" w:rsidP="00B663DE" w:rsidRDefault="00244C3D" w14:paraId="57591648" w14:textId="35D063E1">
            <w:pPr>
              <w:pStyle w:val="ListNumber3"/>
            </w:pPr>
            <w:r>
              <w:t>15 characters</w:t>
            </w:r>
          </w:p>
        </w:tc>
      </w:tr>
      <w:tr w:rsidRPr="00BD3297" w:rsidR="00265E85" w:rsidTr="006D45BE" w14:paraId="3108CF47" w14:textId="77777777">
        <w:tc>
          <w:tcPr>
            <w:tcW w:w="612" w:type="dxa"/>
          </w:tcPr>
          <w:p w:rsidRPr="00BD3297" w:rsidR="00265E85" w:rsidP="00B663DE" w:rsidRDefault="00265E85" w14:paraId="382BB0D2" w14:textId="77777777">
            <w:pPr>
              <w:pStyle w:val="ListNumber3"/>
            </w:pPr>
            <w:r w:rsidRPr="00BD3297">
              <w:t>6</w:t>
            </w:r>
          </w:p>
        </w:tc>
        <w:tc>
          <w:tcPr>
            <w:tcW w:w="3504" w:type="dxa"/>
            <w:vAlign w:val="center"/>
          </w:tcPr>
          <w:p w:rsidRPr="00BD3297" w:rsidR="00265E85" w:rsidP="00B663DE" w:rsidRDefault="00265E85" w14:paraId="7F2B30D1" w14:textId="77777777">
            <w:pPr>
              <w:pStyle w:val="ListNumber3"/>
            </w:pPr>
            <w:r w:rsidRPr="00BD3297">
              <w:t>Appraisal Sequence #</w:t>
            </w:r>
          </w:p>
        </w:tc>
        <w:tc>
          <w:tcPr>
            <w:tcW w:w="3534" w:type="dxa"/>
            <w:vAlign w:val="center"/>
          </w:tcPr>
          <w:p w:rsidRPr="00BD3297" w:rsidR="00265E85" w:rsidP="00B663DE" w:rsidRDefault="00265E85" w14:paraId="36FCBB89" w14:textId="77777777">
            <w:pPr>
              <w:pStyle w:val="ListNumber3"/>
            </w:pPr>
            <w:r w:rsidRPr="00BD3297">
              <w:t>Submitter Selected</w:t>
            </w:r>
          </w:p>
        </w:tc>
        <w:tc>
          <w:tcPr>
            <w:tcW w:w="2430" w:type="dxa"/>
            <w:vAlign w:val="center"/>
          </w:tcPr>
          <w:p w:rsidRPr="00BD3297" w:rsidR="00265E85" w:rsidP="00B663DE" w:rsidRDefault="008526ED" w14:paraId="18B3491E" w14:textId="19CE3F0E">
            <w:pPr>
              <w:pStyle w:val="ListNumber3"/>
            </w:pPr>
            <w:r>
              <w:t>4 numeric</w:t>
            </w:r>
          </w:p>
        </w:tc>
      </w:tr>
      <w:tr w:rsidRPr="00BD3297" w:rsidR="00265E85" w:rsidTr="006D45BE" w14:paraId="63C59808" w14:textId="77777777">
        <w:tc>
          <w:tcPr>
            <w:tcW w:w="612" w:type="dxa"/>
          </w:tcPr>
          <w:p w:rsidRPr="00BD3297" w:rsidR="00265E85" w:rsidP="00B663DE" w:rsidRDefault="00265E85" w14:paraId="3A04A64B" w14:textId="77777777">
            <w:pPr>
              <w:pStyle w:val="ListNumber3"/>
            </w:pPr>
            <w:r w:rsidRPr="00BD3297">
              <w:t>7</w:t>
            </w:r>
          </w:p>
        </w:tc>
        <w:tc>
          <w:tcPr>
            <w:tcW w:w="3504" w:type="dxa"/>
            <w:vAlign w:val="center"/>
          </w:tcPr>
          <w:p w:rsidRPr="00BD3297" w:rsidR="00265E85" w:rsidP="00B663DE" w:rsidRDefault="00265E85" w14:paraId="5F6C5A5E" w14:textId="77777777">
            <w:pPr>
              <w:pStyle w:val="ListNumber3"/>
            </w:pPr>
            <w:r w:rsidRPr="00BD3297">
              <w:t>GSE Investor Submitted To (FRE/FNM/Both)</w:t>
            </w:r>
          </w:p>
        </w:tc>
        <w:tc>
          <w:tcPr>
            <w:tcW w:w="3534" w:type="dxa"/>
            <w:vAlign w:val="center"/>
          </w:tcPr>
          <w:p w:rsidRPr="00BD3297" w:rsidR="00265E85" w:rsidP="00B663DE" w:rsidRDefault="00265E85" w14:paraId="5AD3C128" w14:textId="77777777">
            <w:pPr>
              <w:pStyle w:val="ListNumber3"/>
            </w:pPr>
            <w:r w:rsidRPr="00BD3297">
              <w:t>Submitter Selected</w:t>
            </w:r>
          </w:p>
        </w:tc>
        <w:tc>
          <w:tcPr>
            <w:tcW w:w="2430" w:type="dxa"/>
            <w:vAlign w:val="center"/>
          </w:tcPr>
          <w:p w:rsidRPr="00BD3297" w:rsidR="00265E85" w:rsidP="00B663DE" w:rsidRDefault="001A0E92" w14:paraId="08A602C9" w14:textId="47BC57E8">
            <w:pPr>
              <w:pStyle w:val="ListNumber3"/>
            </w:pPr>
            <w:r>
              <w:t>6 numeric</w:t>
            </w:r>
          </w:p>
        </w:tc>
      </w:tr>
      <w:tr w:rsidRPr="00BD3297" w:rsidR="00265E85" w:rsidTr="006D45BE" w14:paraId="19428A2C" w14:textId="77777777">
        <w:tc>
          <w:tcPr>
            <w:tcW w:w="612" w:type="dxa"/>
          </w:tcPr>
          <w:p w:rsidRPr="00BD3297" w:rsidR="00265E85" w:rsidP="00B663DE" w:rsidRDefault="00265E85" w14:paraId="2E6661E5" w14:textId="77777777">
            <w:pPr>
              <w:pStyle w:val="ListNumber3"/>
            </w:pPr>
            <w:r w:rsidRPr="00BD3297">
              <w:t>8</w:t>
            </w:r>
          </w:p>
        </w:tc>
        <w:tc>
          <w:tcPr>
            <w:tcW w:w="3504" w:type="dxa"/>
            <w:vAlign w:val="center"/>
          </w:tcPr>
          <w:p w:rsidRPr="00BD3297" w:rsidR="00265E85" w:rsidP="00B663DE" w:rsidRDefault="00265E85" w14:paraId="28C652C1" w14:textId="77777777">
            <w:pPr>
              <w:pStyle w:val="ListNumber3"/>
            </w:pPr>
            <w:r w:rsidRPr="00BD3297">
              <w:t>Delivery S/SN (FRE)</w:t>
            </w:r>
          </w:p>
        </w:tc>
        <w:tc>
          <w:tcPr>
            <w:tcW w:w="3534" w:type="dxa"/>
            <w:vAlign w:val="center"/>
          </w:tcPr>
          <w:p w:rsidRPr="00BD3297" w:rsidR="00265E85" w:rsidP="00B663DE" w:rsidRDefault="00265E85" w14:paraId="5B61714E" w14:textId="77777777">
            <w:pPr>
              <w:pStyle w:val="ListNumber3"/>
            </w:pPr>
            <w:r w:rsidRPr="00BD3297">
              <w:t>Submitter Provided</w:t>
            </w:r>
          </w:p>
        </w:tc>
        <w:tc>
          <w:tcPr>
            <w:tcW w:w="2430" w:type="dxa"/>
            <w:vAlign w:val="center"/>
          </w:tcPr>
          <w:p w:rsidRPr="00BD3297" w:rsidR="00265E85" w:rsidP="00B663DE" w:rsidRDefault="00144B86" w14:paraId="4444AA35" w14:textId="3194812B">
            <w:pPr>
              <w:pStyle w:val="ListNumber3"/>
            </w:pPr>
            <w:r>
              <w:t>6 characters</w:t>
            </w:r>
          </w:p>
        </w:tc>
      </w:tr>
      <w:tr w:rsidRPr="00BD3297" w:rsidR="00265E85" w:rsidTr="006D45BE" w14:paraId="165202E0" w14:textId="77777777">
        <w:tc>
          <w:tcPr>
            <w:tcW w:w="612" w:type="dxa"/>
          </w:tcPr>
          <w:p w:rsidRPr="00BD3297" w:rsidR="00265E85" w:rsidP="00B663DE" w:rsidRDefault="00265E85" w14:paraId="28BB8870" w14:textId="77777777">
            <w:pPr>
              <w:pStyle w:val="ListNumber3"/>
            </w:pPr>
            <w:r w:rsidRPr="00BD3297">
              <w:t>9</w:t>
            </w:r>
          </w:p>
        </w:tc>
        <w:tc>
          <w:tcPr>
            <w:tcW w:w="3504" w:type="dxa"/>
            <w:vAlign w:val="center"/>
          </w:tcPr>
          <w:p w:rsidRPr="00BD3297" w:rsidR="00265E85" w:rsidP="00B663DE" w:rsidRDefault="00265E85" w14:paraId="3D6DEAFB" w14:textId="77777777">
            <w:pPr>
              <w:pStyle w:val="ListNumber3"/>
            </w:pPr>
            <w:r w:rsidRPr="00BD3297">
              <w:t>Loan Prospector® Key (FRE)</w:t>
            </w:r>
          </w:p>
        </w:tc>
        <w:tc>
          <w:tcPr>
            <w:tcW w:w="3534" w:type="dxa"/>
            <w:vAlign w:val="center"/>
          </w:tcPr>
          <w:p w:rsidRPr="00BD3297" w:rsidR="00265E85" w:rsidP="00B663DE" w:rsidRDefault="00265E85" w14:paraId="3CDC8529" w14:textId="77777777">
            <w:pPr>
              <w:pStyle w:val="ListNumber3"/>
            </w:pPr>
            <w:r w:rsidRPr="00BD3297">
              <w:t>Submitter Provided</w:t>
            </w:r>
          </w:p>
        </w:tc>
        <w:tc>
          <w:tcPr>
            <w:tcW w:w="2430" w:type="dxa"/>
            <w:vAlign w:val="center"/>
          </w:tcPr>
          <w:p w:rsidRPr="00BD3297" w:rsidR="00265E85" w:rsidP="00B663DE" w:rsidRDefault="005A53EB" w14:paraId="72ED57E6" w14:textId="190F5C8D">
            <w:pPr>
              <w:pStyle w:val="ListNumber3"/>
            </w:pPr>
            <w:r>
              <w:t>8 characters</w:t>
            </w:r>
          </w:p>
        </w:tc>
      </w:tr>
      <w:tr w:rsidRPr="00BD3297" w:rsidR="00265E85" w:rsidTr="006D45BE" w14:paraId="60EB39CF" w14:textId="77777777">
        <w:tc>
          <w:tcPr>
            <w:tcW w:w="612" w:type="dxa"/>
          </w:tcPr>
          <w:p w:rsidRPr="00BD3297" w:rsidR="00265E85" w:rsidP="00B663DE" w:rsidRDefault="00265E85" w14:paraId="634509A3" w14:textId="77777777">
            <w:pPr>
              <w:pStyle w:val="ListNumber3"/>
            </w:pPr>
            <w:r w:rsidRPr="00BD3297">
              <w:t>10</w:t>
            </w:r>
          </w:p>
        </w:tc>
        <w:tc>
          <w:tcPr>
            <w:tcW w:w="3504" w:type="dxa"/>
            <w:vAlign w:val="center"/>
          </w:tcPr>
          <w:p w:rsidRPr="00BD3297" w:rsidR="00265E85" w:rsidP="00B663DE" w:rsidRDefault="00265E85" w14:paraId="6A8FB03E" w14:textId="77777777">
            <w:pPr>
              <w:pStyle w:val="ListNumber3"/>
            </w:pPr>
            <w:r w:rsidRPr="00BD3297">
              <w:t>Document File ID</w:t>
            </w:r>
          </w:p>
        </w:tc>
        <w:tc>
          <w:tcPr>
            <w:tcW w:w="3534" w:type="dxa"/>
            <w:vAlign w:val="center"/>
          </w:tcPr>
          <w:p w:rsidRPr="00BD3297" w:rsidR="00265E85" w:rsidP="00B663DE" w:rsidRDefault="00265E85" w14:paraId="2569284C" w14:textId="77777777">
            <w:pPr>
              <w:pStyle w:val="ListNumber3"/>
            </w:pPr>
            <w:r w:rsidRPr="00BD3297">
              <w:t>UCDP Generated</w:t>
            </w:r>
          </w:p>
        </w:tc>
        <w:tc>
          <w:tcPr>
            <w:tcW w:w="2430" w:type="dxa"/>
            <w:vAlign w:val="center"/>
          </w:tcPr>
          <w:p w:rsidRPr="00BD3297" w:rsidR="00265E85" w:rsidP="00B663DE" w:rsidRDefault="009332B8" w14:paraId="4E3BA30E" w14:textId="60CA8F12">
            <w:pPr>
              <w:pStyle w:val="ListNumber3"/>
            </w:pPr>
            <w:r>
              <w:t>38 numeric</w:t>
            </w:r>
          </w:p>
        </w:tc>
      </w:tr>
      <w:tr w:rsidRPr="00BD3297" w:rsidR="00265E85" w:rsidTr="006D45BE" w14:paraId="6AA13994" w14:textId="77777777">
        <w:tc>
          <w:tcPr>
            <w:tcW w:w="612" w:type="dxa"/>
          </w:tcPr>
          <w:p w:rsidRPr="00BD3297" w:rsidR="00265E85" w:rsidP="00B663DE" w:rsidRDefault="00265E85" w14:paraId="3B159F5A" w14:textId="77777777">
            <w:pPr>
              <w:pStyle w:val="ListNumber3"/>
            </w:pPr>
            <w:r w:rsidRPr="00BD3297">
              <w:t>11</w:t>
            </w:r>
          </w:p>
        </w:tc>
        <w:tc>
          <w:tcPr>
            <w:tcW w:w="3504" w:type="dxa"/>
            <w:vAlign w:val="center"/>
          </w:tcPr>
          <w:p w:rsidRPr="00BD3297" w:rsidR="00265E85" w:rsidP="00B663DE" w:rsidRDefault="00265E85" w14:paraId="478F21C7" w14:textId="77777777">
            <w:pPr>
              <w:pStyle w:val="ListNumber3"/>
            </w:pPr>
            <w:r w:rsidRPr="00BD3297">
              <w:t>Document ID</w:t>
            </w:r>
          </w:p>
        </w:tc>
        <w:tc>
          <w:tcPr>
            <w:tcW w:w="3534" w:type="dxa"/>
            <w:vAlign w:val="center"/>
          </w:tcPr>
          <w:p w:rsidRPr="00BD3297" w:rsidR="00265E85" w:rsidP="00B663DE" w:rsidRDefault="00265E85" w14:paraId="590FA037" w14:textId="77777777">
            <w:pPr>
              <w:pStyle w:val="ListNumber3"/>
            </w:pPr>
            <w:r w:rsidRPr="00BD3297">
              <w:t>UCDP Generated</w:t>
            </w:r>
          </w:p>
        </w:tc>
        <w:tc>
          <w:tcPr>
            <w:tcW w:w="2430" w:type="dxa"/>
            <w:vAlign w:val="center"/>
          </w:tcPr>
          <w:p w:rsidRPr="00BD3297" w:rsidR="00265E85" w:rsidP="00B663DE" w:rsidRDefault="009332B8" w14:paraId="47823E6A" w14:textId="34432329">
            <w:pPr>
              <w:pStyle w:val="ListNumber3"/>
            </w:pPr>
            <w:r>
              <w:t>38 numeric</w:t>
            </w:r>
          </w:p>
        </w:tc>
      </w:tr>
      <w:tr w:rsidRPr="00BD3297" w:rsidR="00265E85" w:rsidTr="006D45BE" w14:paraId="1C240938" w14:textId="77777777">
        <w:tc>
          <w:tcPr>
            <w:tcW w:w="612" w:type="dxa"/>
          </w:tcPr>
          <w:p w:rsidRPr="00BD3297" w:rsidR="00265E85" w:rsidP="00B663DE" w:rsidRDefault="00265E85" w14:paraId="462AD123" w14:textId="77777777">
            <w:pPr>
              <w:pStyle w:val="ListNumber3"/>
            </w:pPr>
            <w:r w:rsidRPr="00BD3297">
              <w:t>12</w:t>
            </w:r>
          </w:p>
        </w:tc>
        <w:tc>
          <w:tcPr>
            <w:tcW w:w="3504" w:type="dxa"/>
            <w:vAlign w:val="center"/>
          </w:tcPr>
          <w:p w:rsidRPr="00BD3297" w:rsidR="00265E85" w:rsidP="00B663DE" w:rsidRDefault="00265E85" w14:paraId="73A5F48B" w14:textId="77777777">
            <w:pPr>
              <w:pStyle w:val="ListNumber3"/>
            </w:pPr>
            <w:r w:rsidRPr="00BD3297">
              <w:t>Date/Time Submitted</w:t>
            </w:r>
          </w:p>
        </w:tc>
        <w:tc>
          <w:tcPr>
            <w:tcW w:w="3534" w:type="dxa"/>
            <w:vAlign w:val="center"/>
          </w:tcPr>
          <w:p w:rsidRPr="00BD3297" w:rsidR="00265E85" w:rsidP="00B663DE" w:rsidRDefault="00265E85" w14:paraId="40A3679D" w14:textId="77777777">
            <w:pPr>
              <w:pStyle w:val="ListNumber3"/>
            </w:pPr>
            <w:r w:rsidRPr="00BD3297">
              <w:t>UCDP Generated</w:t>
            </w:r>
          </w:p>
        </w:tc>
        <w:tc>
          <w:tcPr>
            <w:tcW w:w="2430" w:type="dxa"/>
            <w:vAlign w:val="center"/>
          </w:tcPr>
          <w:p w:rsidRPr="00BD3297" w:rsidR="00265E85" w:rsidP="00B663DE" w:rsidRDefault="00F0113E" w14:paraId="57CADA42" w14:textId="5EE072F3">
            <w:pPr>
              <w:pStyle w:val="ListNumber3"/>
            </w:pPr>
            <w:r w:rsidRPr="00F0113E">
              <w:t>TIMESTAMP(6) WITH TIME ZONE</w:t>
            </w:r>
          </w:p>
        </w:tc>
      </w:tr>
      <w:tr w:rsidRPr="00BD3297" w:rsidR="00265E85" w:rsidTr="006D45BE" w14:paraId="3F39EEA6" w14:textId="77777777">
        <w:tc>
          <w:tcPr>
            <w:tcW w:w="612" w:type="dxa"/>
          </w:tcPr>
          <w:p w:rsidRPr="00BD3297" w:rsidR="00265E85" w:rsidP="00B663DE" w:rsidRDefault="00265E85" w14:paraId="2D826AC2" w14:textId="77777777">
            <w:pPr>
              <w:pStyle w:val="ListNumber3"/>
            </w:pPr>
            <w:r w:rsidRPr="00BD3297">
              <w:t>13</w:t>
            </w:r>
          </w:p>
        </w:tc>
        <w:tc>
          <w:tcPr>
            <w:tcW w:w="3504" w:type="dxa"/>
            <w:vAlign w:val="center"/>
          </w:tcPr>
          <w:p w:rsidRPr="00BD3297" w:rsidR="00265E85" w:rsidP="00B663DE" w:rsidRDefault="00265E85" w14:paraId="7F465DE7" w14:textId="77777777">
            <w:pPr>
              <w:pStyle w:val="ListNumber3"/>
            </w:pPr>
            <w:r w:rsidRPr="00BD3297">
              <w:t>Date/Time Updated</w:t>
            </w:r>
          </w:p>
        </w:tc>
        <w:tc>
          <w:tcPr>
            <w:tcW w:w="3534" w:type="dxa"/>
            <w:vAlign w:val="center"/>
          </w:tcPr>
          <w:p w:rsidRPr="00BD3297" w:rsidR="00265E85" w:rsidP="00B663DE" w:rsidRDefault="00265E85" w14:paraId="498D676B" w14:textId="77777777">
            <w:pPr>
              <w:pStyle w:val="ListNumber3"/>
            </w:pPr>
            <w:r w:rsidRPr="00BD3297">
              <w:t>UCDP Generated</w:t>
            </w:r>
          </w:p>
        </w:tc>
        <w:tc>
          <w:tcPr>
            <w:tcW w:w="2430" w:type="dxa"/>
            <w:vAlign w:val="center"/>
          </w:tcPr>
          <w:p w:rsidRPr="00BD3297" w:rsidR="00265E85" w:rsidP="00B663DE" w:rsidRDefault="00F0113E" w14:paraId="50C5617E" w14:textId="1FF5156F">
            <w:pPr>
              <w:pStyle w:val="ListNumber3"/>
            </w:pPr>
            <w:r w:rsidRPr="00F0113E">
              <w:t>TIMESTAMP(6) WITH TIME ZONE</w:t>
            </w:r>
          </w:p>
        </w:tc>
      </w:tr>
      <w:tr w:rsidRPr="00BD3297" w:rsidR="00265E85" w:rsidTr="006D45BE" w14:paraId="332FA7F2" w14:textId="77777777">
        <w:tc>
          <w:tcPr>
            <w:tcW w:w="612" w:type="dxa"/>
          </w:tcPr>
          <w:p w:rsidRPr="00BD3297" w:rsidR="00265E85" w:rsidP="00B663DE" w:rsidRDefault="00265E85" w14:paraId="2C8521E9" w14:textId="77777777">
            <w:pPr>
              <w:pStyle w:val="ListNumber3"/>
            </w:pPr>
            <w:r w:rsidRPr="00BD3297">
              <w:t>14</w:t>
            </w:r>
          </w:p>
        </w:tc>
        <w:tc>
          <w:tcPr>
            <w:tcW w:w="3504" w:type="dxa"/>
            <w:vAlign w:val="center"/>
          </w:tcPr>
          <w:p w:rsidRPr="00BD3297" w:rsidR="00265E85" w:rsidP="00B663DE" w:rsidRDefault="00265E85" w14:paraId="0A72A5B0" w14:textId="77777777">
            <w:pPr>
              <w:pStyle w:val="ListNumber3"/>
            </w:pPr>
            <w:r w:rsidRPr="00BD3297">
              <w:t>User ID (associated with UCDP action)</w:t>
            </w:r>
          </w:p>
        </w:tc>
        <w:tc>
          <w:tcPr>
            <w:tcW w:w="3534" w:type="dxa"/>
            <w:vAlign w:val="center"/>
          </w:tcPr>
          <w:p w:rsidRPr="00BD3297" w:rsidR="00265E85" w:rsidP="00B663DE" w:rsidRDefault="00265E85" w14:paraId="6B4B13B2" w14:textId="77777777">
            <w:pPr>
              <w:pStyle w:val="ListNumber3"/>
            </w:pPr>
            <w:r w:rsidRPr="00BD3297">
              <w:t>UCDP Generated</w:t>
            </w:r>
          </w:p>
        </w:tc>
        <w:tc>
          <w:tcPr>
            <w:tcW w:w="2430" w:type="dxa"/>
            <w:vAlign w:val="center"/>
          </w:tcPr>
          <w:p w:rsidRPr="00BD3297" w:rsidR="00265E85" w:rsidP="00B663DE" w:rsidRDefault="005D3720" w14:paraId="3A3F8DCC" w14:textId="787A7170">
            <w:pPr>
              <w:pStyle w:val="ListNumber3"/>
            </w:pPr>
            <w:r>
              <w:t>38 numeric</w:t>
            </w:r>
          </w:p>
        </w:tc>
      </w:tr>
      <w:tr w:rsidRPr="00BD3297" w:rsidR="00265E85" w:rsidTr="006D45BE" w14:paraId="5DBE924D" w14:textId="77777777">
        <w:tc>
          <w:tcPr>
            <w:tcW w:w="612" w:type="dxa"/>
          </w:tcPr>
          <w:p w:rsidRPr="00BD3297" w:rsidR="00265E85" w:rsidP="00B663DE" w:rsidRDefault="00265E85" w14:paraId="464ACAC7" w14:textId="77777777">
            <w:pPr>
              <w:pStyle w:val="ListNumber3"/>
            </w:pPr>
            <w:r w:rsidRPr="00BD3297">
              <w:t>15</w:t>
            </w:r>
          </w:p>
        </w:tc>
        <w:tc>
          <w:tcPr>
            <w:tcW w:w="3504" w:type="dxa"/>
            <w:vAlign w:val="center"/>
          </w:tcPr>
          <w:p w:rsidRPr="00BD3297" w:rsidR="00265E85" w:rsidP="00B663DE" w:rsidRDefault="00265E85" w14:paraId="3E52024B" w14:textId="77777777">
            <w:pPr>
              <w:pStyle w:val="ListNumber3"/>
            </w:pPr>
            <w:r w:rsidRPr="00BD3297">
              <w:t>Document Type (Appraisal Report, Valuation Update, Valuation Completion)</w:t>
            </w:r>
          </w:p>
        </w:tc>
        <w:tc>
          <w:tcPr>
            <w:tcW w:w="3534" w:type="dxa"/>
            <w:vAlign w:val="center"/>
          </w:tcPr>
          <w:p w:rsidRPr="00BD3297" w:rsidR="00265E85" w:rsidP="00B663DE" w:rsidRDefault="00265E85" w14:paraId="6B2ED474" w14:textId="77777777">
            <w:pPr>
              <w:pStyle w:val="ListNumber3"/>
            </w:pPr>
            <w:r w:rsidRPr="00BD3297">
              <w:t>MISMO UAD 3.6 Appraisal XML</w:t>
            </w:r>
          </w:p>
        </w:tc>
        <w:tc>
          <w:tcPr>
            <w:tcW w:w="2430" w:type="dxa"/>
            <w:vAlign w:val="center"/>
          </w:tcPr>
          <w:p w:rsidRPr="00BD3297" w:rsidR="00265E85" w:rsidP="00B663DE" w:rsidRDefault="00277C4C" w14:paraId="7E9964D7" w14:textId="322CF5FA">
            <w:pPr>
              <w:pStyle w:val="ListNumber3"/>
            </w:pPr>
            <w:r>
              <w:t>30 characters</w:t>
            </w:r>
            <w:r w:rsidR="0071511D">
              <w:t xml:space="preserve"> </w:t>
            </w:r>
          </w:p>
        </w:tc>
      </w:tr>
      <w:tr w:rsidRPr="00BD3297" w:rsidR="00265E85" w:rsidTr="006D45BE" w14:paraId="05A271D0" w14:textId="77777777">
        <w:tc>
          <w:tcPr>
            <w:tcW w:w="612" w:type="dxa"/>
          </w:tcPr>
          <w:p w:rsidRPr="00BD3297" w:rsidR="00265E85" w:rsidP="00B663DE" w:rsidRDefault="00265E85" w14:paraId="72FF7A19" w14:textId="77777777">
            <w:pPr>
              <w:pStyle w:val="ListNumber3"/>
            </w:pPr>
            <w:r w:rsidRPr="00BD3297">
              <w:t>16</w:t>
            </w:r>
          </w:p>
        </w:tc>
        <w:tc>
          <w:tcPr>
            <w:tcW w:w="3504" w:type="dxa"/>
            <w:vAlign w:val="center"/>
          </w:tcPr>
          <w:p w:rsidRPr="00BD3297" w:rsidR="00265E85" w:rsidP="00B663DE" w:rsidRDefault="00265E85" w14:paraId="4DFC0106" w14:textId="77777777">
            <w:pPr>
              <w:pStyle w:val="ListNumber3"/>
            </w:pPr>
            <w:r w:rsidRPr="00BD3297">
              <w:t>Raw Subject Property Address (Address, City, State, Zip)</w:t>
            </w:r>
          </w:p>
        </w:tc>
        <w:tc>
          <w:tcPr>
            <w:tcW w:w="3534" w:type="dxa"/>
            <w:vAlign w:val="center"/>
          </w:tcPr>
          <w:p w:rsidRPr="00BD3297" w:rsidR="00265E85" w:rsidP="00B663DE" w:rsidRDefault="00265E85" w14:paraId="57C02B67" w14:textId="77777777">
            <w:pPr>
              <w:pStyle w:val="ListNumber3"/>
            </w:pPr>
            <w:r w:rsidRPr="00BD3297">
              <w:t>MISMO UAD 3.6 Appraisal XML</w:t>
            </w:r>
          </w:p>
        </w:tc>
        <w:tc>
          <w:tcPr>
            <w:tcW w:w="2430" w:type="dxa"/>
            <w:vAlign w:val="center"/>
          </w:tcPr>
          <w:p w:rsidRPr="00BD3297" w:rsidR="00265E85" w:rsidP="00B663DE" w:rsidRDefault="003C333B" w14:paraId="024E01A9" w14:textId="373BBB3B">
            <w:pPr>
              <w:pStyle w:val="ListNumber3"/>
            </w:pPr>
            <w:r>
              <w:t>100 characters</w:t>
            </w:r>
          </w:p>
        </w:tc>
      </w:tr>
      <w:tr w:rsidRPr="00BD3297" w:rsidR="00265E85" w:rsidTr="006D45BE" w14:paraId="6BA90790" w14:textId="77777777">
        <w:tc>
          <w:tcPr>
            <w:tcW w:w="612" w:type="dxa"/>
          </w:tcPr>
          <w:p w:rsidRPr="00BD3297" w:rsidR="00265E85" w:rsidP="00B663DE" w:rsidRDefault="00265E85" w14:paraId="43F4DBA2" w14:textId="77777777">
            <w:pPr>
              <w:pStyle w:val="ListNumber3"/>
            </w:pPr>
            <w:r w:rsidRPr="00BD3297">
              <w:lastRenderedPageBreak/>
              <w:t>17</w:t>
            </w:r>
          </w:p>
        </w:tc>
        <w:tc>
          <w:tcPr>
            <w:tcW w:w="3504" w:type="dxa"/>
            <w:vAlign w:val="center"/>
          </w:tcPr>
          <w:p w:rsidRPr="00BD3297" w:rsidR="00265E85" w:rsidP="00B663DE" w:rsidRDefault="00265E85" w14:paraId="239AA09F" w14:textId="77777777">
            <w:pPr>
              <w:pStyle w:val="ListNumber3"/>
              <w:rPr>
                <w:lang w:val="es-ES"/>
              </w:rPr>
            </w:pPr>
            <w:r w:rsidRPr="00BD3297">
              <w:rPr>
                <w:lang w:val="es-ES"/>
              </w:rPr>
              <w:t xml:space="preserve">MISMO Reference </w:t>
            </w:r>
            <w:proofErr w:type="spellStart"/>
            <w:r w:rsidRPr="00BD3297">
              <w:rPr>
                <w:lang w:val="es-ES"/>
              </w:rPr>
              <w:t>Identifier</w:t>
            </w:r>
            <w:proofErr w:type="spellEnd"/>
            <w:r w:rsidRPr="00BD3297">
              <w:rPr>
                <w:lang w:val="es-ES"/>
              </w:rPr>
              <w:t xml:space="preserve"> </w:t>
            </w:r>
            <w:proofErr w:type="spellStart"/>
            <w:r w:rsidRPr="00BD3297">
              <w:rPr>
                <w:lang w:val="es-ES"/>
              </w:rPr>
              <w:t>Model</w:t>
            </w:r>
            <w:proofErr w:type="spellEnd"/>
            <w:r w:rsidRPr="00BD3297">
              <w:rPr>
                <w:lang w:val="es-ES"/>
              </w:rPr>
              <w:t xml:space="preserve"> (i.e., </w:t>
            </w:r>
            <w:proofErr w:type="spellStart"/>
            <w:r w:rsidRPr="00BD3297">
              <w:rPr>
                <w:lang w:val="es-ES"/>
              </w:rPr>
              <w:t>Version</w:t>
            </w:r>
            <w:proofErr w:type="spellEnd"/>
            <w:r w:rsidRPr="00BD3297">
              <w:rPr>
                <w:lang w:val="es-ES"/>
              </w:rPr>
              <w:t xml:space="preserve"> ID)</w:t>
            </w:r>
          </w:p>
        </w:tc>
        <w:tc>
          <w:tcPr>
            <w:tcW w:w="3534" w:type="dxa"/>
            <w:vAlign w:val="center"/>
          </w:tcPr>
          <w:p w:rsidRPr="00BD3297" w:rsidR="00265E85" w:rsidP="00B663DE" w:rsidRDefault="00265E85" w14:paraId="7E10C8F4" w14:textId="77777777">
            <w:pPr>
              <w:pStyle w:val="ListNumber3"/>
            </w:pPr>
            <w:r w:rsidRPr="00BD3297">
              <w:t>MISMO UAD 3.6 Appraisal XML</w:t>
            </w:r>
          </w:p>
        </w:tc>
        <w:tc>
          <w:tcPr>
            <w:tcW w:w="2430" w:type="dxa"/>
            <w:vAlign w:val="center"/>
          </w:tcPr>
          <w:p w:rsidRPr="00BD3297" w:rsidR="00265E85" w:rsidP="00B663DE" w:rsidRDefault="005040D2" w14:paraId="64FA26A2" w14:textId="1A54BE60">
            <w:pPr>
              <w:pStyle w:val="ListNumber3"/>
            </w:pPr>
            <w:r>
              <w:t>20</w:t>
            </w:r>
            <w:r w:rsidR="00600BE8">
              <w:t xml:space="preserve"> characters</w:t>
            </w:r>
          </w:p>
        </w:tc>
      </w:tr>
      <w:tr w:rsidRPr="00BD3297" w:rsidR="00265E85" w:rsidTr="006D45BE" w14:paraId="30905037" w14:textId="77777777">
        <w:tc>
          <w:tcPr>
            <w:tcW w:w="612" w:type="dxa"/>
          </w:tcPr>
          <w:p w:rsidRPr="00BD3297" w:rsidR="00265E85" w:rsidP="00B663DE" w:rsidRDefault="00265E85" w14:paraId="4E942309" w14:textId="77777777">
            <w:pPr>
              <w:pStyle w:val="ListNumber3"/>
            </w:pPr>
            <w:r w:rsidRPr="00BD3297">
              <w:t>18</w:t>
            </w:r>
          </w:p>
        </w:tc>
        <w:tc>
          <w:tcPr>
            <w:tcW w:w="3504" w:type="dxa"/>
            <w:vAlign w:val="center"/>
          </w:tcPr>
          <w:p w:rsidRPr="00BD3297" w:rsidR="00265E85" w:rsidP="00B663DE" w:rsidRDefault="00265E85" w14:paraId="2410F6B3" w14:textId="77777777">
            <w:pPr>
              <w:pStyle w:val="ListNumber3"/>
            </w:pPr>
            <w:r w:rsidRPr="00BD3297">
              <w:t>Raw Appraiser Name</w:t>
            </w:r>
          </w:p>
        </w:tc>
        <w:tc>
          <w:tcPr>
            <w:tcW w:w="3534" w:type="dxa"/>
            <w:vAlign w:val="center"/>
          </w:tcPr>
          <w:p w:rsidRPr="00BD3297" w:rsidR="00265E85" w:rsidP="00B663DE" w:rsidRDefault="00265E85" w14:paraId="39D4F01E" w14:textId="77777777">
            <w:pPr>
              <w:pStyle w:val="ListNumber3"/>
            </w:pPr>
            <w:r w:rsidRPr="00BD3297">
              <w:t>MISMO UAD 3.6 Appraisal XML</w:t>
            </w:r>
          </w:p>
        </w:tc>
        <w:tc>
          <w:tcPr>
            <w:tcW w:w="2430" w:type="dxa"/>
            <w:vAlign w:val="center"/>
          </w:tcPr>
          <w:p w:rsidRPr="00BD3297" w:rsidR="00265E85" w:rsidP="00B663DE" w:rsidRDefault="00590BE8" w14:paraId="390C867E" w14:textId="3E62944B">
            <w:pPr>
              <w:pStyle w:val="ListNumber3"/>
            </w:pPr>
            <w:r>
              <w:t>100 characters</w:t>
            </w:r>
          </w:p>
        </w:tc>
      </w:tr>
      <w:tr w:rsidRPr="00BD3297" w:rsidR="00265E85" w:rsidTr="006D45BE" w14:paraId="26EB4DF1" w14:textId="77777777">
        <w:tc>
          <w:tcPr>
            <w:tcW w:w="612" w:type="dxa"/>
          </w:tcPr>
          <w:p w:rsidRPr="00BD3297" w:rsidR="00265E85" w:rsidP="00B663DE" w:rsidRDefault="00265E85" w14:paraId="2B62098D" w14:textId="77777777">
            <w:pPr>
              <w:pStyle w:val="ListNumber3"/>
            </w:pPr>
            <w:r w:rsidRPr="00BD3297">
              <w:t>19</w:t>
            </w:r>
          </w:p>
        </w:tc>
        <w:tc>
          <w:tcPr>
            <w:tcW w:w="3504" w:type="dxa"/>
            <w:vAlign w:val="center"/>
          </w:tcPr>
          <w:p w:rsidRPr="00BD3297" w:rsidR="00265E85" w:rsidP="00B663DE" w:rsidRDefault="00265E85" w14:paraId="6B152935" w14:textId="77777777">
            <w:pPr>
              <w:pStyle w:val="ListNumber3"/>
            </w:pPr>
            <w:r w:rsidRPr="00BD3297">
              <w:t>Raw Appraisal Effective Date</w:t>
            </w:r>
          </w:p>
        </w:tc>
        <w:tc>
          <w:tcPr>
            <w:tcW w:w="3534" w:type="dxa"/>
            <w:vAlign w:val="center"/>
          </w:tcPr>
          <w:p w:rsidRPr="00BD3297" w:rsidR="00265E85" w:rsidP="00B663DE" w:rsidRDefault="00265E85" w14:paraId="25DABEEE" w14:textId="77777777">
            <w:pPr>
              <w:pStyle w:val="ListNumber3"/>
            </w:pPr>
            <w:r w:rsidRPr="00BD3297">
              <w:t>MISMO UAD 3.6 Appraisal XML</w:t>
            </w:r>
          </w:p>
        </w:tc>
        <w:tc>
          <w:tcPr>
            <w:tcW w:w="2430" w:type="dxa"/>
            <w:vAlign w:val="center"/>
          </w:tcPr>
          <w:p w:rsidRPr="00BD3297" w:rsidR="00265E85" w:rsidP="00B663DE" w:rsidRDefault="006F1395" w14:paraId="53DB80DC" w14:textId="7F3E3A42">
            <w:pPr>
              <w:pStyle w:val="ListNumber3"/>
            </w:pPr>
            <w:r>
              <w:t>4000 chars</w:t>
            </w:r>
          </w:p>
        </w:tc>
      </w:tr>
      <w:tr w:rsidRPr="00BD3297" w:rsidR="00265E85" w:rsidTr="006D45BE" w14:paraId="5E6F662C" w14:textId="77777777">
        <w:tc>
          <w:tcPr>
            <w:tcW w:w="612" w:type="dxa"/>
          </w:tcPr>
          <w:p w:rsidRPr="00BD3297" w:rsidR="00265E85" w:rsidP="00B663DE" w:rsidRDefault="00265E85" w14:paraId="2C19DE1C" w14:textId="77777777">
            <w:pPr>
              <w:pStyle w:val="ListNumber3"/>
            </w:pPr>
            <w:r w:rsidRPr="00BD3297">
              <w:t>20</w:t>
            </w:r>
          </w:p>
        </w:tc>
        <w:tc>
          <w:tcPr>
            <w:tcW w:w="3504" w:type="dxa"/>
            <w:vAlign w:val="center"/>
          </w:tcPr>
          <w:p w:rsidRPr="00BD3297" w:rsidR="00265E85" w:rsidP="00B663DE" w:rsidRDefault="00265E85" w14:paraId="776A9D8D" w14:textId="77777777">
            <w:pPr>
              <w:pStyle w:val="ListNumber3"/>
            </w:pPr>
            <w:r w:rsidRPr="00BD3297">
              <w:t>Raw Appraised Value</w:t>
            </w:r>
          </w:p>
        </w:tc>
        <w:tc>
          <w:tcPr>
            <w:tcW w:w="3534" w:type="dxa"/>
            <w:vAlign w:val="center"/>
          </w:tcPr>
          <w:p w:rsidRPr="00BD3297" w:rsidR="00265E85" w:rsidP="00B663DE" w:rsidRDefault="00265E85" w14:paraId="502B3211" w14:textId="77777777">
            <w:pPr>
              <w:pStyle w:val="ListNumber3"/>
            </w:pPr>
            <w:r w:rsidRPr="00BD3297">
              <w:t>MISMO UAD 3.6 Appraisal XML</w:t>
            </w:r>
          </w:p>
        </w:tc>
        <w:tc>
          <w:tcPr>
            <w:tcW w:w="2430" w:type="dxa"/>
            <w:vAlign w:val="center"/>
          </w:tcPr>
          <w:p w:rsidRPr="00BD3297" w:rsidR="00265E85" w:rsidP="00B663DE" w:rsidRDefault="00783B40" w14:paraId="242C9C28" w14:textId="05B583CC">
            <w:pPr>
              <w:pStyle w:val="ListNumber3"/>
            </w:pPr>
            <w:r>
              <w:t>20 characters</w:t>
            </w:r>
          </w:p>
        </w:tc>
      </w:tr>
      <w:tr w:rsidRPr="00BD3297" w:rsidR="00265E85" w:rsidTr="006D45BE" w14:paraId="2AF2C571" w14:textId="77777777">
        <w:tc>
          <w:tcPr>
            <w:tcW w:w="612" w:type="dxa"/>
            <w:vAlign w:val="center"/>
          </w:tcPr>
          <w:p w:rsidRPr="00BD3297" w:rsidR="00265E85" w:rsidP="00B663DE" w:rsidRDefault="00265E85" w14:paraId="72AF964D" w14:textId="77777777">
            <w:pPr>
              <w:pStyle w:val="ListNumber3"/>
            </w:pPr>
            <w:r w:rsidRPr="00BD3297">
              <w:t>21</w:t>
            </w:r>
          </w:p>
        </w:tc>
        <w:tc>
          <w:tcPr>
            <w:tcW w:w="3504" w:type="dxa"/>
            <w:vAlign w:val="center"/>
          </w:tcPr>
          <w:p w:rsidRPr="00BD3297" w:rsidR="00265E85" w:rsidP="00B663DE" w:rsidRDefault="00265E85" w14:paraId="5525EC87" w14:textId="77777777">
            <w:pPr>
              <w:pStyle w:val="ListNumber3"/>
            </w:pPr>
            <w:r w:rsidRPr="00BD3297">
              <w:t>Fannie Mae Standardized Subject Property Address (Address, City, State, Zip)</w:t>
            </w:r>
          </w:p>
        </w:tc>
        <w:tc>
          <w:tcPr>
            <w:tcW w:w="3534" w:type="dxa"/>
            <w:vAlign w:val="center"/>
          </w:tcPr>
          <w:p w:rsidRPr="00BD3297" w:rsidR="00265E85" w:rsidP="00B663DE" w:rsidRDefault="00265E85" w14:paraId="2AEFC7E4" w14:textId="77777777">
            <w:pPr>
              <w:pStyle w:val="ListNumber3"/>
            </w:pPr>
            <w:r w:rsidRPr="00BD3297">
              <w:t>Fannie Mae Response File</w:t>
            </w:r>
          </w:p>
        </w:tc>
        <w:tc>
          <w:tcPr>
            <w:tcW w:w="2430" w:type="dxa"/>
            <w:vAlign w:val="center"/>
          </w:tcPr>
          <w:p w:rsidR="00265E85" w:rsidP="00B663DE" w:rsidRDefault="00D420CD" w14:paraId="7C1FBB8C" w14:textId="786A5784">
            <w:pPr>
              <w:pStyle w:val="ListNumber3"/>
            </w:pPr>
            <w:r>
              <w:t>Address – 100 char</w:t>
            </w:r>
            <w:r w:rsidR="00E11A63">
              <w:t>s</w:t>
            </w:r>
          </w:p>
          <w:p w:rsidR="00D420CD" w:rsidP="00B663DE" w:rsidRDefault="00003912" w14:paraId="629924C2" w14:textId="77777777">
            <w:pPr>
              <w:pStyle w:val="ListNumber3"/>
            </w:pPr>
            <w:r>
              <w:t>City -40 chars</w:t>
            </w:r>
          </w:p>
          <w:p w:rsidR="00003912" w:rsidP="00B663DE" w:rsidRDefault="00E11A63" w14:paraId="710244CE" w14:textId="77777777">
            <w:pPr>
              <w:pStyle w:val="ListNumber3"/>
            </w:pPr>
            <w:r>
              <w:t>State – 2 chars</w:t>
            </w:r>
          </w:p>
          <w:p w:rsidRPr="00BD3297" w:rsidR="00E11A63" w:rsidP="00B663DE" w:rsidRDefault="00E11A63" w14:paraId="4BD44F4B" w14:textId="722F4D29">
            <w:pPr>
              <w:pStyle w:val="ListNumber3"/>
            </w:pPr>
            <w:r>
              <w:t>Zip – 5 digits</w:t>
            </w:r>
          </w:p>
        </w:tc>
      </w:tr>
      <w:tr w:rsidRPr="00BD3297" w:rsidR="00265E85" w:rsidTr="006D45BE" w14:paraId="54B8FF2C" w14:textId="77777777">
        <w:tc>
          <w:tcPr>
            <w:tcW w:w="612" w:type="dxa"/>
            <w:vAlign w:val="center"/>
          </w:tcPr>
          <w:p w:rsidRPr="00BD3297" w:rsidR="00265E85" w:rsidP="00B663DE" w:rsidRDefault="00265E85" w14:paraId="3E8D47AF" w14:textId="77777777">
            <w:pPr>
              <w:pStyle w:val="ListNumber3"/>
            </w:pPr>
            <w:r w:rsidRPr="00BD3297">
              <w:t>22</w:t>
            </w:r>
          </w:p>
        </w:tc>
        <w:tc>
          <w:tcPr>
            <w:tcW w:w="3504" w:type="dxa"/>
            <w:vAlign w:val="center"/>
          </w:tcPr>
          <w:p w:rsidRPr="00BD3297" w:rsidR="00265E85" w:rsidP="00B663DE" w:rsidRDefault="00265E85" w14:paraId="4D03D0ED" w14:textId="77777777">
            <w:pPr>
              <w:pStyle w:val="ListNumber3"/>
              <w:rPr>
                <w:lang w:val="fr-FR"/>
              </w:rPr>
            </w:pPr>
            <w:r w:rsidRPr="00BD3297">
              <w:rPr>
                <w:lang w:val="fr-FR"/>
              </w:rPr>
              <w:t xml:space="preserve">Fannie Mae UCDP Document ID </w:t>
            </w:r>
            <w:proofErr w:type="spellStart"/>
            <w:r w:rsidRPr="00BD3297">
              <w:rPr>
                <w:lang w:val="fr-FR"/>
              </w:rPr>
              <w:t>Status</w:t>
            </w:r>
            <w:proofErr w:type="spellEnd"/>
            <w:r w:rsidRPr="00BD3297">
              <w:rPr>
                <w:lang w:val="fr-FR"/>
              </w:rPr>
              <w:t xml:space="preserve"> </w:t>
            </w:r>
          </w:p>
        </w:tc>
        <w:tc>
          <w:tcPr>
            <w:tcW w:w="3534" w:type="dxa"/>
            <w:vAlign w:val="center"/>
          </w:tcPr>
          <w:p w:rsidRPr="00BD3297" w:rsidR="00265E85" w:rsidP="00B663DE" w:rsidRDefault="00265E85" w14:paraId="2672F176" w14:textId="77777777">
            <w:pPr>
              <w:pStyle w:val="ListNumber3"/>
            </w:pPr>
            <w:r w:rsidRPr="00BD3297">
              <w:t>Fannie Mae Response File</w:t>
            </w:r>
          </w:p>
        </w:tc>
        <w:tc>
          <w:tcPr>
            <w:tcW w:w="2430" w:type="dxa"/>
            <w:vAlign w:val="center"/>
          </w:tcPr>
          <w:p w:rsidRPr="00BD3297" w:rsidR="00265E85" w:rsidP="00B663DE" w:rsidRDefault="00606200" w14:paraId="22A5FBC8" w14:textId="46EABDD2">
            <w:pPr>
              <w:pStyle w:val="ListNumber3"/>
            </w:pPr>
            <w:r>
              <w:t xml:space="preserve">15 chars </w:t>
            </w:r>
          </w:p>
        </w:tc>
      </w:tr>
      <w:tr w:rsidRPr="00BD3297" w:rsidR="00265E85" w:rsidTr="006D45BE" w14:paraId="28AB817B" w14:textId="77777777">
        <w:tc>
          <w:tcPr>
            <w:tcW w:w="612" w:type="dxa"/>
            <w:vAlign w:val="center"/>
          </w:tcPr>
          <w:p w:rsidRPr="00BD3297" w:rsidR="00265E85" w:rsidP="00B663DE" w:rsidRDefault="00265E85" w14:paraId="58221AD1" w14:textId="77777777">
            <w:pPr>
              <w:pStyle w:val="ListNumber3"/>
            </w:pPr>
            <w:r w:rsidRPr="00BD3297">
              <w:t>23</w:t>
            </w:r>
          </w:p>
        </w:tc>
        <w:tc>
          <w:tcPr>
            <w:tcW w:w="3504" w:type="dxa"/>
            <w:vAlign w:val="center"/>
          </w:tcPr>
          <w:p w:rsidRPr="00BD3297" w:rsidR="00265E85" w:rsidP="00B663DE" w:rsidRDefault="00265E85" w14:paraId="2F6BA9FB" w14:textId="77777777">
            <w:pPr>
              <w:pStyle w:val="ListNumber3"/>
              <w:rPr>
                <w:lang w:val="fr-FR"/>
              </w:rPr>
            </w:pPr>
            <w:r w:rsidRPr="00BD3297">
              <w:rPr>
                <w:lang w:val="fr-FR"/>
              </w:rPr>
              <w:t xml:space="preserve">Fannie Mae UCDP Document File ID </w:t>
            </w:r>
            <w:proofErr w:type="spellStart"/>
            <w:r w:rsidRPr="00BD3297">
              <w:rPr>
                <w:lang w:val="fr-FR"/>
              </w:rPr>
              <w:t>Status</w:t>
            </w:r>
            <w:proofErr w:type="spellEnd"/>
          </w:p>
        </w:tc>
        <w:tc>
          <w:tcPr>
            <w:tcW w:w="3534" w:type="dxa"/>
            <w:vAlign w:val="center"/>
          </w:tcPr>
          <w:p w:rsidRPr="00BD3297" w:rsidR="00265E85" w:rsidP="00B663DE" w:rsidRDefault="00265E85" w14:paraId="5064C4CB" w14:textId="77777777">
            <w:pPr>
              <w:pStyle w:val="ListNumber3"/>
            </w:pPr>
            <w:r w:rsidRPr="00BD3297">
              <w:t>Fannie Mae Response File</w:t>
            </w:r>
          </w:p>
        </w:tc>
        <w:tc>
          <w:tcPr>
            <w:tcW w:w="2430" w:type="dxa"/>
            <w:vAlign w:val="center"/>
          </w:tcPr>
          <w:p w:rsidRPr="00BD3297" w:rsidR="00265E85" w:rsidP="00B663DE" w:rsidRDefault="00606200" w14:paraId="44DE8BF1" w14:textId="54FB474A">
            <w:pPr>
              <w:pStyle w:val="ListNumber3"/>
            </w:pPr>
            <w:r>
              <w:t xml:space="preserve">15 chars </w:t>
            </w:r>
          </w:p>
        </w:tc>
      </w:tr>
      <w:tr w:rsidRPr="00BD3297" w:rsidR="00265E85" w:rsidTr="006D45BE" w14:paraId="2620ADBD" w14:textId="77777777">
        <w:tc>
          <w:tcPr>
            <w:tcW w:w="612" w:type="dxa"/>
            <w:vAlign w:val="center"/>
          </w:tcPr>
          <w:p w:rsidRPr="00BD3297" w:rsidR="00265E85" w:rsidP="00B663DE" w:rsidRDefault="00265E85" w14:paraId="569318DC" w14:textId="77777777">
            <w:pPr>
              <w:pStyle w:val="ListNumber3"/>
            </w:pPr>
            <w:r w:rsidRPr="00BD3297">
              <w:t>24</w:t>
            </w:r>
          </w:p>
        </w:tc>
        <w:tc>
          <w:tcPr>
            <w:tcW w:w="3504" w:type="dxa"/>
            <w:vAlign w:val="center"/>
          </w:tcPr>
          <w:p w:rsidRPr="00BD3297" w:rsidR="00265E85" w:rsidP="00B663DE" w:rsidRDefault="00265E85" w14:paraId="642D8D35" w14:textId="77777777">
            <w:pPr>
              <w:pStyle w:val="ListNumber3"/>
            </w:pPr>
            <w:r w:rsidRPr="00BD3297">
              <w:t>Freddie Mac Standardized Subject Property Address (Address, City, State, Zip)</w:t>
            </w:r>
          </w:p>
        </w:tc>
        <w:tc>
          <w:tcPr>
            <w:tcW w:w="3534" w:type="dxa"/>
            <w:vAlign w:val="center"/>
          </w:tcPr>
          <w:p w:rsidRPr="00BD3297" w:rsidR="00265E85" w:rsidP="00B663DE" w:rsidRDefault="00265E85" w14:paraId="428F0990" w14:textId="77777777">
            <w:pPr>
              <w:pStyle w:val="ListNumber3"/>
            </w:pPr>
            <w:r w:rsidRPr="00BD3297">
              <w:t>Freddie Mac Response File</w:t>
            </w:r>
          </w:p>
        </w:tc>
        <w:tc>
          <w:tcPr>
            <w:tcW w:w="2430" w:type="dxa"/>
            <w:vAlign w:val="center"/>
          </w:tcPr>
          <w:p w:rsidR="00C6418B" w:rsidP="00B663DE" w:rsidRDefault="00C6418B" w14:paraId="252EC321" w14:textId="77777777">
            <w:pPr>
              <w:pStyle w:val="ListNumber3"/>
            </w:pPr>
            <w:r>
              <w:t>Address – 100 chars</w:t>
            </w:r>
          </w:p>
          <w:p w:rsidR="00C6418B" w:rsidP="00B663DE" w:rsidRDefault="00C6418B" w14:paraId="0E008203" w14:textId="77777777">
            <w:pPr>
              <w:pStyle w:val="ListNumber3"/>
            </w:pPr>
            <w:r>
              <w:t>City -40 chars</w:t>
            </w:r>
          </w:p>
          <w:p w:rsidR="00C6418B" w:rsidP="00B663DE" w:rsidRDefault="00C6418B" w14:paraId="44886955" w14:textId="77777777">
            <w:pPr>
              <w:pStyle w:val="ListNumber3"/>
            </w:pPr>
            <w:r>
              <w:t>State – 2 chars</w:t>
            </w:r>
          </w:p>
          <w:p w:rsidRPr="00BD3297" w:rsidR="00265E85" w:rsidP="00B663DE" w:rsidRDefault="00C6418B" w14:paraId="046EB4F4" w14:textId="403DBD38">
            <w:pPr>
              <w:pStyle w:val="ListNumber3"/>
            </w:pPr>
            <w:r>
              <w:t>Zip – 5 digits</w:t>
            </w:r>
          </w:p>
        </w:tc>
      </w:tr>
      <w:tr w:rsidRPr="00BD3297" w:rsidR="00265E85" w:rsidTr="006D45BE" w14:paraId="3D673AC3" w14:textId="77777777">
        <w:tc>
          <w:tcPr>
            <w:tcW w:w="612" w:type="dxa"/>
            <w:vAlign w:val="center"/>
          </w:tcPr>
          <w:p w:rsidRPr="00BD3297" w:rsidR="00265E85" w:rsidP="00B663DE" w:rsidRDefault="00265E85" w14:paraId="4EB5EEDF" w14:textId="77777777">
            <w:pPr>
              <w:pStyle w:val="ListNumber3"/>
            </w:pPr>
            <w:r w:rsidRPr="00BD3297">
              <w:t>25</w:t>
            </w:r>
          </w:p>
        </w:tc>
        <w:tc>
          <w:tcPr>
            <w:tcW w:w="3504" w:type="dxa"/>
            <w:vAlign w:val="center"/>
          </w:tcPr>
          <w:p w:rsidRPr="00BD3297" w:rsidR="00265E85" w:rsidP="00B663DE" w:rsidRDefault="00265E85" w14:paraId="3499B83B" w14:textId="77777777">
            <w:pPr>
              <w:pStyle w:val="ListNumber3"/>
            </w:pPr>
            <w:r w:rsidRPr="00BD3297">
              <w:t>Freddie Mac UCDP Document ID Status</w:t>
            </w:r>
          </w:p>
        </w:tc>
        <w:tc>
          <w:tcPr>
            <w:tcW w:w="3534" w:type="dxa"/>
            <w:vAlign w:val="center"/>
          </w:tcPr>
          <w:p w:rsidRPr="00BD3297" w:rsidR="00265E85" w:rsidP="00B663DE" w:rsidRDefault="00265E85" w14:paraId="083D7366" w14:textId="77777777">
            <w:pPr>
              <w:pStyle w:val="ListNumber3"/>
            </w:pPr>
            <w:r w:rsidRPr="00BD3297">
              <w:t>Freddie Mac Response File</w:t>
            </w:r>
          </w:p>
        </w:tc>
        <w:tc>
          <w:tcPr>
            <w:tcW w:w="2430" w:type="dxa"/>
            <w:vAlign w:val="center"/>
          </w:tcPr>
          <w:p w:rsidRPr="00BD3297" w:rsidR="00265E85" w:rsidP="00B663DE" w:rsidRDefault="00606200" w14:paraId="3880B9DE" w14:textId="122FF5F4">
            <w:pPr>
              <w:pStyle w:val="ListNumber3"/>
            </w:pPr>
            <w:r>
              <w:t xml:space="preserve">15 chars </w:t>
            </w:r>
          </w:p>
        </w:tc>
      </w:tr>
      <w:tr w:rsidRPr="00BD3297" w:rsidR="00265E85" w:rsidTr="006D45BE" w14:paraId="3F77CC9A" w14:textId="77777777">
        <w:tc>
          <w:tcPr>
            <w:tcW w:w="612" w:type="dxa"/>
            <w:vAlign w:val="center"/>
          </w:tcPr>
          <w:p w:rsidRPr="00BD3297" w:rsidR="00265E85" w:rsidP="00B663DE" w:rsidRDefault="00265E85" w14:paraId="3C461EC3" w14:textId="77777777">
            <w:pPr>
              <w:pStyle w:val="ListNumber3"/>
            </w:pPr>
            <w:r w:rsidRPr="00BD3297">
              <w:t>26</w:t>
            </w:r>
          </w:p>
        </w:tc>
        <w:tc>
          <w:tcPr>
            <w:tcW w:w="3504" w:type="dxa"/>
            <w:vAlign w:val="center"/>
          </w:tcPr>
          <w:p w:rsidRPr="00BD3297" w:rsidR="00265E85" w:rsidP="00B663DE" w:rsidRDefault="00265E85" w14:paraId="6916E319" w14:textId="77777777">
            <w:pPr>
              <w:pStyle w:val="ListNumber3"/>
            </w:pPr>
            <w:r w:rsidRPr="00BD3297">
              <w:t>Freddie Mac UCDP Document File ID Status</w:t>
            </w:r>
          </w:p>
        </w:tc>
        <w:tc>
          <w:tcPr>
            <w:tcW w:w="3534" w:type="dxa"/>
            <w:vAlign w:val="center"/>
          </w:tcPr>
          <w:p w:rsidRPr="00BD3297" w:rsidR="00265E85" w:rsidP="00B663DE" w:rsidRDefault="00265E85" w14:paraId="2E132221" w14:textId="77777777">
            <w:pPr>
              <w:pStyle w:val="ListNumber3"/>
            </w:pPr>
            <w:r w:rsidRPr="00BD3297">
              <w:t>Freddie Mac Response File</w:t>
            </w:r>
          </w:p>
        </w:tc>
        <w:tc>
          <w:tcPr>
            <w:tcW w:w="2430" w:type="dxa"/>
            <w:vAlign w:val="center"/>
          </w:tcPr>
          <w:p w:rsidRPr="00BD3297" w:rsidR="00265E85" w:rsidP="00B663DE" w:rsidRDefault="003E78AD" w14:paraId="2F1122FB" w14:textId="1115F3A0">
            <w:pPr>
              <w:pStyle w:val="ListNumber3"/>
            </w:pPr>
            <w:r>
              <w:t xml:space="preserve">15 chars </w:t>
            </w:r>
          </w:p>
        </w:tc>
      </w:tr>
    </w:tbl>
    <w:p w:rsidRPr="0041785C" w:rsidR="00265E85" w:rsidP="00B663DE" w:rsidRDefault="00265E85" w14:paraId="71F10C7B" w14:textId="77777777"/>
    <w:p w:rsidRPr="0041785C" w:rsidR="00265E85" w:rsidP="00B24F23" w:rsidRDefault="00265E85" w14:paraId="4778B109" w14:textId="77777777">
      <w:pPr>
        <w:pStyle w:val="NoSpacing"/>
        <w:numPr>
          <w:ilvl w:val="0"/>
          <w:numId w:val="42"/>
        </w:numPr>
      </w:pPr>
      <w:r w:rsidRPr="0041785C">
        <w:t>UCDP shall store 3.6 Appraisal Zip Files for 12 months (keep all “active” Document IDs Zip Files under a Document File ID submitted/updated within 12 months from the current date).</w:t>
      </w:r>
    </w:p>
    <w:p w:rsidRPr="0041785C" w:rsidR="00265E85" w:rsidP="00B24F23" w:rsidRDefault="00265E85" w14:paraId="7C2C84E7" w14:textId="77777777">
      <w:pPr>
        <w:pStyle w:val="NoSpacing"/>
        <w:numPr>
          <w:ilvl w:val="1"/>
          <w:numId w:val="42"/>
        </w:numPr>
      </w:pPr>
      <w:r w:rsidRPr="0041785C">
        <w:t xml:space="preserve">Supports the “Add Investor” scenario where UCDP can send prior Appraisal files to the newly added GSE for an existing Doc File ID that originally only had one GSE.  </w:t>
      </w:r>
    </w:p>
    <w:p w:rsidRPr="0041785C" w:rsidR="00265E85" w:rsidP="00B24F23" w:rsidRDefault="00265E85" w14:paraId="52F37B91" w14:textId="77777777">
      <w:pPr>
        <w:pStyle w:val="NoSpacing"/>
        <w:numPr>
          <w:ilvl w:val="1"/>
          <w:numId w:val="42"/>
        </w:numPr>
      </w:pPr>
      <w:r w:rsidRPr="0041785C">
        <w:t xml:space="preserve">Prohibit the ability to “Add Investor” for any Document File ID 12 months old or provide a UCDP error to any UCDP user that attempts to “Add Investor” for a Document File ID 12 months old.  </w:t>
      </w:r>
    </w:p>
    <w:p w:rsidRPr="0041785C" w:rsidR="00265E85" w:rsidP="00B24F23" w:rsidRDefault="00265E85" w14:paraId="414F68DE" w14:textId="0AA6CF49">
      <w:pPr>
        <w:pStyle w:val="NoSpacing"/>
        <w:numPr>
          <w:ilvl w:val="0"/>
          <w:numId w:val="42"/>
        </w:numPr>
      </w:pPr>
      <w:r w:rsidRPr="0041785C">
        <w:t xml:space="preserve">UCDP shall only store the Appraisal Zip Files and will only parse and store from the Appraisal UAD 3.6 XML the list of data points stated in the “UCDP Persisted Data Elements” table above.   </w:t>
      </w:r>
    </w:p>
    <w:p w:rsidRPr="0041785C" w:rsidR="00265E85" w:rsidP="00B663DE" w:rsidRDefault="0037593C" w14:paraId="1E76D4F5" w14:textId="739A1E01">
      <w:pPr>
        <w:pStyle w:val="NoSpacing"/>
      </w:pPr>
      <w:r w:rsidRPr="0041785C">
        <w:rPr>
          <w:b/>
          <w:bCs/>
          <w:color w:val="595959" w:themeColor="text1" w:themeTint="A6"/>
        </w:rPr>
        <w:t>Note:</w:t>
      </w:r>
      <w:r w:rsidRPr="0041785C" w:rsidR="00265E85">
        <w:rPr>
          <w:color w:val="595959" w:themeColor="text1" w:themeTint="A6"/>
        </w:rPr>
        <w:t xml:space="preserve"> </w:t>
      </w:r>
      <w:r w:rsidRPr="0041785C" w:rsidR="00265E85">
        <w:t>There is no change in requirement related to 2.6 appraisal data persistence</w:t>
      </w:r>
      <w:r w:rsidRPr="0041785C" w:rsidR="00265E85">
        <w:rPr>
          <w:color w:val="595959" w:themeColor="text1" w:themeTint="A6"/>
        </w:rPr>
        <w:t>.</w:t>
      </w:r>
    </w:p>
    <w:p w:rsidRPr="00F37012" w:rsidR="00265E85" w:rsidP="00901B02" w:rsidRDefault="00265E85" w14:paraId="4FD47958" w14:textId="77777777">
      <w:pPr>
        <w:pStyle w:val="Heading1"/>
      </w:pPr>
      <w:bookmarkStart w:name="_Toc121812878" w:id="161"/>
      <w:bookmarkStart w:name="_Toc128999350" w:id="162"/>
      <w:r w:rsidRPr="00F37012">
        <w:lastRenderedPageBreak/>
        <w:t>Non-Functional Requirements</w:t>
      </w:r>
      <w:bookmarkEnd w:id="161"/>
      <w:bookmarkEnd w:id="162"/>
    </w:p>
    <w:p w:rsidRPr="0020683F" w:rsidR="00265E85" w:rsidP="00901B02" w:rsidRDefault="00265E85" w14:paraId="2540039B" w14:textId="77777777">
      <w:pPr>
        <w:pStyle w:val="Heading1"/>
      </w:pPr>
      <w:bookmarkStart w:name="_Toc121812879" w:id="163"/>
      <w:bookmarkStart w:name="_Toc128999351" w:id="164"/>
      <w:r w:rsidRPr="00F37012">
        <w:t>Appendices</w:t>
      </w:r>
      <w:bookmarkEnd w:id="163"/>
      <w:bookmarkEnd w:id="164"/>
    </w:p>
    <w:p w:rsidRPr="001D14F2" w:rsidR="00265E85" w:rsidP="003276E2" w:rsidRDefault="00265E85" w14:paraId="23D71499" w14:textId="77777777">
      <w:pPr>
        <w:pStyle w:val="Heading2"/>
        <w:rPr>
          <w:b/>
          <w:bCs/>
        </w:rPr>
      </w:pPr>
      <w:bookmarkStart w:name="_Toc118930893" w:id="165"/>
      <w:bookmarkStart w:name="_Toc121812880" w:id="166"/>
      <w:bookmarkStart w:name="_Toc128999352" w:id="167"/>
      <w:r w:rsidRPr="001D14F2">
        <w:t>Document File and Document sequences</w:t>
      </w:r>
      <w:bookmarkEnd w:id="165"/>
      <w:bookmarkEnd w:id="166"/>
      <w:bookmarkEnd w:id="167"/>
    </w:p>
    <w:p w:rsidRPr="0041785C" w:rsidR="00265E85" w:rsidP="00B663DE" w:rsidRDefault="00265E85" w14:paraId="0D3DE968" w14:textId="77777777">
      <w:r w:rsidRPr="0041785C">
        <w:t xml:space="preserve">2.6 Document File IDs would begin with “11” in production. </w:t>
      </w:r>
    </w:p>
    <w:p w:rsidRPr="0041785C" w:rsidR="00265E85" w:rsidP="00B24F23" w:rsidRDefault="00265E85" w14:paraId="1B2FFA9F" w14:textId="77777777">
      <w:pPr>
        <w:pStyle w:val="ListParagraph"/>
        <w:numPr>
          <w:ilvl w:val="0"/>
          <w:numId w:val="25"/>
        </w:numPr>
      </w:pPr>
      <w:r w:rsidRPr="0041785C">
        <w:t xml:space="preserve">3.6 Document File IDs would begin with “20”. </w:t>
      </w:r>
    </w:p>
    <w:p w:rsidRPr="0041785C" w:rsidR="00265E85" w:rsidP="00B24F23" w:rsidRDefault="00265E85" w14:paraId="1AAE7650" w14:textId="77777777">
      <w:pPr>
        <w:pStyle w:val="ListParagraph"/>
        <w:numPr>
          <w:ilvl w:val="0"/>
          <w:numId w:val="25"/>
        </w:numPr>
      </w:pPr>
      <w:r w:rsidRPr="0041785C">
        <w:t>Other environments follow a similar pattern.</w:t>
      </w:r>
    </w:p>
    <w:p w:rsidRPr="0041785C" w:rsidR="00265E85" w:rsidP="00B24F23" w:rsidRDefault="00265E85" w14:paraId="31FD98A8" w14:textId="77777777">
      <w:pPr>
        <w:pStyle w:val="ListParagraph"/>
        <w:numPr>
          <w:ilvl w:val="0"/>
          <w:numId w:val="25"/>
        </w:numPr>
      </w:pPr>
      <w:r w:rsidRPr="0041785C">
        <w:t>No change for Document IDs.</w:t>
      </w:r>
    </w:p>
    <w:tbl>
      <w:tblPr>
        <w:tblW w:w="7946" w:type="dxa"/>
        <w:tblInd w:w="82" w:type="dxa"/>
        <w:tblCellMar>
          <w:left w:w="0" w:type="dxa"/>
          <w:right w:w="0" w:type="dxa"/>
        </w:tblCellMar>
        <w:tblLook w:val="04A0" w:firstRow="1" w:lastRow="0" w:firstColumn="1" w:lastColumn="0" w:noHBand="0" w:noVBand="1"/>
      </w:tblPr>
      <w:tblGrid>
        <w:gridCol w:w="1646"/>
        <w:gridCol w:w="2160"/>
        <w:gridCol w:w="2160"/>
        <w:gridCol w:w="1980"/>
      </w:tblGrid>
      <w:tr w:rsidRPr="0041785C" w:rsidR="00265E85" w14:paraId="73826B00" w14:textId="77777777">
        <w:tc>
          <w:tcPr>
            <w:tcW w:w="1646" w:type="dxa"/>
            <w:tcBorders>
              <w:top w:val="single" w:color="000000" w:sz="8" w:space="0"/>
              <w:left w:val="single" w:color="000000" w:sz="8" w:space="0"/>
              <w:bottom w:val="single" w:color="000000" w:sz="8" w:space="0"/>
              <w:right w:val="single" w:color="000000" w:sz="8" w:space="0"/>
            </w:tcBorders>
            <w:shd w:val="clear" w:color="auto" w:fill="4472C4"/>
            <w:tcMar>
              <w:top w:w="0" w:type="dxa"/>
              <w:left w:w="108" w:type="dxa"/>
              <w:bottom w:w="0" w:type="dxa"/>
              <w:right w:w="108" w:type="dxa"/>
            </w:tcMar>
            <w:hideMark/>
          </w:tcPr>
          <w:p w:rsidRPr="0041785C" w:rsidR="00265E85" w:rsidP="00B663DE" w:rsidRDefault="00265E85" w14:paraId="68D62458" w14:textId="77777777">
            <w:r w:rsidRPr="0041785C">
              <w:t>Environment</w:t>
            </w:r>
          </w:p>
        </w:tc>
        <w:tc>
          <w:tcPr>
            <w:tcW w:w="2160" w:type="dxa"/>
            <w:tcBorders>
              <w:top w:val="single" w:color="000000" w:sz="8" w:space="0"/>
              <w:left w:val="nil"/>
              <w:bottom w:val="single" w:color="000000" w:sz="8" w:space="0"/>
              <w:right w:val="single" w:color="auto" w:sz="4" w:space="0"/>
            </w:tcBorders>
            <w:shd w:val="clear" w:color="auto" w:fill="4472C4"/>
          </w:tcPr>
          <w:p w:rsidRPr="0041785C" w:rsidR="00265E85" w:rsidP="00B663DE" w:rsidRDefault="00265E85" w14:paraId="7A3D3076" w14:textId="77777777">
            <w:r w:rsidRPr="0041785C">
              <w:t>2.6 Doc File IDs</w:t>
            </w:r>
          </w:p>
        </w:tc>
        <w:tc>
          <w:tcPr>
            <w:tcW w:w="2160" w:type="dxa"/>
            <w:tcBorders>
              <w:top w:val="single" w:color="000000" w:sz="8" w:space="0"/>
              <w:left w:val="single" w:color="auto" w:sz="4" w:space="0"/>
              <w:bottom w:val="single" w:color="000000" w:sz="8" w:space="0"/>
              <w:right w:val="single" w:color="000000" w:sz="8" w:space="0"/>
            </w:tcBorders>
            <w:shd w:val="clear" w:color="auto" w:fill="4472C4"/>
            <w:tcMar>
              <w:top w:w="0" w:type="dxa"/>
              <w:left w:w="108" w:type="dxa"/>
              <w:bottom w:w="0" w:type="dxa"/>
              <w:right w:w="108" w:type="dxa"/>
            </w:tcMar>
            <w:hideMark/>
          </w:tcPr>
          <w:p w:rsidRPr="0041785C" w:rsidR="00265E85" w:rsidP="00B663DE" w:rsidRDefault="00265E85" w14:paraId="18791FAC" w14:textId="77777777">
            <w:r w:rsidRPr="0041785C">
              <w:t>3.6 Doc File IDs</w:t>
            </w:r>
          </w:p>
        </w:tc>
        <w:tc>
          <w:tcPr>
            <w:tcW w:w="1980" w:type="dxa"/>
            <w:tcBorders>
              <w:top w:val="single" w:color="000000" w:sz="8" w:space="0"/>
              <w:left w:val="nil"/>
              <w:bottom w:val="single" w:color="000000" w:sz="8" w:space="0"/>
              <w:right w:val="single" w:color="000000" w:sz="8" w:space="0"/>
            </w:tcBorders>
            <w:shd w:val="clear" w:color="auto" w:fill="4472C4"/>
            <w:tcMar>
              <w:top w:w="0" w:type="dxa"/>
              <w:left w:w="108" w:type="dxa"/>
              <w:bottom w:w="0" w:type="dxa"/>
              <w:right w:w="108" w:type="dxa"/>
            </w:tcMar>
            <w:hideMark/>
          </w:tcPr>
          <w:p w:rsidRPr="0041785C" w:rsidR="00265E85" w:rsidP="00B663DE" w:rsidRDefault="00265E85" w14:paraId="79C0C63F" w14:textId="77777777">
            <w:r w:rsidRPr="0041785C">
              <w:t>Document ID</w:t>
            </w:r>
          </w:p>
        </w:tc>
      </w:tr>
      <w:tr w:rsidRPr="0041785C" w:rsidR="00265E85" w14:paraId="79DCD840" w14:textId="77777777">
        <w:tc>
          <w:tcPr>
            <w:tcW w:w="1646"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6D4FD29D" w14:textId="77777777">
            <w:r w:rsidRPr="0041785C">
              <w:t>Production</w:t>
            </w:r>
          </w:p>
        </w:tc>
        <w:tc>
          <w:tcPr>
            <w:tcW w:w="2160" w:type="dxa"/>
            <w:tcBorders>
              <w:top w:val="nil"/>
              <w:left w:val="nil"/>
              <w:bottom w:val="single" w:color="000000" w:sz="8" w:space="0"/>
              <w:right w:val="single" w:color="auto" w:sz="4" w:space="0"/>
            </w:tcBorders>
          </w:tcPr>
          <w:p w:rsidRPr="0041785C" w:rsidR="00265E85" w:rsidP="00B663DE" w:rsidRDefault="00265E85" w14:paraId="2A4FB55E" w14:textId="77777777">
            <w:r w:rsidRPr="0041785C">
              <w:t>1100000000</w:t>
            </w:r>
          </w:p>
        </w:tc>
        <w:tc>
          <w:tcPr>
            <w:tcW w:w="2160" w:type="dxa"/>
            <w:tcBorders>
              <w:top w:val="single" w:color="000000" w:sz="8" w:space="0"/>
              <w:left w:val="single" w:color="auto" w:sz="4"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4EED9304" w14:textId="77777777">
            <w:r w:rsidRPr="0041785C">
              <w:t>2000000000</w:t>
            </w:r>
          </w:p>
        </w:tc>
        <w:tc>
          <w:tcPr>
            <w:tcW w:w="1980" w:type="dxa"/>
            <w:tcBorders>
              <w:top w:val="nil"/>
              <w:left w:val="nil"/>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0B2DDF51" w14:textId="77777777">
            <w:r w:rsidRPr="0041785C">
              <w:t xml:space="preserve">   ~ 98,000,000</w:t>
            </w:r>
          </w:p>
        </w:tc>
      </w:tr>
      <w:tr w:rsidRPr="0041785C" w:rsidR="00265E85" w14:paraId="680F93EB" w14:textId="77777777">
        <w:tc>
          <w:tcPr>
            <w:tcW w:w="1646"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28610770" w14:textId="77777777">
            <w:r w:rsidRPr="0041785C">
              <w:t>TEST1</w:t>
            </w:r>
          </w:p>
        </w:tc>
        <w:tc>
          <w:tcPr>
            <w:tcW w:w="2160" w:type="dxa"/>
            <w:tcBorders>
              <w:top w:val="nil"/>
              <w:left w:val="nil"/>
              <w:bottom w:val="single" w:color="000000" w:sz="8" w:space="0"/>
              <w:right w:val="single" w:color="auto" w:sz="4" w:space="0"/>
            </w:tcBorders>
          </w:tcPr>
          <w:p w:rsidRPr="0041785C" w:rsidR="00265E85" w:rsidP="00B663DE" w:rsidRDefault="00265E85" w14:paraId="2D6714A7" w14:textId="77777777">
            <w:r w:rsidRPr="0041785C">
              <w:t>1200000000</w:t>
            </w:r>
          </w:p>
        </w:tc>
        <w:tc>
          <w:tcPr>
            <w:tcW w:w="2160" w:type="dxa"/>
            <w:tcBorders>
              <w:top w:val="single" w:color="000000" w:sz="8" w:space="0"/>
              <w:left w:val="single" w:color="auto" w:sz="4"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669010A6" w14:textId="77777777">
            <w:r w:rsidRPr="0041785C">
              <w:t>2200000000</w:t>
            </w:r>
          </w:p>
        </w:tc>
        <w:tc>
          <w:tcPr>
            <w:tcW w:w="1980" w:type="dxa"/>
            <w:tcBorders>
              <w:top w:val="nil"/>
              <w:left w:val="nil"/>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3FDBA32C" w14:textId="77777777">
            <w:r w:rsidRPr="0041785C">
              <w:t>1,020,000,000</w:t>
            </w:r>
          </w:p>
        </w:tc>
      </w:tr>
      <w:tr w:rsidRPr="0041785C" w:rsidR="00265E85" w14:paraId="1ED02952" w14:textId="77777777">
        <w:tc>
          <w:tcPr>
            <w:tcW w:w="1646"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38AA7C68" w14:textId="77777777">
            <w:r w:rsidRPr="0041785C">
              <w:t>ACPT1</w:t>
            </w:r>
          </w:p>
        </w:tc>
        <w:tc>
          <w:tcPr>
            <w:tcW w:w="2160" w:type="dxa"/>
            <w:tcBorders>
              <w:top w:val="nil"/>
              <w:left w:val="nil"/>
              <w:bottom w:val="single" w:color="000000" w:sz="8" w:space="0"/>
              <w:right w:val="single" w:color="auto" w:sz="4" w:space="0"/>
            </w:tcBorders>
          </w:tcPr>
          <w:p w:rsidRPr="0041785C" w:rsidR="00265E85" w:rsidP="00B663DE" w:rsidRDefault="00265E85" w14:paraId="7F737A0B" w14:textId="77777777">
            <w:r w:rsidRPr="0041785C">
              <w:t>1300000000</w:t>
            </w:r>
          </w:p>
        </w:tc>
        <w:tc>
          <w:tcPr>
            <w:tcW w:w="2160" w:type="dxa"/>
            <w:tcBorders>
              <w:top w:val="single" w:color="000000" w:sz="8" w:space="0"/>
              <w:left w:val="single" w:color="auto" w:sz="4"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0C1DF727" w14:textId="77777777">
            <w:r w:rsidRPr="0041785C">
              <w:t>2300000000</w:t>
            </w:r>
          </w:p>
        </w:tc>
        <w:tc>
          <w:tcPr>
            <w:tcW w:w="1980" w:type="dxa"/>
            <w:tcBorders>
              <w:top w:val="nil"/>
              <w:left w:val="nil"/>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749F5015" w14:textId="77777777">
            <w:r w:rsidRPr="0041785C">
              <w:t>1,030,000,000</w:t>
            </w:r>
          </w:p>
        </w:tc>
      </w:tr>
      <w:tr w:rsidRPr="0041785C" w:rsidR="00265E85" w14:paraId="3CB691D2" w14:textId="77777777">
        <w:tc>
          <w:tcPr>
            <w:tcW w:w="1646"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32CDF3A6" w14:textId="77777777">
            <w:r w:rsidRPr="0041785C">
              <w:t>TEST2</w:t>
            </w:r>
          </w:p>
        </w:tc>
        <w:tc>
          <w:tcPr>
            <w:tcW w:w="2160" w:type="dxa"/>
            <w:tcBorders>
              <w:top w:val="nil"/>
              <w:left w:val="nil"/>
              <w:bottom w:val="single" w:color="000000" w:sz="8" w:space="0"/>
              <w:right w:val="single" w:color="auto" w:sz="4" w:space="0"/>
            </w:tcBorders>
          </w:tcPr>
          <w:p w:rsidRPr="0041785C" w:rsidR="00265E85" w:rsidP="00B663DE" w:rsidRDefault="00265E85" w14:paraId="2208FE60" w14:textId="77777777">
            <w:r w:rsidRPr="0041785C">
              <w:t>1400000000</w:t>
            </w:r>
          </w:p>
        </w:tc>
        <w:tc>
          <w:tcPr>
            <w:tcW w:w="2160" w:type="dxa"/>
            <w:tcBorders>
              <w:top w:val="single" w:color="000000" w:sz="8" w:space="0"/>
              <w:left w:val="single" w:color="auto" w:sz="4"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4E135EE6" w14:textId="77777777">
            <w:r w:rsidRPr="0041785C">
              <w:t>2400000000</w:t>
            </w:r>
          </w:p>
        </w:tc>
        <w:tc>
          <w:tcPr>
            <w:tcW w:w="1980" w:type="dxa"/>
            <w:tcBorders>
              <w:top w:val="nil"/>
              <w:left w:val="nil"/>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582C75F8" w14:textId="77777777">
            <w:r w:rsidRPr="0041785C">
              <w:t>1,040,000,000</w:t>
            </w:r>
          </w:p>
        </w:tc>
      </w:tr>
      <w:tr w:rsidRPr="0041785C" w:rsidR="00265E85" w14:paraId="4A1B7E2D" w14:textId="77777777">
        <w:tc>
          <w:tcPr>
            <w:tcW w:w="1646"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43050041" w14:textId="77777777">
            <w:r w:rsidRPr="0041785C">
              <w:t>ACPT2</w:t>
            </w:r>
          </w:p>
        </w:tc>
        <w:tc>
          <w:tcPr>
            <w:tcW w:w="2160" w:type="dxa"/>
            <w:tcBorders>
              <w:top w:val="nil"/>
              <w:left w:val="nil"/>
              <w:bottom w:val="single" w:color="000000" w:sz="8" w:space="0"/>
              <w:right w:val="single" w:color="auto" w:sz="4" w:space="0"/>
            </w:tcBorders>
          </w:tcPr>
          <w:p w:rsidRPr="0041785C" w:rsidR="00265E85" w:rsidP="00B663DE" w:rsidRDefault="00265E85" w14:paraId="31E784B9" w14:textId="77777777">
            <w:r w:rsidRPr="0041785C">
              <w:t>1500000000</w:t>
            </w:r>
          </w:p>
        </w:tc>
        <w:tc>
          <w:tcPr>
            <w:tcW w:w="2160" w:type="dxa"/>
            <w:tcBorders>
              <w:top w:val="single" w:color="000000" w:sz="8" w:space="0"/>
              <w:left w:val="single" w:color="auto" w:sz="4"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19DB6F26" w14:textId="77777777">
            <w:r w:rsidRPr="0041785C">
              <w:t>2500000000</w:t>
            </w:r>
          </w:p>
        </w:tc>
        <w:tc>
          <w:tcPr>
            <w:tcW w:w="1980" w:type="dxa"/>
            <w:tcBorders>
              <w:top w:val="nil"/>
              <w:left w:val="nil"/>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1243B24A" w14:textId="77777777">
            <w:r w:rsidRPr="0041785C">
              <w:t>1,050,000,000</w:t>
            </w:r>
          </w:p>
        </w:tc>
      </w:tr>
      <w:tr w:rsidRPr="0041785C" w:rsidR="00265E85" w14:paraId="21167AEC" w14:textId="77777777">
        <w:tc>
          <w:tcPr>
            <w:tcW w:w="1646"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1BC44E28" w14:textId="77777777">
            <w:r w:rsidRPr="0041785C">
              <w:t>TEST3</w:t>
            </w:r>
          </w:p>
        </w:tc>
        <w:tc>
          <w:tcPr>
            <w:tcW w:w="2160" w:type="dxa"/>
            <w:tcBorders>
              <w:top w:val="nil"/>
              <w:left w:val="nil"/>
              <w:bottom w:val="single" w:color="000000" w:sz="8" w:space="0"/>
              <w:right w:val="single" w:color="auto" w:sz="4" w:space="0"/>
            </w:tcBorders>
          </w:tcPr>
          <w:p w:rsidRPr="0041785C" w:rsidR="00265E85" w:rsidP="00B663DE" w:rsidRDefault="00265E85" w14:paraId="54F704C9" w14:textId="77777777">
            <w:r w:rsidRPr="0041785C">
              <w:t>1600000000</w:t>
            </w:r>
          </w:p>
        </w:tc>
        <w:tc>
          <w:tcPr>
            <w:tcW w:w="2160" w:type="dxa"/>
            <w:tcBorders>
              <w:top w:val="single" w:color="000000" w:sz="8" w:space="0"/>
              <w:left w:val="single" w:color="auto" w:sz="4"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237F6BF6" w14:textId="77777777">
            <w:r w:rsidRPr="0041785C">
              <w:t>2600000000</w:t>
            </w:r>
          </w:p>
        </w:tc>
        <w:tc>
          <w:tcPr>
            <w:tcW w:w="1980" w:type="dxa"/>
            <w:tcBorders>
              <w:top w:val="nil"/>
              <w:left w:val="nil"/>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6A5D8725" w14:textId="77777777">
            <w:r w:rsidRPr="0041785C">
              <w:t>1,060,000,000</w:t>
            </w:r>
          </w:p>
        </w:tc>
      </w:tr>
      <w:tr w:rsidRPr="0041785C" w:rsidR="00265E85" w14:paraId="29864E45" w14:textId="77777777">
        <w:tc>
          <w:tcPr>
            <w:tcW w:w="1646"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76767976" w14:textId="77777777">
            <w:r w:rsidRPr="0041785C">
              <w:t>ACPT3</w:t>
            </w:r>
          </w:p>
        </w:tc>
        <w:tc>
          <w:tcPr>
            <w:tcW w:w="2160" w:type="dxa"/>
            <w:tcBorders>
              <w:top w:val="nil"/>
              <w:left w:val="nil"/>
              <w:bottom w:val="single" w:color="000000" w:sz="8" w:space="0"/>
              <w:right w:val="single" w:color="auto" w:sz="4" w:space="0"/>
            </w:tcBorders>
          </w:tcPr>
          <w:p w:rsidRPr="0041785C" w:rsidR="00265E85" w:rsidP="00B663DE" w:rsidRDefault="00265E85" w14:paraId="3A1E99E1" w14:textId="77777777">
            <w:r w:rsidRPr="0041785C">
              <w:t>1700000000</w:t>
            </w:r>
          </w:p>
        </w:tc>
        <w:tc>
          <w:tcPr>
            <w:tcW w:w="2160" w:type="dxa"/>
            <w:tcBorders>
              <w:top w:val="single" w:color="000000" w:sz="8" w:space="0"/>
              <w:left w:val="single" w:color="auto" w:sz="4"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430229E0" w14:textId="77777777">
            <w:r w:rsidRPr="0041785C">
              <w:t>2700000000</w:t>
            </w:r>
          </w:p>
        </w:tc>
        <w:tc>
          <w:tcPr>
            <w:tcW w:w="1980" w:type="dxa"/>
            <w:tcBorders>
              <w:top w:val="nil"/>
              <w:left w:val="nil"/>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450D47BF" w14:textId="77777777">
            <w:r w:rsidRPr="0041785C">
              <w:t>1,070,000,000</w:t>
            </w:r>
          </w:p>
        </w:tc>
      </w:tr>
      <w:tr w:rsidRPr="0041785C" w:rsidR="00265E85" w14:paraId="67B6BC29" w14:textId="77777777">
        <w:tc>
          <w:tcPr>
            <w:tcW w:w="1646"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2075656A" w14:textId="77777777">
            <w:r w:rsidRPr="0041785C">
              <w:t>INTG</w:t>
            </w:r>
          </w:p>
        </w:tc>
        <w:tc>
          <w:tcPr>
            <w:tcW w:w="2160" w:type="dxa"/>
            <w:tcBorders>
              <w:top w:val="nil"/>
              <w:left w:val="nil"/>
              <w:bottom w:val="single" w:color="000000" w:sz="8" w:space="0"/>
              <w:right w:val="single" w:color="auto" w:sz="4" w:space="0"/>
            </w:tcBorders>
          </w:tcPr>
          <w:p w:rsidRPr="0041785C" w:rsidR="00265E85" w:rsidP="00B663DE" w:rsidRDefault="00265E85" w14:paraId="52C05DC3" w14:textId="77777777">
            <w:r w:rsidRPr="0041785C">
              <w:t>1800000000</w:t>
            </w:r>
          </w:p>
        </w:tc>
        <w:tc>
          <w:tcPr>
            <w:tcW w:w="2160" w:type="dxa"/>
            <w:tcBorders>
              <w:top w:val="single" w:color="000000" w:sz="8" w:space="0"/>
              <w:left w:val="single" w:color="auto" w:sz="4"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38D9DBE8" w14:textId="77777777">
            <w:r w:rsidRPr="0041785C">
              <w:t>2800000000</w:t>
            </w:r>
          </w:p>
        </w:tc>
        <w:tc>
          <w:tcPr>
            <w:tcW w:w="1980" w:type="dxa"/>
            <w:tcBorders>
              <w:top w:val="nil"/>
              <w:left w:val="nil"/>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18D6137F" w14:textId="77777777">
            <w:r w:rsidRPr="0041785C">
              <w:t>1,080,000,000</w:t>
            </w:r>
          </w:p>
        </w:tc>
      </w:tr>
      <w:tr w:rsidRPr="0041785C" w:rsidR="00265E85" w14:paraId="54C8EB73" w14:textId="77777777">
        <w:tc>
          <w:tcPr>
            <w:tcW w:w="1646"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685D669B" w14:textId="77777777">
            <w:r w:rsidRPr="0041785C">
              <w:t>TEST0</w:t>
            </w:r>
          </w:p>
        </w:tc>
        <w:tc>
          <w:tcPr>
            <w:tcW w:w="2160" w:type="dxa"/>
            <w:tcBorders>
              <w:top w:val="nil"/>
              <w:left w:val="nil"/>
              <w:bottom w:val="single" w:color="000000" w:sz="8" w:space="0"/>
              <w:right w:val="single" w:color="auto" w:sz="4" w:space="0"/>
            </w:tcBorders>
          </w:tcPr>
          <w:p w:rsidRPr="0041785C" w:rsidR="00265E85" w:rsidP="00B663DE" w:rsidRDefault="00265E85" w14:paraId="62362FDC" w14:textId="77777777">
            <w:r w:rsidRPr="0041785C">
              <w:t>1A00000000</w:t>
            </w:r>
          </w:p>
        </w:tc>
        <w:tc>
          <w:tcPr>
            <w:tcW w:w="2160" w:type="dxa"/>
            <w:tcBorders>
              <w:top w:val="single" w:color="000000" w:sz="8" w:space="0"/>
              <w:left w:val="single" w:color="auto" w:sz="4" w:space="0"/>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53D6E5CF" w14:textId="77777777">
            <w:r w:rsidRPr="0041785C">
              <w:t>2A00000000</w:t>
            </w:r>
          </w:p>
        </w:tc>
        <w:tc>
          <w:tcPr>
            <w:tcW w:w="1980" w:type="dxa"/>
            <w:tcBorders>
              <w:top w:val="nil"/>
              <w:left w:val="nil"/>
              <w:bottom w:val="single" w:color="000000" w:sz="8" w:space="0"/>
              <w:right w:val="single" w:color="000000" w:sz="8" w:space="0"/>
            </w:tcBorders>
            <w:tcMar>
              <w:top w:w="0" w:type="dxa"/>
              <w:left w:w="108" w:type="dxa"/>
              <w:bottom w:w="0" w:type="dxa"/>
              <w:right w:w="108" w:type="dxa"/>
            </w:tcMar>
            <w:hideMark/>
          </w:tcPr>
          <w:p w:rsidRPr="0041785C" w:rsidR="00265E85" w:rsidP="00B663DE" w:rsidRDefault="00265E85" w14:paraId="763B1CB3" w14:textId="77777777">
            <w:r w:rsidRPr="0041785C">
              <w:t>1,110,000,000</w:t>
            </w:r>
          </w:p>
        </w:tc>
      </w:tr>
    </w:tbl>
    <w:p w:rsidRPr="0041785C" w:rsidR="00265E85" w:rsidP="00B663DE" w:rsidRDefault="0037593C" w14:paraId="3AFD6E53" w14:textId="4E8D0141">
      <w:pPr>
        <w:pStyle w:val="NoSpacing"/>
        <w:rPr>
          <w:b/>
          <w:bCs/>
        </w:rPr>
      </w:pPr>
      <w:r w:rsidRPr="0041785C">
        <w:t>Note:</w:t>
      </w:r>
      <w:r w:rsidRPr="0041785C" w:rsidR="00265E85">
        <w:t xml:space="preserve"> TEST2 and ACPT2 have been retired.</w:t>
      </w:r>
    </w:p>
    <w:p w:rsidRPr="001D14F2" w:rsidR="00265E85" w:rsidP="003276E2" w:rsidRDefault="00C03E2E" w14:paraId="277E2DEF" w14:textId="184F0FEA">
      <w:pPr>
        <w:pStyle w:val="Heading2"/>
        <w:rPr>
          <w:b/>
          <w:bCs/>
        </w:rPr>
      </w:pPr>
      <w:bookmarkStart w:name="_Toc121812881" w:id="168"/>
      <w:bookmarkStart w:name="_Toc128999353" w:id="169"/>
      <w:r>
        <w:t xml:space="preserve">3.6 </w:t>
      </w:r>
      <w:r w:rsidRPr="001D14F2" w:rsidR="00265E85">
        <w:t>System Findings</w:t>
      </w:r>
      <w:bookmarkEnd w:id="168"/>
      <w:bookmarkEnd w:id="169"/>
    </w:p>
    <w:p w:rsidRPr="0041785C" w:rsidR="00113D07" w:rsidP="00B663DE" w:rsidRDefault="00FC1CC7" w14:paraId="63E46CDA" w14:textId="463A4F77">
      <w:r w:rsidRPr="0041785C">
        <w:t>For MISMO UAD 3.6 appraisal submissions the following 9</w:t>
      </w:r>
      <w:r w:rsidR="00B61251">
        <w:t>X</w:t>
      </w:r>
      <w:r w:rsidRPr="0041785C">
        <w:t>00 series systems findings will be generated by UCDP.</w:t>
      </w:r>
    </w:p>
    <w:tbl>
      <w:tblPr>
        <w:tblStyle w:val="TableGrid"/>
        <w:tblW w:w="10980" w:type="dxa"/>
        <w:tblInd w:w="-455" w:type="dxa"/>
        <w:tblLook w:val="04A0" w:firstRow="1" w:lastRow="0" w:firstColumn="1" w:lastColumn="0" w:noHBand="0" w:noVBand="1"/>
      </w:tblPr>
      <w:tblGrid>
        <w:gridCol w:w="1782"/>
        <w:gridCol w:w="3122"/>
        <w:gridCol w:w="4417"/>
        <w:gridCol w:w="1659"/>
      </w:tblGrid>
      <w:tr w:rsidRPr="0041785C" w:rsidR="00E642F5" w:rsidTr="00B61251" w14:paraId="49256AB2" w14:textId="3FB44976">
        <w:trPr>
          <w:trHeight w:val="506"/>
        </w:trPr>
        <w:tc>
          <w:tcPr>
            <w:tcW w:w="10980" w:type="dxa"/>
            <w:gridSpan w:val="4"/>
            <w:tcBorders>
              <w:top w:val="single" w:color="auto" w:sz="4" w:space="0"/>
              <w:left w:val="single" w:color="auto" w:sz="4" w:space="0"/>
              <w:bottom w:val="single" w:color="auto" w:sz="4" w:space="0"/>
              <w:right w:val="single" w:color="auto" w:sz="4" w:space="0"/>
            </w:tcBorders>
            <w:shd w:val="clear" w:color="auto" w:fill="4472C4"/>
            <w:hideMark/>
          </w:tcPr>
          <w:p w:rsidRPr="0041785C" w:rsidR="00E642F5" w:rsidP="00B328CB" w:rsidRDefault="00E642F5" w14:paraId="716BA1A7" w14:textId="77777777">
            <w:pPr>
              <w:pStyle w:val="ListNumber3"/>
              <w:ind w:left="0" w:firstLine="0"/>
            </w:pPr>
            <w:r w:rsidRPr="0041785C">
              <w:t>UCDP Generated System Findings</w:t>
            </w:r>
          </w:p>
        </w:tc>
      </w:tr>
      <w:tr w:rsidRPr="0041785C" w:rsidR="00E642F5" w:rsidTr="00BF0B6C" w14:paraId="62ECB521" w14:textId="29BF6126">
        <w:trPr>
          <w:trHeight w:val="400"/>
        </w:trPr>
        <w:tc>
          <w:tcPr>
            <w:tcW w:w="1170" w:type="dxa"/>
            <w:tcBorders>
              <w:top w:val="single" w:color="auto" w:sz="4" w:space="0"/>
              <w:left w:val="single" w:color="auto" w:sz="4" w:space="0"/>
              <w:bottom w:val="single" w:color="auto" w:sz="4" w:space="0"/>
              <w:right w:val="single" w:color="auto" w:sz="4" w:space="0"/>
            </w:tcBorders>
            <w:shd w:val="clear" w:color="auto" w:fill="4472C4"/>
            <w:hideMark/>
          </w:tcPr>
          <w:p w:rsidRPr="0041785C" w:rsidR="00E642F5" w:rsidP="00B328CB" w:rsidRDefault="00E642F5" w14:paraId="3B7AFF36" w14:textId="77777777">
            <w:pPr>
              <w:pStyle w:val="ListNumber3"/>
              <w:ind w:left="720" w:firstLine="0"/>
            </w:pPr>
            <w:r w:rsidRPr="0041785C">
              <w:t>System Finding</w:t>
            </w:r>
          </w:p>
        </w:tc>
        <w:tc>
          <w:tcPr>
            <w:tcW w:w="3420" w:type="dxa"/>
            <w:tcBorders>
              <w:top w:val="single" w:color="auto" w:sz="4" w:space="0"/>
              <w:left w:val="single" w:color="auto" w:sz="4" w:space="0"/>
              <w:bottom w:val="single" w:color="auto" w:sz="4" w:space="0"/>
              <w:right w:val="single" w:color="auto" w:sz="4" w:space="0"/>
            </w:tcBorders>
            <w:shd w:val="clear" w:color="auto" w:fill="4472C4"/>
            <w:vAlign w:val="bottom"/>
            <w:hideMark/>
          </w:tcPr>
          <w:p w:rsidRPr="0041785C" w:rsidR="00E642F5" w:rsidP="00B663DE" w:rsidRDefault="00E642F5" w14:paraId="789D9E92" w14:textId="77777777">
            <w:pPr>
              <w:pStyle w:val="ListNumber3"/>
            </w:pPr>
            <w:r w:rsidRPr="0041785C">
              <w:t>Description</w:t>
            </w:r>
          </w:p>
        </w:tc>
        <w:tc>
          <w:tcPr>
            <w:tcW w:w="5220" w:type="dxa"/>
            <w:tcBorders>
              <w:top w:val="single" w:color="auto" w:sz="4" w:space="0"/>
              <w:left w:val="single" w:color="auto" w:sz="4" w:space="0"/>
              <w:bottom w:val="single" w:color="auto" w:sz="4" w:space="0"/>
              <w:right w:val="single" w:color="auto" w:sz="4" w:space="0"/>
            </w:tcBorders>
            <w:shd w:val="clear" w:color="auto" w:fill="4472C4"/>
            <w:vAlign w:val="bottom"/>
            <w:hideMark/>
          </w:tcPr>
          <w:p w:rsidRPr="0041785C" w:rsidR="00E642F5" w:rsidP="00B663DE" w:rsidRDefault="00E642F5" w14:paraId="51D92CB7" w14:textId="77777777">
            <w:pPr>
              <w:pStyle w:val="ListNumber3"/>
            </w:pPr>
            <w:r w:rsidRPr="0041785C">
              <w:t>UCDP Action</w:t>
            </w:r>
          </w:p>
        </w:tc>
        <w:tc>
          <w:tcPr>
            <w:tcW w:w="1170" w:type="dxa"/>
            <w:tcBorders>
              <w:top w:val="single" w:color="auto" w:sz="4" w:space="0"/>
              <w:left w:val="single" w:color="auto" w:sz="4" w:space="0"/>
              <w:bottom w:val="single" w:color="auto" w:sz="4" w:space="0"/>
              <w:right w:val="single" w:color="auto" w:sz="4" w:space="0"/>
            </w:tcBorders>
            <w:shd w:val="clear" w:color="auto" w:fill="4472C4"/>
            <w:vAlign w:val="bottom"/>
            <w:hideMark/>
          </w:tcPr>
          <w:p w:rsidRPr="0041785C" w:rsidR="00E642F5" w:rsidP="00B663DE" w:rsidRDefault="00E642F5" w14:paraId="1395550E" w14:textId="77777777">
            <w:pPr>
              <w:pStyle w:val="ListNumber3"/>
            </w:pPr>
            <w:r w:rsidRPr="0041785C">
              <w:t>Severity</w:t>
            </w:r>
          </w:p>
        </w:tc>
      </w:tr>
      <w:tr w:rsidRPr="0041785C" w:rsidR="00020E2A" w:rsidTr="00BF0B6C" w14:paraId="5129282F" w14:textId="77777777">
        <w:trPr>
          <w:trHeight w:val="1007"/>
        </w:trPr>
        <w:tc>
          <w:tcPr>
            <w:tcW w:w="1170" w:type="dxa"/>
            <w:tcBorders>
              <w:top w:val="single" w:color="auto" w:sz="4" w:space="0"/>
              <w:left w:val="single" w:color="auto" w:sz="4" w:space="0"/>
              <w:bottom w:val="single" w:color="auto" w:sz="4" w:space="0"/>
              <w:right w:val="single" w:color="auto" w:sz="4" w:space="0"/>
            </w:tcBorders>
          </w:tcPr>
          <w:p w:rsidRPr="0041785C" w:rsidR="00020E2A" w:rsidP="00B663DE" w:rsidRDefault="00020E2A" w14:paraId="289BFBDF" w14:textId="1F401387">
            <w:pPr>
              <w:pStyle w:val="ListNumber3"/>
              <w:rPr>
                <w:color w:val="000000" w:themeColor="text1"/>
              </w:rPr>
            </w:pPr>
            <w:r w:rsidRPr="0041785C">
              <w:t>SYS9001</w:t>
            </w:r>
          </w:p>
        </w:tc>
        <w:tc>
          <w:tcPr>
            <w:tcW w:w="3420" w:type="dxa"/>
            <w:tcBorders>
              <w:top w:val="single" w:color="auto" w:sz="4" w:space="0"/>
              <w:left w:val="single" w:color="auto" w:sz="4" w:space="0"/>
              <w:bottom w:val="single" w:color="auto" w:sz="4" w:space="0"/>
              <w:right w:val="single" w:color="auto" w:sz="4" w:space="0"/>
            </w:tcBorders>
          </w:tcPr>
          <w:p w:rsidR="00020E2A" w:rsidP="00B663DE" w:rsidRDefault="00020E2A" w14:paraId="768EC987" w14:textId="77777777">
            <w:pPr>
              <w:pStyle w:val="ListNumber3"/>
            </w:pPr>
            <w:commentRangeStart w:id="170"/>
            <w:r w:rsidRPr="0041785C">
              <w:t>Appraisal data in invalid format</w:t>
            </w:r>
          </w:p>
          <w:p w:rsidRPr="0041785C" w:rsidR="008D2D1D" w:rsidP="00B663DE" w:rsidRDefault="008D2D1D" w14:paraId="031A513D" w14:textId="425E898D">
            <w:pPr>
              <w:pStyle w:val="ListNumber3"/>
              <w:rPr>
                <w:rFonts w:eastAsiaTheme="minorHAnsi"/>
                <w:lang w:eastAsia="en-US"/>
              </w:rPr>
            </w:pPr>
            <w:r>
              <w:t>(Fails UAD sub schema validation)</w:t>
            </w:r>
          </w:p>
        </w:tc>
        <w:tc>
          <w:tcPr>
            <w:tcW w:w="5220" w:type="dxa"/>
            <w:tcBorders>
              <w:top w:val="single" w:color="auto" w:sz="4" w:space="0"/>
              <w:left w:val="single" w:color="auto" w:sz="4" w:space="0"/>
              <w:bottom w:val="single" w:color="auto" w:sz="4" w:space="0"/>
              <w:right w:val="single" w:color="auto" w:sz="4" w:space="0"/>
            </w:tcBorders>
          </w:tcPr>
          <w:p w:rsidRPr="0041785C" w:rsidR="00020E2A" w:rsidP="00B663DE" w:rsidRDefault="00020E2A" w14:paraId="23AB3F9E" w14:textId="42ED4B40">
            <w:pPr>
              <w:pStyle w:val="ListNumber3"/>
            </w:pPr>
            <w:r w:rsidRPr="0041785C">
              <w:t xml:space="preserve">UCDP provides a Doc File ID and sends this transaction and the System Findings to the GSEs for processing.  </w:t>
            </w:r>
            <w:commentRangeEnd w:id="170"/>
            <w:r w:rsidR="00B3066C">
              <w:rPr>
                <w:rStyle w:val="CommentReference"/>
                <w:rFonts w:ascii="Calibri" w:hAnsi="Calibri" w:eastAsiaTheme="minorHAnsi" w:cstheme="minorBidi"/>
                <w:lang w:eastAsia="en-US"/>
              </w:rPr>
              <w:commentReference w:id="170"/>
            </w:r>
          </w:p>
        </w:tc>
        <w:tc>
          <w:tcPr>
            <w:tcW w:w="1170" w:type="dxa"/>
            <w:tcBorders>
              <w:top w:val="single" w:color="auto" w:sz="4" w:space="0"/>
              <w:left w:val="single" w:color="auto" w:sz="4" w:space="0"/>
              <w:bottom w:val="single" w:color="auto" w:sz="4" w:space="0"/>
              <w:right w:val="single" w:color="auto" w:sz="4" w:space="0"/>
            </w:tcBorders>
          </w:tcPr>
          <w:p w:rsidRPr="0041785C" w:rsidR="00020E2A" w:rsidP="00B663DE" w:rsidRDefault="00020E2A" w14:paraId="7BB45B8D" w14:textId="0827D959">
            <w:pPr>
              <w:pStyle w:val="ListNumber3"/>
            </w:pPr>
            <w:r w:rsidRPr="0041785C">
              <w:t>Fatal</w:t>
            </w:r>
          </w:p>
        </w:tc>
      </w:tr>
      <w:tr w:rsidRPr="0041785C" w:rsidR="00CC1887" w:rsidTr="00BF0B6C" w14:paraId="50FE54F4" w14:textId="77777777">
        <w:trPr>
          <w:trHeight w:val="1007"/>
        </w:trPr>
        <w:tc>
          <w:tcPr>
            <w:tcW w:w="1170" w:type="dxa"/>
            <w:tcBorders>
              <w:top w:val="single" w:color="auto" w:sz="4" w:space="0"/>
              <w:left w:val="single" w:color="auto" w:sz="4" w:space="0"/>
              <w:bottom w:val="single" w:color="auto" w:sz="4" w:space="0"/>
              <w:right w:val="single" w:color="auto" w:sz="4" w:space="0"/>
            </w:tcBorders>
          </w:tcPr>
          <w:p w:rsidRPr="0041785C" w:rsidR="00CC1887" w:rsidP="00B663DE" w:rsidRDefault="00CC1887" w14:paraId="0C06C711" w14:textId="2672DC80">
            <w:pPr>
              <w:pStyle w:val="ListNumber3"/>
              <w:rPr>
                <w:color w:val="000000" w:themeColor="text1"/>
              </w:rPr>
            </w:pPr>
            <w:r w:rsidRPr="0041785C">
              <w:lastRenderedPageBreak/>
              <w:t>SYS9003</w:t>
            </w:r>
          </w:p>
        </w:tc>
        <w:tc>
          <w:tcPr>
            <w:tcW w:w="3420" w:type="dxa"/>
            <w:tcBorders>
              <w:top w:val="single" w:color="auto" w:sz="4" w:space="0"/>
              <w:left w:val="single" w:color="auto" w:sz="4" w:space="0"/>
              <w:bottom w:val="single" w:color="auto" w:sz="4" w:space="0"/>
              <w:right w:val="single" w:color="auto" w:sz="4" w:space="0"/>
            </w:tcBorders>
          </w:tcPr>
          <w:p w:rsidRPr="0041785C" w:rsidR="00CC1887" w:rsidP="00B663DE" w:rsidRDefault="00CC1887" w14:paraId="7B0FA0E7" w14:textId="55FAD120">
            <w:pPr>
              <w:pStyle w:val="ListNumber3"/>
              <w:rPr>
                <w:color w:val="000000" w:themeColor="text1"/>
              </w:rPr>
            </w:pPr>
            <w:r w:rsidRPr="0041785C">
              <w:t>Missing Appraisal Report PDF File</w:t>
            </w:r>
          </w:p>
        </w:tc>
        <w:tc>
          <w:tcPr>
            <w:tcW w:w="5220" w:type="dxa"/>
            <w:tcBorders>
              <w:top w:val="single" w:color="auto" w:sz="4" w:space="0"/>
              <w:left w:val="single" w:color="auto" w:sz="4" w:space="0"/>
              <w:bottom w:val="single" w:color="auto" w:sz="4" w:space="0"/>
              <w:right w:val="single" w:color="auto" w:sz="4" w:space="0"/>
            </w:tcBorders>
          </w:tcPr>
          <w:p w:rsidRPr="0041785C" w:rsidR="00CC1887" w:rsidP="00B663DE" w:rsidRDefault="00CC1887" w14:paraId="219CB3EF" w14:textId="2B2CBD52">
            <w:pPr>
              <w:pStyle w:val="ListNumber3"/>
            </w:pPr>
            <w:r w:rsidRPr="0041785C">
              <w:t xml:space="preserve">UCDP provides a Doc File ID and sends this transaction and the System Findings to the GSEs for processing.  </w:t>
            </w:r>
          </w:p>
        </w:tc>
        <w:tc>
          <w:tcPr>
            <w:tcW w:w="1170" w:type="dxa"/>
            <w:tcBorders>
              <w:top w:val="single" w:color="auto" w:sz="4" w:space="0"/>
              <w:left w:val="single" w:color="auto" w:sz="4" w:space="0"/>
              <w:bottom w:val="single" w:color="auto" w:sz="4" w:space="0"/>
              <w:right w:val="single" w:color="auto" w:sz="4" w:space="0"/>
            </w:tcBorders>
          </w:tcPr>
          <w:p w:rsidRPr="0041785C" w:rsidR="00CC1887" w:rsidP="00B663DE" w:rsidRDefault="00CC1887" w14:paraId="13AF8E9A" w14:textId="1B1CFC76">
            <w:pPr>
              <w:pStyle w:val="ListNumber3"/>
            </w:pPr>
            <w:r w:rsidRPr="0041785C">
              <w:t>Fatal</w:t>
            </w:r>
          </w:p>
        </w:tc>
      </w:tr>
      <w:tr w:rsidRPr="0041785C" w:rsidR="00CC1887" w:rsidTr="00BF0B6C" w14:paraId="0D384886" w14:textId="08CE568E">
        <w:trPr>
          <w:trHeight w:val="1120"/>
        </w:trPr>
        <w:tc>
          <w:tcPr>
            <w:tcW w:w="117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1CF4CAE9" w14:textId="2E0CDA28">
            <w:pPr>
              <w:pStyle w:val="ListNumber3"/>
            </w:pPr>
            <w:r w:rsidRPr="0041785C">
              <w:t>SYS9006</w:t>
            </w:r>
          </w:p>
        </w:tc>
        <w:tc>
          <w:tcPr>
            <w:tcW w:w="342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76191373" w14:textId="0527118E">
            <w:pPr>
              <w:pStyle w:val="ListNumber3"/>
            </w:pPr>
            <w:r w:rsidRPr="0041785C">
              <w:t>More than One Appraisal Report PDF File</w:t>
            </w:r>
          </w:p>
        </w:tc>
        <w:tc>
          <w:tcPr>
            <w:tcW w:w="522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3B0C1591" w14:textId="122DD325">
            <w:pPr>
              <w:pStyle w:val="ListNumber3"/>
            </w:pPr>
            <w:r w:rsidRPr="0041785C">
              <w:t xml:space="preserve">UCDP provides a Doc File ID and sends this transaction and the System Findings to the GSEs for processing.  </w:t>
            </w:r>
          </w:p>
        </w:tc>
        <w:tc>
          <w:tcPr>
            <w:tcW w:w="117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59A44001" w14:textId="2F97E518">
            <w:pPr>
              <w:pStyle w:val="ListNumber3"/>
            </w:pPr>
            <w:r w:rsidRPr="0041785C">
              <w:t>Fatal</w:t>
            </w:r>
          </w:p>
        </w:tc>
      </w:tr>
      <w:tr w:rsidRPr="0041785C" w:rsidR="00CC1887" w:rsidTr="00BF0B6C" w14:paraId="254777A2" w14:textId="52F16C7D">
        <w:trPr>
          <w:trHeight w:val="1108"/>
        </w:trPr>
        <w:tc>
          <w:tcPr>
            <w:tcW w:w="117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4342EE35" w14:textId="3BFA290B">
            <w:pPr>
              <w:pStyle w:val="ListNumber3"/>
            </w:pPr>
            <w:r w:rsidRPr="0041785C">
              <w:t>SYS9007</w:t>
            </w:r>
          </w:p>
        </w:tc>
        <w:tc>
          <w:tcPr>
            <w:tcW w:w="342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79B94390" w14:textId="724296B5">
            <w:pPr>
              <w:pStyle w:val="ListNumber3"/>
            </w:pPr>
            <w:r w:rsidRPr="0041785C">
              <w:t>Invalid Appraisal Report PDF File</w:t>
            </w:r>
          </w:p>
        </w:tc>
        <w:tc>
          <w:tcPr>
            <w:tcW w:w="522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5361E31F" w14:textId="364D92C9">
            <w:pPr>
              <w:pStyle w:val="ListNumber3"/>
            </w:pPr>
            <w:r w:rsidRPr="0041785C">
              <w:t xml:space="preserve">UCDP provides a Doc File ID and sends this transaction and the System Findings to the GSEs for processing.  </w:t>
            </w:r>
          </w:p>
        </w:tc>
        <w:tc>
          <w:tcPr>
            <w:tcW w:w="117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6D53072F" w14:textId="30798187">
            <w:pPr>
              <w:pStyle w:val="ListNumber3"/>
            </w:pPr>
            <w:r w:rsidRPr="0041785C">
              <w:t>Fatal</w:t>
            </w:r>
          </w:p>
        </w:tc>
      </w:tr>
      <w:tr w:rsidRPr="0041785C" w:rsidR="00CC1887" w:rsidTr="00BF0B6C" w14:paraId="002102BE" w14:textId="30B6358F">
        <w:trPr>
          <w:trHeight w:val="899"/>
        </w:trPr>
        <w:tc>
          <w:tcPr>
            <w:tcW w:w="117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41C54882" w14:textId="5D9B2D24">
            <w:pPr>
              <w:pStyle w:val="ListNumber3"/>
            </w:pPr>
            <w:r w:rsidRPr="0041785C">
              <w:t>SYS9008</w:t>
            </w:r>
          </w:p>
        </w:tc>
        <w:tc>
          <w:tcPr>
            <w:tcW w:w="342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487B8814" w14:textId="4905592E">
            <w:pPr>
              <w:pStyle w:val="ListNumber3"/>
            </w:pPr>
            <w:r w:rsidRPr="0041785C">
              <w:t>Missing Appraisal Images</w:t>
            </w:r>
          </w:p>
        </w:tc>
        <w:tc>
          <w:tcPr>
            <w:tcW w:w="522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462053D6" w14:textId="0E361C3A">
            <w:pPr>
              <w:pStyle w:val="ListNumber3"/>
            </w:pPr>
            <w:r w:rsidRPr="0041785C">
              <w:t xml:space="preserve">UCDP provides a Doc File ID and sends this transaction and the System Findings to the GSEs for processing.  </w:t>
            </w:r>
          </w:p>
        </w:tc>
        <w:tc>
          <w:tcPr>
            <w:tcW w:w="117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613D1A26" w14:textId="1D7421B5">
            <w:pPr>
              <w:pStyle w:val="ListNumber3"/>
            </w:pPr>
            <w:r w:rsidRPr="0041785C">
              <w:t>Fatal</w:t>
            </w:r>
          </w:p>
        </w:tc>
      </w:tr>
      <w:tr w:rsidRPr="0041785C" w:rsidR="00CC1887" w:rsidTr="00BF0B6C" w14:paraId="55B988F3" w14:textId="6028570C">
        <w:trPr>
          <w:trHeight w:val="1120"/>
        </w:trPr>
        <w:tc>
          <w:tcPr>
            <w:tcW w:w="117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0D72EBD3" w14:textId="5F0DE639">
            <w:pPr>
              <w:pStyle w:val="ListNumber3"/>
            </w:pPr>
            <w:r w:rsidRPr="0041785C">
              <w:t>SYS9009</w:t>
            </w:r>
          </w:p>
        </w:tc>
        <w:tc>
          <w:tcPr>
            <w:tcW w:w="342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0CCDA4FF" w14:textId="1F37225C">
            <w:pPr>
              <w:pStyle w:val="ListNumber3"/>
            </w:pPr>
            <w:r w:rsidRPr="0041785C">
              <w:t>Invalid Appraisal Images (i.e., Validation of supported image file types and other identified approaches to be indicated in FRS2)</w:t>
            </w:r>
          </w:p>
        </w:tc>
        <w:tc>
          <w:tcPr>
            <w:tcW w:w="522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483F73FA" w14:textId="77ED37F7">
            <w:pPr>
              <w:pStyle w:val="ListNumber3"/>
            </w:pPr>
            <w:r w:rsidRPr="0041785C">
              <w:t xml:space="preserve">UCDP provides a Doc File ID and sends this transaction and the System Findings to the GSEs for processing.  </w:t>
            </w:r>
          </w:p>
        </w:tc>
        <w:tc>
          <w:tcPr>
            <w:tcW w:w="1170" w:type="dxa"/>
            <w:tcBorders>
              <w:top w:val="single" w:color="auto" w:sz="4" w:space="0"/>
              <w:left w:val="single" w:color="auto" w:sz="4" w:space="0"/>
              <w:bottom w:val="single" w:color="auto" w:sz="4" w:space="0"/>
              <w:right w:val="single" w:color="auto" w:sz="4" w:space="0"/>
            </w:tcBorders>
            <w:hideMark/>
          </w:tcPr>
          <w:p w:rsidRPr="0041785C" w:rsidR="00CC1887" w:rsidP="00B663DE" w:rsidRDefault="00CC1887" w14:paraId="455129B3" w14:textId="38B51618">
            <w:pPr>
              <w:pStyle w:val="ListNumber3"/>
            </w:pPr>
            <w:r w:rsidRPr="0041785C">
              <w:t>Fatal</w:t>
            </w:r>
          </w:p>
        </w:tc>
      </w:tr>
    </w:tbl>
    <w:p w:rsidR="007700A3" w:rsidP="00B663DE" w:rsidRDefault="007700A3" w14:paraId="31697615" w14:textId="77777777"/>
    <w:p w:rsidRPr="0041785C" w:rsidR="00265E85" w:rsidP="00B663DE" w:rsidRDefault="00262346" w14:paraId="4B27548B" w14:textId="041B9681">
      <w:r w:rsidRPr="0041785C">
        <w:rPr>
          <w:b/>
          <w:bCs/>
        </w:rPr>
        <w:t>Note</w:t>
      </w:r>
      <w:r w:rsidRPr="0041785C" w:rsidR="0037593C">
        <w:rPr>
          <w:b/>
          <w:bCs/>
        </w:rPr>
        <w:t>:</w:t>
      </w:r>
      <w:r w:rsidRPr="0041785C" w:rsidR="00265E85">
        <w:t xml:space="preserve">  Did not use the following 9000 series Message ID’s as they were retired UCDP Hard Stops: codes:</w:t>
      </w:r>
    </w:p>
    <w:p w:rsidRPr="0041785C" w:rsidR="00265E85" w:rsidP="00B24F23" w:rsidRDefault="00265E85" w14:paraId="3EE344C5" w14:textId="77777777">
      <w:pPr>
        <w:pStyle w:val="ListParagraph"/>
        <w:numPr>
          <w:ilvl w:val="0"/>
          <w:numId w:val="24"/>
        </w:numPr>
      </w:pPr>
      <w:r w:rsidRPr="0041785C">
        <w:t xml:space="preserve">Hard Stop 9002 - Unable to convert PDF </w:t>
      </w:r>
      <w:proofErr w:type="gramStart"/>
      <w:r w:rsidRPr="0041785C">
        <w:t>file</w:t>
      </w:r>
      <w:proofErr w:type="gramEnd"/>
    </w:p>
    <w:p w:rsidRPr="0041785C" w:rsidR="00265E85" w:rsidP="00B24F23" w:rsidRDefault="00265E85" w14:paraId="2FD1FF1A" w14:textId="77777777">
      <w:pPr>
        <w:pStyle w:val="ListParagraph"/>
        <w:numPr>
          <w:ilvl w:val="0"/>
          <w:numId w:val="24"/>
        </w:numPr>
      </w:pPr>
      <w:r w:rsidRPr="0041785C">
        <w:t xml:space="preserve">Hard Stop 9003 - PDF not included in XML </w:t>
      </w:r>
      <w:proofErr w:type="gramStart"/>
      <w:r w:rsidRPr="0041785C">
        <w:t>submission</w:t>
      </w:r>
      <w:proofErr w:type="gramEnd"/>
    </w:p>
    <w:p w:rsidRPr="0041785C" w:rsidR="00265E85" w:rsidP="00B24F23" w:rsidRDefault="00265E85" w14:paraId="26345181" w14:textId="77777777">
      <w:pPr>
        <w:pStyle w:val="ListParagraph"/>
        <w:numPr>
          <w:ilvl w:val="0"/>
          <w:numId w:val="24"/>
        </w:numPr>
      </w:pPr>
      <w:r w:rsidRPr="0041785C">
        <w:t xml:space="preserve">Hard Stop 9004 - PDF conversion not </w:t>
      </w:r>
      <w:proofErr w:type="gramStart"/>
      <w:r w:rsidRPr="0041785C">
        <w:t>allowed</w:t>
      </w:r>
      <w:proofErr w:type="gramEnd"/>
    </w:p>
    <w:p w:rsidRPr="0041785C" w:rsidR="00265E85" w:rsidP="00B24F23" w:rsidRDefault="00265E85" w14:paraId="40277929" w14:textId="041FA63B">
      <w:pPr>
        <w:pStyle w:val="ListParagraph"/>
        <w:numPr>
          <w:ilvl w:val="0"/>
          <w:numId w:val="24"/>
        </w:numPr>
      </w:pPr>
      <w:r w:rsidRPr="0041785C">
        <w:t>Hard Stop 9005 - Invalid form type for Appraisal 1: 1004D/442 (will be retired when UAD 2.6 Doc File IDs are no longer accepted by UCDP in a future release - UAD Redesign Phase 3)</w:t>
      </w:r>
    </w:p>
    <w:p w:rsidR="00101F2F" w:rsidP="00B663DE" w:rsidRDefault="00466EAD" w14:paraId="78896403" w14:textId="09CFCDEC">
      <w:r>
        <w:t xml:space="preserve"> </w:t>
      </w:r>
    </w:p>
    <w:p w:rsidRPr="001D14F2" w:rsidR="00265E85" w:rsidP="003276E2" w:rsidRDefault="00265E85" w14:paraId="312C038C" w14:textId="77F61830">
      <w:pPr>
        <w:pStyle w:val="Heading2"/>
        <w:rPr>
          <w:b/>
          <w:bCs/>
        </w:rPr>
      </w:pPr>
      <w:bookmarkStart w:name="_Toc121812883" w:id="171"/>
      <w:bookmarkStart w:name="_Toc128999354" w:id="172"/>
      <w:r w:rsidRPr="001D14F2">
        <w:t xml:space="preserve">UI </w:t>
      </w:r>
      <w:bookmarkEnd w:id="171"/>
      <w:r w:rsidR="002F19F2">
        <w:t xml:space="preserve">Validation </w:t>
      </w:r>
      <w:r w:rsidR="00555C38">
        <w:t>Messages</w:t>
      </w:r>
      <w:bookmarkEnd w:id="172"/>
    </w:p>
    <w:p w:rsidRPr="00E66FE4" w:rsidR="00265E85" w:rsidP="00610D85" w:rsidRDefault="00265E85" w14:paraId="0090CEC8" w14:textId="77777777">
      <w:pPr>
        <w:pStyle w:val="Heading3"/>
        <w:rPr>
          <w:b/>
          <w:bCs/>
        </w:rPr>
      </w:pPr>
      <w:bookmarkStart w:name="_Toc128999355" w:id="173"/>
      <w:r>
        <w:t>Combo Submit Appraisal Page</w:t>
      </w:r>
      <w:bookmarkEnd w:id="173"/>
    </w:p>
    <w:p w:rsidRPr="0041785C" w:rsidR="00265E85" w:rsidP="00B24F23" w:rsidRDefault="00265E85" w14:paraId="4E59759E" w14:textId="2D1208AE">
      <w:pPr>
        <w:pStyle w:val="ListParagraph"/>
        <w:numPr>
          <w:ilvl w:val="0"/>
          <w:numId w:val="43"/>
        </w:numPr>
      </w:pPr>
      <w:r w:rsidRPr="0041785C">
        <w:t xml:space="preserve">When the </w:t>
      </w:r>
      <w:r w:rsidR="000C6038">
        <w:t>user</w:t>
      </w:r>
      <w:r w:rsidRPr="0041785C">
        <w:t xml:space="preserve"> submits the appraisal, UCDP will perform an initial sanity check. The following table illustrates the validation checks.</w:t>
      </w:r>
    </w:p>
    <w:p w:rsidRPr="0041785C" w:rsidR="00265E85" w:rsidP="00B24F23" w:rsidRDefault="00265E85" w14:paraId="5902199F" w14:textId="77777777">
      <w:pPr>
        <w:pStyle w:val="ListParagraph"/>
        <w:numPr>
          <w:ilvl w:val="0"/>
          <w:numId w:val="43"/>
        </w:numPr>
      </w:pPr>
      <w:r w:rsidRPr="0041785C">
        <w:t>The table also indicates the rejected submissions that will be visible in reporting and a specialized search query with a “Rejected” status. These Rejected Submissions will be stored in a separate rejected submissions table because they will not be assigned a Document File ID and will not add or change any existing submission in the system.</w:t>
      </w:r>
    </w:p>
    <w:tbl>
      <w:tblPr>
        <w:tblStyle w:val="ListTable3-Accent1"/>
        <w:tblW w:w="10980" w:type="dxa"/>
        <w:tblInd w:w="-275" w:type="dxa"/>
        <w:tblBorders>
          <w:top w:val="single" w:color="7F7F7F" w:themeColor="text1" w:themeTint="80" w:sz="4" w:space="0"/>
          <w:left w:val="single" w:color="7F7F7F" w:themeColor="text1" w:themeTint="80" w:sz="4" w:space="0"/>
          <w:bottom w:val="single" w:color="7F7F7F" w:themeColor="text1" w:themeTint="80" w:sz="4" w:space="0"/>
          <w:right w:val="single" w:color="7F7F7F" w:themeColor="text1" w:themeTint="80" w:sz="4" w:space="0"/>
          <w:insideH w:val="single" w:color="7F7F7F" w:themeColor="text1" w:themeTint="80" w:sz="4" w:space="0"/>
          <w:insideV w:val="single" w:color="7F7F7F" w:themeColor="text1" w:themeTint="80" w:sz="4" w:space="0"/>
        </w:tblBorders>
        <w:tblLayout w:type="fixed"/>
        <w:tblLook w:val="04A0" w:firstRow="1" w:lastRow="0" w:firstColumn="1" w:lastColumn="0" w:noHBand="0" w:noVBand="1"/>
      </w:tblPr>
      <w:tblGrid>
        <w:gridCol w:w="720"/>
        <w:gridCol w:w="3150"/>
        <w:gridCol w:w="3690"/>
        <w:gridCol w:w="1771"/>
        <w:gridCol w:w="1649"/>
      </w:tblGrid>
      <w:tr w:rsidRPr="00F1004C" w:rsidR="00265E85" w14:paraId="390DC2FC" w14:textId="77777777">
        <w:trPr>
          <w:cnfStyle w:val="100000000000" w:firstRow="1" w:lastRow="0" w:firstColumn="0" w:lastColumn="0" w:oddVBand="0" w:evenVBand="0" w:oddHBand="0" w:evenHBand="0" w:firstRowFirstColumn="0" w:firstRowLastColumn="0" w:lastRowFirstColumn="0" w:lastRowLastColumn="0"/>
          <w:trHeight w:val="1132"/>
          <w:tblHeader/>
        </w:trPr>
        <w:tc>
          <w:tcPr>
            <w:cnfStyle w:val="001000000100" w:firstRow="0" w:lastRow="0" w:firstColumn="1" w:lastColumn="0" w:oddVBand="0" w:evenVBand="0" w:oddHBand="0" w:evenHBand="0" w:firstRowFirstColumn="1" w:firstRowLastColumn="0" w:lastRowFirstColumn="0" w:lastRowLastColumn="0"/>
            <w:tcW w:w="720" w:type="dxa"/>
            <w:shd w:val="clear" w:color="auto" w:fill="5B9BD5"/>
          </w:tcPr>
          <w:p w:rsidRPr="0041785C" w:rsidR="007275CE" w:rsidP="00B663DE" w:rsidRDefault="007275CE" w14:paraId="51A25E3D" w14:textId="77777777"/>
          <w:p w:rsidRPr="0041785C" w:rsidR="007275CE" w:rsidP="00B663DE" w:rsidRDefault="007275CE" w14:paraId="503B1EB0" w14:textId="77777777"/>
          <w:p w:rsidRPr="0041785C" w:rsidR="00265E85" w:rsidP="00B663DE" w:rsidRDefault="00265E85" w14:paraId="409DCB4B" w14:textId="4DB668DC">
            <w:r w:rsidRPr="0041785C">
              <w:t>No</w:t>
            </w:r>
            <w:r w:rsidRPr="0041785C" w:rsidR="00F91F7E">
              <w:t>.</w:t>
            </w:r>
          </w:p>
        </w:tc>
        <w:tc>
          <w:tcPr>
            <w:tcW w:w="3150" w:type="dxa"/>
            <w:shd w:val="clear" w:color="auto" w:fill="5B9BD5"/>
          </w:tcPr>
          <w:p w:rsidRPr="0041785C" w:rsidR="007275CE" w:rsidP="00B663DE" w:rsidRDefault="007275CE" w14:paraId="5184DA8C" w14:textId="77777777">
            <w:pPr>
              <w:cnfStyle w:val="100000000000" w:firstRow="1" w:lastRow="0" w:firstColumn="0" w:lastColumn="0" w:oddVBand="0" w:evenVBand="0" w:oddHBand="0" w:evenHBand="0" w:firstRowFirstColumn="0" w:firstRowLastColumn="0" w:lastRowFirstColumn="0" w:lastRowLastColumn="0"/>
            </w:pPr>
          </w:p>
          <w:p w:rsidRPr="0041785C" w:rsidR="007275CE" w:rsidP="00B663DE" w:rsidRDefault="007275CE" w14:paraId="3C0D65F4" w14:textId="77777777">
            <w:pPr>
              <w:cnfStyle w:val="100000000000" w:firstRow="1" w:lastRow="0" w:firstColumn="0" w:lastColumn="0" w:oddVBand="0" w:evenVBand="0" w:oddHBand="0" w:evenHBand="0" w:firstRowFirstColumn="0" w:firstRowLastColumn="0" w:lastRowFirstColumn="0" w:lastRowLastColumn="0"/>
            </w:pPr>
          </w:p>
          <w:p w:rsidRPr="0041785C" w:rsidR="00265E85" w:rsidP="00B663DE" w:rsidRDefault="00265E85" w14:paraId="008CD09F" w14:textId="70C1209F">
            <w:pPr>
              <w:cnfStyle w:val="100000000000" w:firstRow="1" w:lastRow="0" w:firstColumn="0" w:lastColumn="0" w:oddVBand="0" w:evenVBand="0" w:oddHBand="0" w:evenHBand="0" w:firstRowFirstColumn="0" w:firstRowLastColumn="0" w:lastRowFirstColumn="0" w:lastRowLastColumn="0"/>
            </w:pPr>
            <w:commentRangeStart w:id="174"/>
            <w:r w:rsidRPr="0041785C">
              <w:t>Validation Message</w:t>
            </w:r>
          </w:p>
        </w:tc>
        <w:tc>
          <w:tcPr>
            <w:tcW w:w="3690" w:type="dxa"/>
            <w:shd w:val="clear" w:color="auto" w:fill="5B9BD5"/>
          </w:tcPr>
          <w:p w:rsidRPr="0041785C" w:rsidR="007275CE" w:rsidP="00B663DE" w:rsidRDefault="007275CE" w14:paraId="35DB9B41" w14:textId="77777777">
            <w:pPr>
              <w:cnfStyle w:val="100000000000" w:firstRow="1" w:lastRow="0" w:firstColumn="0" w:lastColumn="0" w:oddVBand="0" w:evenVBand="0" w:oddHBand="0" w:evenHBand="0" w:firstRowFirstColumn="0" w:firstRowLastColumn="0" w:lastRowFirstColumn="0" w:lastRowLastColumn="0"/>
            </w:pPr>
          </w:p>
          <w:p w:rsidRPr="0041785C" w:rsidR="007275CE" w:rsidP="00B663DE" w:rsidRDefault="007275CE" w14:paraId="5BDB0A59" w14:textId="77777777">
            <w:pPr>
              <w:cnfStyle w:val="100000000000" w:firstRow="1" w:lastRow="0" w:firstColumn="0" w:lastColumn="0" w:oddVBand="0" w:evenVBand="0" w:oddHBand="0" w:evenHBand="0" w:firstRowFirstColumn="0" w:firstRowLastColumn="0" w:lastRowFirstColumn="0" w:lastRowLastColumn="0"/>
            </w:pPr>
          </w:p>
          <w:p w:rsidRPr="0041785C" w:rsidR="00265E85" w:rsidP="00B663DE" w:rsidRDefault="00265E85" w14:paraId="352C051B" w14:textId="44DFE182">
            <w:pPr>
              <w:cnfStyle w:val="100000000000" w:firstRow="1" w:lastRow="0" w:firstColumn="0" w:lastColumn="0" w:oddVBand="0" w:evenVBand="0" w:oddHBand="0" w:evenHBand="0" w:firstRowFirstColumn="0" w:firstRowLastColumn="0" w:lastRowFirstColumn="0" w:lastRowLastColumn="0"/>
            </w:pPr>
            <w:r w:rsidRPr="0041785C">
              <w:t>Comments</w:t>
            </w:r>
          </w:p>
        </w:tc>
        <w:tc>
          <w:tcPr>
            <w:tcW w:w="1771" w:type="dxa"/>
            <w:shd w:val="clear" w:color="auto" w:fill="5B9BD5"/>
          </w:tcPr>
          <w:p w:rsidRPr="0041785C" w:rsidR="00265E85" w:rsidP="00B663DE" w:rsidRDefault="00265E85" w14:paraId="74CCB021" w14:textId="77777777">
            <w:pPr>
              <w:cnfStyle w:val="100000000000" w:firstRow="1" w:lastRow="0" w:firstColumn="0" w:lastColumn="0" w:oddVBand="0" w:evenVBand="0" w:oddHBand="0" w:evenHBand="0" w:firstRowFirstColumn="0" w:firstRowLastColumn="0" w:lastRowFirstColumn="0" w:lastRowLastColumn="0"/>
            </w:pPr>
            <w:r w:rsidRPr="0041785C">
              <w:t>Is it visible in Rejected Submissions search?</w:t>
            </w:r>
          </w:p>
        </w:tc>
        <w:tc>
          <w:tcPr>
            <w:tcW w:w="1649" w:type="dxa"/>
            <w:shd w:val="clear" w:color="auto" w:fill="5B9BD5"/>
          </w:tcPr>
          <w:p w:rsidRPr="0041785C" w:rsidR="007275CE" w:rsidP="00B663DE" w:rsidRDefault="007275CE" w14:paraId="2286AE7C" w14:textId="77777777">
            <w:pPr>
              <w:cnfStyle w:val="100000000000" w:firstRow="1" w:lastRow="0" w:firstColumn="0" w:lastColumn="0" w:oddVBand="0" w:evenVBand="0" w:oddHBand="0" w:evenHBand="0" w:firstRowFirstColumn="0" w:firstRowLastColumn="0" w:lastRowFirstColumn="0" w:lastRowLastColumn="0"/>
            </w:pPr>
          </w:p>
          <w:p w:rsidRPr="0041785C" w:rsidR="00265E85" w:rsidP="00B663DE" w:rsidRDefault="00265E85" w14:paraId="6B8DC6BA" w14:textId="23E09933">
            <w:pPr>
              <w:cnfStyle w:val="100000000000" w:firstRow="1" w:lastRow="0" w:firstColumn="0" w:lastColumn="0" w:oddVBand="0" w:evenVBand="0" w:oddHBand="0" w:evenHBand="0" w:firstRowFirstColumn="0" w:firstRowLastColumn="0" w:lastRowFirstColumn="0" w:lastRowLastColumn="0"/>
            </w:pPr>
            <w:r w:rsidRPr="0041785C">
              <w:t>Applicable to 2.6 or 3.6?</w:t>
            </w:r>
            <w:commentRangeEnd w:id="174"/>
            <w:r w:rsidRPr="0041785C">
              <w:rPr>
                <w:rStyle w:val="CommentReference"/>
                <w:rFonts w:ascii="Times New Roman" w:hAnsi="Times New Roman" w:cs="Times New Roman"/>
                <w:b w:val="0"/>
                <w:bCs w:val="0"/>
                <w:color w:val="auto"/>
                <w:sz w:val="22"/>
                <w:szCs w:val="22"/>
              </w:rPr>
              <w:commentReference w:id="174"/>
            </w:r>
          </w:p>
        </w:tc>
      </w:tr>
      <w:tr w:rsidRPr="00F1004C" w:rsidR="00265E85" w14:paraId="31F52D3F"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5FFE094C" w14:textId="77777777">
            <w:r w:rsidRPr="0041785C">
              <w:t>1</w:t>
            </w:r>
          </w:p>
        </w:tc>
        <w:tc>
          <w:tcPr>
            <w:tcW w:w="3150" w:type="dxa"/>
          </w:tcPr>
          <w:p w:rsidRPr="0041785C" w:rsidR="00265E85" w:rsidP="00B663DE" w:rsidRDefault="00265E85" w14:paraId="2FB79AF4" w14:textId="77777777">
            <w:pPr>
              <w:cnfStyle w:val="000000100000" w:firstRow="0" w:lastRow="0" w:firstColumn="0" w:lastColumn="0" w:oddVBand="0" w:evenVBand="0" w:oddHBand="1" w:evenHBand="0" w:firstRowFirstColumn="0" w:firstRowLastColumn="0" w:lastRowFirstColumn="0" w:lastRowLastColumn="0"/>
            </w:pPr>
            <w:r w:rsidRPr="0041785C">
              <w:t>Please fill all required</w:t>
            </w:r>
            <w:r w:rsidRPr="0041785C">
              <w:rPr>
                <w:b/>
                <w:bCs/>
              </w:rPr>
              <w:t xml:space="preserve"> </w:t>
            </w:r>
            <w:r w:rsidRPr="0041785C">
              <w:t>fields</w:t>
            </w:r>
            <w:r w:rsidRPr="0041785C">
              <w:rPr>
                <w:b/>
                <w:bCs/>
              </w:rPr>
              <w:t>.</w:t>
            </w:r>
          </w:p>
        </w:tc>
        <w:tc>
          <w:tcPr>
            <w:tcW w:w="3690" w:type="dxa"/>
          </w:tcPr>
          <w:p w:rsidRPr="0041785C" w:rsidR="00265E85" w:rsidP="00B663DE" w:rsidRDefault="00265E85" w14:paraId="31C03D29" w14:textId="77777777">
            <w:pPr>
              <w:cnfStyle w:val="000000100000" w:firstRow="0" w:lastRow="0" w:firstColumn="0" w:lastColumn="0" w:oddVBand="0" w:evenVBand="0" w:oddHBand="1" w:evenHBand="0" w:firstRowFirstColumn="0" w:firstRowLastColumn="0" w:lastRowFirstColumn="0" w:lastRowLastColumn="0"/>
            </w:pPr>
            <w:r w:rsidRPr="0041785C">
              <w:t>Check business unit, loan number, , FNM seller number and FRE seller number if investor.</w:t>
            </w:r>
          </w:p>
        </w:tc>
        <w:tc>
          <w:tcPr>
            <w:tcW w:w="1771" w:type="dxa"/>
          </w:tcPr>
          <w:p w:rsidRPr="0041785C" w:rsidR="00265E85" w:rsidP="00B663DE" w:rsidRDefault="00265E85" w14:paraId="36F7226A" w14:textId="77777777">
            <w:pPr>
              <w:cnfStyle w:val="000000100000" w:firstRow="0" w:lastRow="0" w:firstColumn="0" w:lastColumn="0" w:oddVBand="0" w:evenVBand="0" w:oddHBand="1" w:evenHBand="0" w:firstRowFirstColumn="0" w:firstRowLastColumn="0" w:lastRowFirstColumn="0" w:lastRowLastColumn="0"/>
            </w:pPr>
          </w:p>
        </w:tc>
        <w:tc>
          <w:tcPr>
            <w:tcW w:w="1649" w:type="dxa"/>
          </w:tcPr>
          <w:p w:rsidRPr="0041785C" w:rsidR="00265E85" w:rsidP="00B663DE" w:rsidRDefault="00265E85" w14:paraId="41F01227" w14:textId="77777777">
            <w:pPr>
              <w:cnfStyle w:val="000000100000" w:firstRow="0" w:lastRow="0" w:firstColumn="0" w:lastColumn="0" w:oddVBand="0" w:evenVBand="0" w:oddHBand="1" w:evenHBand="0" w:firstRowFirstColumn="0" w:firstRowLastColumn="0" w:lastRowFirstColumn="0" w:lastRowLastColumn="0"/>
            </w:pPr>
            <w:r w:rsidRPr="0041785C">
              <w:t>2.6,3.6</w:t>
            </w:r>
          </w:p>
        </w:tc>
      </w:tr>
      <w:tr w:rsidRPr="00F1004C" w:rsidR="00265E85" w14:paraId="5B9F65C1"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25D5A3E1" w14:textId="77777777">
            <w:r w:rsidRPr="0041785C">
              <w:t>2</w:t>
            </w:r>
          </w:p>
        </w:tc>
        <w:tc>
          <w:tcPr>
            <w:tcW w:w="3150" w:type="dxa"/>
          </w:tcPr>
          <w:p w:rsidRPr="0041785C" w:rsidR="00265E85" w:rsidP="00B663DE" w:rsidRDefault="00265E85" w14:paraId="0FFCA7FD" w14:textId="77777777">
            <w:pPr>
              <w:cnfStyle w:val="000000000000" w:firstRow="0" w:lastRow="0" w:firstColumn="0" w:lastColumn="0" w:oddVBand="0" w:evenVBand="0" w:oddHBand="0" w:evenHBand="0" w:firstRowFirstColumn="0" w:firstRowLastColumn="0" w:lastRowFirstColumn="0" w:lastRowLastColumn="0"/>
            </w:pPr>
            <w:r w:rsidRPr="0041785C">
              <w:t>Initial Submission must contain .zip or .XML file</w:t>
            </w:r>
          </w:p>
        </w:tc>
        <w:tc>
          <w:tcPr>
            <w:tcW w:w="3690" w:type="dxa"/>
          </w:tcPr>
          <w:p w:rsidRPr="0041785C" w:rsidR="00265E85" w:rsidP="00B663DE" w:rsidRDefault="00265E85" w14:paraId="6AC53FB1" w14:textId="39022E7C">
            <w:pPr>
              <w:cnfStyle w:val="000000000000" w:firstRow="0" w:lastRow="0" w:firstColumn="0" w:lastColumn="0" w:oddVBand="0" w:evenVBand="0" w:oddHBand="0" w:evenHBand="0" w:firstRowFirstColumn="0" w:firstRowLastColumn="0" w:lastRowFirstColumn="0" w:lastRowLastColumn="0"/>
            </w:pPr>
            <w:r w:rsidRPr="0041785C">
              <w:t>When Appraisal File is missing</w:t>
            </w:r>
            <w:r w:rsidRPr="0041785C" w:rsidR="007275CE">
              <w:t>.</w:t>
            </w:r>
          </w:p>
        </w:tc>
        <w:tc>
          <w:tcPr>
            <w:tcW w:w="1771" w:type="dxa"/>
          </w:tcPr>
          <w:p w:rsidRPr="0041785C" w:rsidR="00265E85" w:rsidP="00B663DE" w:rsidRDefault="00265E85" w14:paraId="2C295EA4" w14:textId="77777777">
            <w:pPr>
              <w:cnfStyle w:val="000000000000" w:firstRow="0" w:lastRow="0" w:firstColumn="0" w:lastColumn="0" w:oddVBand="0" w:evenVBand="0" w:oddHBand="0" w:evenHBand="0" w:firstRowFirstColumn="0" w:firstRowLastColumn="0" w:lastRowFirstColumn="0" w:lastRowLastColumn="0"/>
            </w:pPr>
          </w:p>
        </w:tc>
        <w:tc>
          <w:tcPr>
            <w:tcW w:w="1649" w:type="dxa"/>
          </w:tcPr>
          <w:p w:rsidRPr="0041785C" w:rsidR="00265E85" w:rsidP="00B663DE" w:rsidRDefault="00265E85" w14:paraId="4A207E70" w14:textId="77777777">
            <w:pPr>
              <w:cnfStyle w:val="000000000000" w:firstRow="0" w:lastRow="0" w:firstColumn="0" w:lastColumn="0" w:oddVBand="0" w:evenVBand="0" w:oddHBand="0" w:evenHBand="0" w:firstRowFirstColumn="0" w:firstRowLastColumn="0" w:lastRowFirstColumn="0" w:lastRowLastColumn="0"/>
            </w:pPr>
            <w:r w:rsidRPr="0041785C">
              <w:t>2.6,3.6</w:t>
            </w:r>
          </w:p>
        </w:tc>
      </w:tr>
      <w:tr w:rsidRPr="00F1004C" w:rsidR="00265E85" w14:paraId="3B7527B7"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0D0F7981" w14:textId="77777777">
            <w:r w:rsidRPr="0041785C">
              <w:t>3</w:t>
            </w:r>
          </w:p>
        </w:tc>
        <w:tc>
          <w:tcPr>
            <w:tcW w:w="3150" w:type="dxa"/>
          </w:tcPr>
          <w:p w:rsidRPr="0041785C" w:rsidR="00265E85" w:rsidP="00B663DE" w:rsidRDefault="00265E85" w14:paraId="25B4FBEB" w14:textId="77777777">
            <w:pPr>
              <w:cnfStyle w:val="000000100000" w:firstRow="0" w:lastRow="0" w:firstColumn="0" w:lastColumn="0" w:oddVBand="0" w:evenVBand="0" w:oddHBand="1" w:evenHBand="0" w:firstRowFirstColumn="0" w:firstRowLastColumn="0" w:lastRowFirstColumn="0" w:lastRowLastColumn="0"/>
            </w:pPr>
            <w:r w:rsidRPr="0041785C">
              <w:t>Lender Loan Number value should not exceed 15</w:t>
            </w:r>
            <w:r w:rsidRPr="0041785C">
              <w:rPr>
                <w:b/>
                <w:bCs/>
              </w:rPr>
              <w:t>.</w:t>
            </w:r>
          </w:p>
        </w:tc>
        <w:tc>
          <w:tcPr>
            <w:tcW w:w="3690" w:type="dxa"/>
          </w:tcPr>
          <w:p w:rsidRPr="0041785C" w:rsidR="00265E85" w:rsidP="00B663DE" w:rsidRDefault="00265E85" w14:paraId="2B3126BC" w14:textId="77777777">
            <w:pPr>
              <w:cnfStyle w:val="000000100000" w:firstRow="0" w:lastRow="0" w:firstColumn="0" w:lastColumn="0" w:oddVBand="0" w:evenVBand="0" w:oddHBand="1" w:evenHBand="0" w:firstRowFirstColumn="0" w:firstRowLastColumn="0" w:lastRowFirstColumn="0" w:lastRowLastColumn="0"/>
            </w:pPr>
            <w:r w:rsidRPr="0041785C">
              <w:t>Check lender loan number length.</w:t>
            </w:r>
          </w:p>
        </w:tc>
        <w:tc>
          <w:tcPr>
            <w:tcW w:w="1771" w:type="dxa"/>
          </w:tcPr>
          <w:p w:rsidRPr="0041785C" w:rsidR="00265E85" w:rsidP="00B663DE" w:rsidRDefault="00265E85" w14:paraId="17A7D543" w14:textId="77777777">
            <w:pPr>
              <w:cnfStyle w:val="000000100000" w:firstRow="0" w:lastRow="0" w:firstColumn="0" w:lastColumn="0" w:oddVBand="0" w:evenVBand="0" w:oddHBand="1" w:evenHBand="0" w:firstRowFirstColumn="0" w:firstRowLastColumn="0" w:lastRowFirstColumn="0" w:lastRowLastColumn="0"/>
            </w:pPr>
          </w:p>
        </w:tc>
        <w:tc>
          <w:tcPr>
            <w:tcW w:w="1649" w:type="dxa"/>
          </w:tcPr>
          <w:p w:rsidRPr="0041785C" w:rsidR="00265E85" w:rsidP="00B663DE" w:rsidRDefault="00265E85" w14:paraId="1CAD3273" w14:textId="77777777">
            <w:pPr>
              <w:cnfStyle w:val="000000100000" w:firstRow="0" w:lastRow="0" w:firstColumn="0" w:lastColumn="0" w:oddVBand="0" w:evenVBand="0" w:oddHBand="1" w:evenHBand="0" w:firstRowFirstColumn="0" w:firstRowLastColumn="0" w:lastRowFirstColumn="0" w:lastRowLastColumn="0"/>
            </w:pPr>
            <w:r w:rsidRPr="0041785C">
              <w:t>2.6,3.6</w:t>
            </w:r>
          </w:p>
        </w:tc>
      </w:tr>
      <w:tr w:rsidRPr="00F1004C" w:rsidR="00265E85" w14:paraId="54312D67"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18816B54" w14:textId="77777777">
            <w:r w:rsidRPr="0041785C">
              <w:t>4</w:t>
            </w:r>
          </w:p>
        </w:tc>
        <w:tc>
          <w:tcPr>
            <w:tcW w:w="3150" w:type="dxa"/>
          </w:tcPr>
          <w:p w:rsidRPr="0041785C" w:rsidR="00265E85" w:rsidP="00B663DE" w:rsidRDefault="00265E85" w14:paraId="37FF32CF" w14:textId="77777777">
            <w:pPr>
              <w:cnfStyle w:val="000000000000" w:firstRow="0" w:lastRow="0" w:firstColumn="0" w:lastColumn="0" w:oddVBand="0" w:evenVBand="0" w:oddHBand="0" w:evenHBand="0" w:firstRowFirstColumn="0" w:firstRowLastColumn="0" w:lastRowFirstColumn="0" w:lastRowLastColumn="0"/>
            </w:pPr>
            <w:r w:rsidRPr="0041785C">
              <w:t>Lender Loan Number value should not contain special characters</w:t>
            </w:r>
            <w:r w:rsidRPr="0041785C">
              <w:rPr>
                <w:b/>
                <w:bCs/>
              </w:rPr>
              <w:t>.</w:t>
            </w:r>
          </w:p>
        </w:tc>
        <w:tc>
          <w:tcPr>
            <w:tcW w:w="3690" w:type="dxa"/>
          </w:tcPr>
          <w:p w:rsidRPr="0041785C" w:rsidR="00265E85" w:rsidP="00B663DE" w:rsidRDefault="00265E85" w14:paraId="544CF901" w14:textId="77777777">
            <w:pPr>
              <w:cnfStyle w:val="000000000000" w:firstRow="0" w:lastRow="0" w:firstColumn="0" w:lastColumn="0" w:oddVBand="0" w:evenVBand="0" w:oddHBand="0" w:evenHBand="0" w:firstRowFirstColumn="0" w:firstRowLastColumn="0" w:lastRowFirstColumn="0" w:lastRowLastColumn="0"/>
            </w:pPr>
            <w:r w:rsidRPr="0041785C">
              <w:t xml:space="preserve">Special characters are </w:t>
            </w:r>
            <w:proofErr w:type="gramStart"/>
            <w:r w:rsidRPr="0041785C">
              <w:t>record</w:t>
            </w:r>
            <w:proofErr w:type="gramEnd"/>
            <w:r w:rsidRPr="0041785C">
              <w:t xml:space="preserve"> separator (30), less than (60), greater than (62), UTF-8 values less than 33 (which includes space, linefeeds, and tabs), UTF-8 values greater than 126 (which includes single quotes, double quotes, currency, and other symbols).</w:t>
            </w:r>
          </w:p>
        </w:tc>
        <w:tc>
          <w:tcPr>
            <w:tcW w:w="1771" w:type="dxa"/>
          </w:tcPr>
          <w:p w:rsidRPr="0041785C" w:rsidR="00265E85" w:rsidP="00B663DE" w:rsidRDefault="00265E85" w14:paraId="27F971FB" w14:textId="77777777">
            <w:pPr>
              <w:cnfStyle w:val="000000000000" w:firstRow="0" w:lastRow="0" w:firstColumn="0" w:lastColumn="0" w:oddVBand="0" w:evenVBand="0" w:oddHBand="0" w:evenHBand="0" w:firstRowFirstColumn="0" w:firstRowLastColumn="0" w:lastRowFirstColumn="0" w:lastRowLastColumn="0"/>
            </w:pPr>
          </w:p>
        </w:tc>
        <w:tc>
          <w:tcPr>
            <w:tcW w:w="1649" w:type="dxa"/>
          </w:tcPr>
          <w:p w:rsidRPr="0041785C" w:rsidR="00265E85" w:rsidP="00B663DE" w:rsidRDefault="00265E85" w14:paraId="27968320" w14:textId="77777777">
            <w:pPr>
              <w:cnfStyle w:val="000000000000" w:firstRow="0" w:lastRow="0" w:firstColumn="0" w:lastColumn="0" w:oddVBand="0" w:evenVBand="0" w:oddHBand="0" w:evenHBand="0" w:firstRowFirstColumn="0" w:firstRowLastColumn="0" w:lastRowFirstColumn="0" w:lastRowLastColumn="0"/>
            </w:pPr>
            <w:r w:rsidRPr="0041785C">
              <w:t>2.6,3.6</w:t>
            </w:r>
          </w:p>
        </w:tc>
      </w:tr>
      <w:tr w:rsidRPr="00F1004C" w:rsidR="00265E85" w14:paraId="004AC0D3"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7DA7ACE5" w14:textId="77777777">
            <w:r w:rsidRPr="0041785C">
              <w:t>5</w:t>
            </w:r>
          </w:p>
        </w:tc>
        <w:tc>
          <w:tcPr>
            <w:tcW w:w="3150" w:type="dxa"/>
          </w:tcPr>
          <w:p w:rsidRPr="0041785C" w:rsidR="00265E85" w:rsidP="00B663DE" w:rsidRDefault="00265E85" w14:paraId="24A0BD49" w14:textId="77777777">
            <w:pPr>
              <w:cnfStyle w:val="000000100000" w:firstRow="0" w:lastRow="0" w:firstColumn="0" w:lastColumn="0" w:oddVBand="0" w:evenVBand="0" w:oddHBand="1" w:evenHBand="0" w:firstRowFirstColumn="0" w:firstRowLastColumn="0" w:lastRowFirstColumn="0" w:lastRowLastColumn="0"/>
            </w:pPr>
            <w:r w:rsidRPr="0041785C">
              <w:t>Invalid file format only MISMO .xml and .zip files are accepted.</w:t>
            </w:r>
          </w:p>
        </w:tc>
        <w:tc>
          <w:tcPr>
            <w:tcW w:w="3690" w:type="dxa"/>
          </w:tcPr>
          <w:p w:rsidRPr="0041785C" w:rsidR="00265E85" w:rsidP="00B663DE" w:rsidRDefault="00265E85" w14:paraId="458A692B" w14:textId="77777777">
            <w:pPr>
              <w:cnfStyle w:val="000000100000" w:firstRow="0" w:lastRow="0" w:firstColumn="0" w:lastColumn="0" w:oddVBand="0" w:evenVBand="0" w:oddHBand="1" w:evenHBand="0" w:firstRowFirstColumn="0" w:firstRowLastColumn="0" w:lastRowFirstColumn="0" w:lastRowLastColumn="0"/>
            </w:pPr>
            <w:r w:rsidRPr="0041785C">
              <w:t>Checks for .xml files.</w:t>
            </w:r>
          </w:p>
        </w:tc>
        <w:tc>
          <w:tcPr>
            <w:tcW w:w="1771" w:type="dxa"/>
          </w:tcPr>
          <w:p w:rsidRPr="0041785C" w:rsidR="00265E85" w:rsidP="00B663DE" w:rsidRDefault="00265E85" w14:paraId="69F173AE" w14:textId="77777777">
            <w:pPr>
              <w:cnfStyle w:val="000000100000" w:firstRow="0" w:lastRow="0" w:firstColumn="0" w:lastColumn="0" w:oddVBand="0" w:evenVBand="0" w:oddHBand="1" w:evenHBand="0" w:firstRowFirstColumn="0" w:firstRowLastColumn="0" w:lastRowFirstColumn="0" w:lastRowLastColumn="0"/>
            </w:pPr>
          </w:p>
        </w:tc>
        <w:tc>
          <w:tcPr>
            <w:tcW w:w="1649" w:type="dxa"/>
          </w:tcPr>
          <w:p w:rsidRPr="0041785C" w:rsidR="00265E85" w:rsidP="00B663DE" w:rsidRDefault="00265E85" w14:paraId="6EEFCAFA" w14:textId="77777777">
            <w:pPr>
              <w:cnfStyle w:val="000000100000" w:firstRow="0" w:lastRow="0" w:firstColumn="0" w:lastColumn="0" w:oddVBand="0" w:evenVBand="0" w:oddHBand="1" w:evenHBand="0" w:firstRowFirstColumn="0" w:firstRowLastColumn="0" w:lastRowFirstColumn="0" w:lastRowLastColumn="0"/>
            </w:pPr>
            <w:r w:rsidRPr="0041785C">
              <w:t>2.6,3.6</w:t>
            </w:r>
          </w:p>
        </w:tc>
      </w:tr>
      <w:tr w:rsidRPr="00F1004C" w:rsidR="00265E85" w14:paraId="39A2CEE0"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4ED416A0" w14:textId="77777777">
            <w:r w:rsidRPr="0041785C">
              <w:t>6</w:t>
            </w:r>
          </w:p>
        </w:tc>
        <w:tc>
          <w:tcPr>
            <w:tcW w:w="3150" w:type="dxa"/>
          </w:tcPr>
          <w:p w:rsidRPr="0041785C" w:rsidR="00265E85" w:rsidP="00B663DE" w:rsidRDefault="00265E85" w14:paraId="3974C5E7" w14:textId="77777777">
            <w:pPr>
              <w:cnfStyle w:val="000000000000" w:firstRow="0" w:lastRow="0" w:firstColumn="0" w:lastColumn="0" w:oddVBand="0" w:evenVBand="0" w:oddHBand="0" w:evenHBand="0" w:firstRowFirstColumn="0" w:firstRowLastColumn="0" w:lastRowFirstColumn="0" w:lastRowLastColumn="0"/>
            </w:pPr>
            <w:r w:rsidRPr="0041785C">
              <w:t>Delivery Seller Number value should be numeric</w:t>
            </w:r>
          </w:p>
        </w:tc>
        <w:tc>
          <w:tcPr>
            <w:tcW w:w="3690" w:type="dxa"/>
          </w:tcPr>
          <w:p w:rsidRPr="0041785C" w:rsidR="00265E85" w:rsidP="00B663DE" w:rsidRDefault="00265E85" w14:paraId="4FD9059C" w14:textId="77777777">
            <w:pPr>
              <w:cnfStyle w:val="000000000000" w:firstRow="0" w:lastRow="0" w:firstColumn="0" w:lastColumn="0" w:oddVBand="0" w:evenVBand="0" w:oddHBand="0" w:evenHBand="0" w:firstRowFirstColumn="0" w:firstRowLastColumn="0" w:lastRowFirstColumn="0" w:lastRowLastColumn="0"/>
            </w:pPr>
            <w:r w:rsidRPr="0041785C">
              <w:t>Checks FRE Delivery SSN is numeric.</w:t>
            </w:r>
          </w:p>
        </w:tc>
        <w:tc>
          <w:tcPr>
            <w:tcW w:w="1771" w:type="dxa"/>
          </w:tcPr>
          <w:p w:rsidRPr="0041785C" w:rsidR="00265E85" w:rsidP="00B663DE" w:rsidRDefault="00265E85" w14:paraId="53B91194" w14:textId="77777777">
            <w:pPr>
              <w:cnfStyle w:val="000000000000" w:firstRow="0" w:lastRow="0" w:firstColumn="0" w:lastColumn="0" w:oddVBand="0" w:evenVBand="0" w:oddHBand="0" w:evenHBand="0" w:firstRowFirstColumn="0" w:firstRowLastColumn="0" w:lastRowFirstColumn="0" w:lastRowLastColumn="0"/>
            </w:pPr>
          </w:p>
        </w:tc>
        <w:tc>
          <w:tcPr>
            <w:tcW w:w="1649" w:type="dxa"/>
          </w:tcPr>
          <w:p w:rsidRPr="0041785C" w:rsidR="00265E85" w:rsidP="00B663DE" w:rsidRDefault="00265E85" w14:paraId="7DE447C8" w14:textId="77777777">
            <w:pPr>
              <w:cnfStyle w:val="000000000000" w:firstRow="0" w:lastRow="0" w:firstColumn="0" w:lastColumn="0" w:oddVBand="0" w:evenVBand="0" w:oddHBand="0" w:evenHBand="0" w:firstRowFirstColumn="0" w:firstRowLastColumn="0" w:lastRowFirstColumn="0" w:lastRowLastColumn="0"/>
            </w:pPr>
            <w:r w:rsidRPr="0041785C">
              <w:t>2.6,3.6</w:t>
            </w:r>
          </w:p>
        </w:tc>
      </w:tr>
      <w:tr w:rsidRPr="00F1004C" w:rsidR="00265E85" w14:paraId="5C970165"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35E72DBC" w14:textId="77777777">
            <w:r w:rsidRPr="0041785C">
              <w:t>7</w:t>
            </w:r>
          </w:p>
        </w:tc>
        <w:tc>
          <w:tcPr>
            <w:tcW w:w="3150" w:type="dxa"/>
          </w:tcPr>
          <w:p w:rsidRPr="0041785C" w:rsidR="00265E85" w:rsidP="00B663DE" w:rsidRDefault="00265E85" w14:paraId="00D24E48" w14:textId="77777777">
            <w:pPr>
              <w:cnfStyle w:val="000000100000" w:firstRow="0" w:lastRow="0" w:firstColumn="0" w:lastColumn="0" w:oddVBand="0" w:evenVBand="0" w:oddHBand="1" w:evenHBand="0" w:firstRowFirstColumn="0" w:firstRowLastColumn="0" w:lastRowFirstColumn="0" w:lastRowLastColumn="0"/>
            </w:pPr>
            <w:r w:rsidRPr="0041785C">
              <w:t>Delivery Seller Number value should be 6 digits</w:t>
            </w:r>
          </w:p>
        </w:tc>
        <w:tc>
          <w:tcPr>
            <w:tcW w:w="3690" w:type="dxa"/>
          </w:tcPr>
          <w:p w:rsidRPr="0041785C" w:rsidR="00265E85" w:rsidP="00B663DE" w:rsidRDefault="00265E85" w14:paraId="1F11D07D" w14:textId="77777777">
            <w:pPr>
              <w:cnfStyle w:val="000000100000" w:firstRow="0" w:lastRow="0" w:firstColumn="0" w:lastColumn="0" w:oddVBand="0" w:evenVBand="0" w:oddHBand="1" w:evenHBand="0" w:firstRowFirstColumn="0" w:firstRowLastColumn="0" w:lastRowFirstColumn="0" w:lastRowLastColumn="0"/>
            </w:pPr>
            <w:r w:rsidRPr="0041785C">
              <w:t>Checks FRE Delivery SSN length</w:t>
            </w:r>
          </w:p>
        </w:tc>
        <w:tc>
          <w:tcPr>
            <w:tcW w:w="1771" w:type="dxa"/>
          </w:tcPr>
          <w:p w:rsidRPr="0041785C" w:rsidR="00265E85" w:rsidP="00B663DE" w:rsidRDefault="00265E85" w14:paraId="097804F6" w14:textId="77777777">
            <w:pPr>
              <w:cnfStyle w:val="000000100000" w:firstRow="0" w:lastRow="0" w:firstColumn="0" w:lastColumn="0" w:oddVBand="0" w:evenVBand="0" w:oddHBand="1" w:evenHBand="0" w:firstRowFirstColumn="0" w:firstRowLastColumn="0" w:lastRowFirstColumn="0" w:lastRowLastColumn="0"/>
            </w:pPr>
          </w:p>
        </w:tc>
        <w:tc>
          <w:tcPr>
            <w:tcW w:w="1649" w:type="dxa"/>
          </w:tcPr>
          <w:p w:rsidRPr="0041785C" w:rsidR="00265E85" w:rsidP="00B663DE" w:rsidRDefault="00265E85" w14:paraId="5C62FD29" w14:textId="77777777">
            <w:pPr>
              <w:cnfStyle w:val="000000100000" w:firstRow="0" w:lastRow="0" w:firstColumn="0" w:lastColumn="0" w:oddVBand="0" w:evenVBand="0" w:oddHBand="1" w:evenHBand="0" w:firstRowFirstColumn="0" w:firstRowLastColumn="0" w:lastRowFirstColumn="0" w:lastRowLastColumn="0"/>
            </w:pPr>
            <w:r w:rsidRPr="0041785C">
              <w:t>2.6,3.6</w:t>
            </w:r>
          </w:p>
        </w:tc>
      </w:tr>
      <w:tr w:rsidRPr="00F1004C" w:rsidR="00265E85" w14:paraId="0E945D0F"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281D6CA4" w14:textId="77777777">
            <w:r w:rsidRPr="0041785C">
              <w:t>8</w:t>
            </w:r>
          </w:p>
        </w:tc>
        <w:tc>
          <w:tcPr>
            <w:tcW w:w="3150" w:type="dxa"/>
          </w:tcPr>
          <w:p w:rsidRPr="0041785C" w:rsidR="00265E85" w:rsidP="00B663DE" w:rsidRDefault="00265E85" w14:paraId="0BDD871A" w14:textId="77777777">
            <w:pPr>
              <w:cnfStyle w:val="000000000000" w:firstRow="0" w:lastRow="0" w:firstColumn="0" w:lastColumn="0" w:oddVBand="0" w:evenVBand="0" w:oddHBand="0" w:evenHBand="0" w:firstRowFirstColumn="0" w:firstRowLastColumn="0" w:lastRowFirstColumn="0" w:lastRowLastColumn="0"/>
            </w:pPr>
            <w:r w:rsidRPr="0041785C">
              <w:t>Loan Prospector Key value should be alphanumeric</w:t>
            </w:r>
          </w:p>
        </w:tc>
        <w:tc>
          <w:tcPr>
            <w:tcW w:w="3690" w:type="dxa"/>
          </w:tcPr>
          <w:p w:rsidRPr="0041785C" w:rsidR="00265E85" w:rsidP="00B663DE" w:rsidRDefault="00265E85" w14:paraId="4C94BAC6" w14:textId="3C8DF9FC">
            <w:pPr>
              <w:cnfStyle w:val="000000000000" w:firstRow="0" w:lastRow="0" w:firstColumn="0" w:lastColumn="0" w:oddVBand="0" w:evenVBand="0" w:oddHBand="0" w:evenHBand="0" w:firstRowFirstColumn="0" w:firstRowLastColumn="0" w:lastRowFirstColumn="0" w:lastRowLastColumn="0"/>
            </w:pPr>
            <w:commentRangeStart w:id="175"/>
            <w:r w:rsidRPr="0041785C">
              <w:t xml:space="preserve">Checks FRE loan prospector key is </w:t>
            </w:r>
            <w:r w:rsidR="009C7DB2">
              <w:t>alpha</w:t>
            </w:r>
            <w:r w:rsidRPr="0041785C">
              <w:t>numeric.</w:t>
            </w:r>
            <w:commentRangeEnd w:id="175"/>
            <w:r w:rsidR="00444AC3">
              <w:rPr>
                <w:rStyle w:val="CommentReference"/>
              </w:rPr>
              <w:commentReference w:id="175"/>
            </w:r>
          </w:p>
        </w:tc>
        <w:tc>
          <w:tcPr>
            <w:tcW w:w="1771" w:type="dxa"/>
          </w:tcPr>
          <w:p w:rsidRPr="0041785C" w:rsidR="00265E85" w:rsidP="00B663DE" w:rsidRDefault="00265E85" w14:paraId="00CE1EF7" w14:textId="77777777">
            <w:pPr>
              <w:cnfStyle w:val="000000000000" w:firstRow="0" w:lastRow="0" w:firstColumn="0" w:lastColumn="0" w:oddVBand="0" w:evenVBand="0" w:oddHBand="0" w:evenHBand="0" w:firstRowFirstColumn="0" w:firstRowLastColumn="0" w:lastRowFirstColumn="0" w:lastRowLastColumn="0"/>
            </w:pPr>
          </w:p>
        </w:tc>
        <w:tc>
          <w:tcPr>
            <w:tcW w:w="1649" w:type="dxa"/>
          </w:tcPr>
          <w:p w:rsidRPr="0041785C" w:rsidR="00265E85" w:rsidP="00B663DE" w:rsidRDefault="00265E85" w14:paraId="7E86A5D2" w14:textId="77777777">
            <w:pPr>
              <w:cnfStyle w:val="000000000000" w:firstRow="0" w:lastRow="0" w:firstColumn="0" w:lastColumn="0" w:oddVBand="0" w:evenVBand="0" w:oddHBand="0" w:evenHBand="0" w:firstRowFirstColumn="0" w:firstRowLastColumn="0" w:lastRowFirstColumn="0" w:lastRowLastColumn="0"/>
            </w:pPr>
            <w:r w:rsidRPr="0041785C">
              <w:t>2.6,3.6</w:t>
            </w:r>
          </w:p>
        </w:tc>
      </w:tr>
      <w:tr w:rsidRPr="00F1004C" w:rsidR="00265E85" w14:paraId="718C3ED0"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6CC2B986" w14:textId="77777777">
            <w:r w:rsidRPr="0041785C">
              <w:t>9</w:t>
            </w:r>
          </w:p>
        </w:tc>
        <w:tc>
          <w:tcPr>
            <w:tcW w:w="3150" w:type="dxa"/>
          </w:tcPr>
          <w:p w:rsidRPr="0041785C" w:rsidR="00265E85" w:rsidP="00B663DE" w:rsidRDefault="00265E85" w14:paraId="055448E9" w14:textId="77777777">
            <w:pPr>
              <w:cnfStyle w:val="000000100000" w:firstRow="0" w:lastRow="0" w:firstColumn="0" w:lastColumn="0" w:oddVBand="0" w:evenVBand="0" w:oddHBand="1" w:evenHBand="0" w:firstRowFirstColumn="0" w:firstRowLastColumn="0" w:lastRowFirstColumn="0" w:lastRowLastColumn="0"/>
            </w:pPr>
            <w:r w:rsidRPr="0041785C">
              <w:t>Loan Prospector Key value should be 8 characters</w:t>
            </w:r>
          </w:p>
        </w:tc>
        <w:tc>
          <w:tcPr>
            <w:tcW w:w="3690" w:type="dxa"/>
          </w:tcPr>
          <w:p w:rsidRPr="0041785C" w:rsidR="00265E85" w:rsidP="00B663DE" w:rsidRDefault="00265E85" w14:paraId="0D7DD69C" w14:textId="77777777">
            <w:pPr>
              <w:cnfStyle w:val="000000100000" w:firstRow="0" w:lastRow="0" w:firstColumn="0" w:lastColumn="0" w:oddVBand="0" w:evenVBand="0" w:oddHBand="1" w:evenHBand="0" w:firstRowFirstColumn="0" w:firstRowLastColumn="0" w:lastRowFirstColumn="0" w:lastRowLastColumn="0"/>
            </w:pPr>
            <w:r w:rsidRPr="0041785C">
              <w:t>Checks FRE loan prospector key length.</w:t>
            </w:r>
          </w:p>
        </w:tc>
        <w:tc>
          <w:tcPr>
            <w:tcW w:w="1771" w:type="dxa"/>
          </w:tcPr>
          <w:p w:rsidRPr="0041785C" w:rsidR="00265E85" w:rsidP="00B663DE" w:rsidRDefault="00265E85" w14:paraId="2F9EC87C" w14:textId="77777777">
            <w:pPr>
              <w:cnfStyle w:val="000000100000" w:firstRow="0" w:lastRow="0" w:firstColumn="0" w:lastColumn="0" w:oddVBand="0" w:evenVBand="0" w:oddHBand="1" w:evenHBand="0" w:firstRowFirstColumn="0" w:firstRowLastColumn="0" w:lastRowFirstColumn="0" w:lastRowLastColumn="0"/>
            </w:pPr>
          </w:p>
        </w:tc>
        <w:tc>
          <w:tcPr>
            <w:tcW w:w="1649" w:type="dxa"/>
          </w:tcPr>
          <w:p w:rsidRPr="0041785C" w:rsidR="00265E85" w:rsidP="00B663DE" w:rsidRDefault="00265E85" w14:paraId="797DFE28" w14:textId="77777777">
            <w:pPr>
              <w:cnfStyle w:val="000000100000" w:firstRow="0" w:lastRow="0" w:firstColumn="0" w:lastColumn="0" w:oddVBand="0" w:evenVBand="0" w:oddHBand="1" w:evenHBand="0" w:firstRowFirstColumn="0" w:firstRowLastColumn="0" w:lastRowFirstColumn="0" w:lastRowLastColumn="0"/>
            </w:pPr>
            <w:r w:rsidRPr="0041785C">
              <w:t>2.6,3.6</w:t>
            </w:r>
          </w:p>
        </w:tc>
      </w:tr>
      <w:tr w:rsidRPr="00F1004C" w:rsidR="00265E85" w14:paraId="27D0DD8E"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2C529C30" w14:textId="77777777">
            <w:r w:rsidRPr="0041785C">
              <w:t>10</w:t>
            </w:r>
          </w:p>
        </w:tc>
        <w:tc>
          <w:tcPr>
            <w:tcW w:w="3150" w:type="dxa"/>
          </w:tcPr>
          <w:p w:rsidRPr="0041785C" w:rsidR="00265E85" w:rsidP="00B663DE" w:rsidRDefault="00265E85" w14:paraId="783EA331" w14:textId="77777777">
            <w:pPr>
              <w:cnfStyle w:val="000000000000" w:firstRow="0" w:lastRow="0" w:firstColumn="0" w:lastColumn="0" w:oddVBand="0" w:evenVBand="0" w:oddHBand="0" w:evenHBand="0" w:firstRowFirstColumn="0" w:firstRowLastColumn="0" w:lastRowFirstColumn="0" w:lastRowLastColumn="0"/>
            </w:pPr>
            <w:r w:rsidRPr="0041785C">
              <w:t>At least one GSE must be checked.</w:t>
            </w:r>
          </w:p>
        </w:tc>
        <w:tc>
          <w:tcPr>
            <w:tcW w:w="3690" w:type="dxa"/>
          </w:tcPr>
          <w:p w:rsidRPr="0041785C" w:rsidR="00265E85" w:rsidP="00B663DE" w:rsidRDefault="00265E85" w14:paraId="16079321" w14:textId="77777777">
            <w:pPr>
              <w:cnfStyle w:val="000000000000" w:firstRow="0" w:lastRow="0" w:firstColumn="0" w:lastColumn="0" w:oddVBand="0" w:evenVBand="0" w:oddHBand="0" w:evenHBand="0" w:firstRowFirstColumn="0" w:firstRowLastColumn="0" w:lastRowFirstColumn="0" w:lastRowLastColumn="0"/>
            </w:pPr>
            <w:r w:rsidRPr="0041785C">
              <w:t>Checks for at least one investor.</w:t>
            </w:r>
          </w:p>
        </w:tc>
        <w:tc>
          <w:tcPr>
            <w:tcW w:w="1771" w:type="dxa"/>
          </w:tcPr>
          <w:p w:rsidRPr="0041785C" w:rsidR="00265E85" w:rsidP="00B663DE" w:rsidRDefault="00265E85" w14:paraId="3BA40413" w14:textId="77777777">
            <w:pPr>
              <w:cnfStyle w:val="000000000000" w:firstRow="0" w:lastRow="0" w:firstColumn="0" w:lastColumn="0" w:oddVBand="0" w:evenVBand="0" w:oddHBand="0" w:evenHBand="0" w:firstRowFirstColumn="0" w:firstRowLastColumn="0" w:lastRowFirstColumn="0" w:lastRowLastColumn="0"/>
            </w:pPr>
          </w:p>
        </w:tc>
        <w:tc>
          <w:tcPr>
            <w:tcW w:w="1649" w:type="dxa"/>
          </w:tcPr>
          <w:p w:rsidRPr="0041785C" w:rsidR="00265E85" w:rsidP="00B663DE" w:rsidRDefault="00265E85" w14:paraId="1E3D1164" w14:textId="77777777">
            <w:pPr>
              <w:cnfStyle w:val="000000000000" w:firstRow="0" w:lastRow="0" w:firstColumn="0" w:lastColumn="0" w:oddVBand="0" w:evenVBand="0" w:oddHBand="0" w:evenHBand="0" w:firstRowFirstColumn="0" w:firstRowLastColumn="0" w:lastRowFirstColumn="0" w:lastRowLastColumn="0"/>
            </w:pPr>
            <w:r w:rsidRPr="0041785C">
              <w:t>2.6,3.6</w:t>
            </w:r>
          </w:p>
        </w:tc>
      </w:tr>
      <w:tr w:rsidRPr="00F1004C" w:rsidR="00265E85" w14:paraId="707579E8"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12D05B38" w14:textId="77777777">
            <w:r w:rsidRPr="0041785C">
              <w:t>11</w:t>
            </w:r>
          </w:p>
        </w:tc>
        <w:tc>
          <w:tcPr>
            <w:tcW w:w="3150" w:type="dxa"/>
          </w:tcPr>
          <w:p w:rsidRPr="0041785C" w:rsidR="00265E85" w:rsidP="00B663DE" w:rsidRDefault="00265E85" w14:paraId="5E482385" w14:textId="77777777">
            <w:pPr>
              <w:cnfStyle w:val="000000100000" w:firstRow="0" w:lastRow="0" w:firstColumn="0" w:lastColumn="0" w:oddVBand="0" w:evenVBand="0" w:oddHBand="1" w:evenHBand="0" w:firstRowFirstColumn="0" w:firstRowLastColumn="0" w:lastRowFirstColumn="0" w:lastRowLastColumn="0"/>
            </w:pPr>
            <w:r w:rsidRPr="0041785C">
              <w:t>Total combined file size may not exceed 100MB.</w:t>
            </w:r>
          </w:p>
        </w:tc>
        <w:tc>
          <w:tcPr>
            <w:tcW w:w="3690" w:type="dxa"/>
          </w:tcPr>
          <w:p w:rsidRPr="0041785C" w:rsidR="00265E85" w:rsidP="00B663DE" w:rsidRDefault="00265E85" w14:paraId="10879DA8" w14:textId="77777777">
            <w:pPr>
              <w:cnfStyle w:val="000000100000" w:firstRow="0" w:lastRow="0" w:firstColumn="0" w:lastColumn="0" w:oddVBand="0" w:evenVBand="0" w:oddHBand="1" w:evenHBand="0" w:firstRowFirstColumn="0" w:firstRowLastColumn="0" w:lastRowFirstColumn="0" w:lastRowLastColumn="0"/>
            </w:pPr>
            <w:r w:rsidRPr="0041785C">
              <w:t>Checks combined size of all files uploaded.</w:t>
            </w:r>
          </w:p>
        </w:tc>
        <w:tc>
          <w:tcPr>
            <w:tcW w:w="1771" w:type="dxa"/>
          </w:tcPr>
          <w:p w:rsidRPr="0041785C" w:rsidR="00265E85" w:rsidP="00B663DE" w:rsidRDefault="00265E85" w14:paraId="3DB7DE91" w14:textId="77777777">
            <w:pPr>
              <w:cnfStyle w:val="000000100000" w:firstRow="0" w:lastRow="0" w:firstColumn="0" w:lastColumn="0" w:oddVBand="0" w:evenVBand="0" w:oddHBand="1" w:evenHBand="0" w:firstRowFirstColumn="0" w:firstRowLastColumn="0" w:lastRowFirstColumn="0" w:lastRowLastColumn="0"/>
            </w:pPr>
          </w:p>
        </w:tc>
        <w:tc>
          <w:tcPr>
            <w:tcW w:w="1649" w:type="dxa"/>
          </w:tcPr>
          <w:p w:rsidRPr="0041785C" w:rsidR="00265E85" w:rsidP="00B663DE" w:rsidRDefault="00265E85" w14:paraId="51E244C7" w14:textId="77777777">
            <w:pPr>
              <w:cnfStyle w:val="000000100000" w:firstRow="0" w:lastRow="0" w:firstColumn="0" w:lastColumn="0" w:oddVBand="0" w:evenVBand="0" w:oddHBand="1" w:evenHBand="0" w:firstRowFirstColumn="0" w:firstRowLastColumn="0" w:lastRowFirstColumn="0" w:lastRowLastColumn="0"/>
            </w:pPr>
            <w:r w:rsidRPr="0041785C">
              <w:t>2.6,3.6</w:t>
            </w:r>
          </w:p>
        </w:tc>
      </w:tr>
      <w:tr w:rsidRPr="00F1004C" w:rsidR="00265E85" w14:paraId="0035CF50"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65D29D89" w14:textId="77777777">
            <w:r w:rsidRPr="0041785C">
              <w:t>12</w:t>
            </w:r>
          </w:p>
        </w:tc>
        <w:tc>
          <w:tcPr>
            <w:tcW w:w="3150" w:type="dxa"/>
          </w:tcPr>
          <w:p w:rsidRPr="0041785C" w:rsidR="00265E85" w:rsidP="00B663DE" w:rsidRDefault="00265E85" w14:paraId="5BF26C1B" w14:textId="77777777">
            <w:pPr>
              <w:cnfStyle w:val="000000000000" w:firstRow="0" w:lastRow="0" w:firstColumn="0" w:lastColumn="0" w:oddVBand="0" w:evenVBand="0" w:oddHBand="0" w:evenHBand="0" w:firstRowFirstColumn="0" w:firstRowLastColumn="0" w:lastRowFirstColumn="0" w:lastRowLastColumn="0"/>
            </w:pPr>
            <w:r w:rsidRPr="0041785C">
              <w:t>Duplicate loan submission.</w:t>
            </w:r>
          </w:p>
        </w:tc>
        <w:tc>
          <w:tcPr>
            <w:tcW w:w="3690" w:type="dxa"/>
          </w:tcPr>
          <w:p w:rsidRPr="0041785C" w:rsidR="00265E85" w:rsidP="00B663DE" w:rsidRDefault="00265E85" w14:paraId="7E2A31C1" w14:textId="77777777">
            <w:pPr>
              <w:cnfStyle w:val="000000000000" w:firstRow="0" w:lastRow="0" w:firstColumn="0" w:lastColumn="0" w:oddVBand="0" w:evenVBand="0" w:oddHBand="0" w:evenHBand="0" w:firstRowFirstColumn="0" w:firstRowLastColumn="0" w:lastRowFirstColumn="0" w:lastRowLastColumn="0"/>
            </w:pPr>
            <w:r w:rsidRPr="0041785C">
              <w:t>Checks for duplicate loan numbers in the same upload. Not possible with NextGen.</w:t>
            </w:r>
          </w:p>
        </w:tc>
        <w:tc>
          <w:tcPr>
            <w:tcW w:w="1771" w:type="dxa"/>
          </w:tcPr>
          <w:p w:rsidRPr="0041785C" w:rsidR="00265E85" w:rsidP="00B663DE" w:rsidRDefault="00265E85" w14:paraId="33C3B32C" w14:textId="77777777">
            <w:pPr>
              <w:cnfStyle w:val="000000000000" w:firstRow="0" w:lastRow="0" w:firstColumn="0" w:lastColumn="0" w:oddVBand="0" w:evenVBand="0" w:oddHBand="0" w:evenHBand="0" w:firstRowFirstColumn="0" w:firstRowLastColumn="0" w:lastRowFirstColumn="0" w:lastRowLastColumn="0"/>
            </w:pPr>
            <w:r w:rsidRPr="0041785C">
              <w:t>Yes</w:t>
            </w:r>
          </w:p>
        </w:tc>
        <w:tc>
          <w:tcPr>
            <w:tcW w:w="1649" w:type="dxa"/>
          </w:tcPr>
          <w:p w:rsidRPr="0041785C" w:rsidR="00265E85" w:rsidP="00B663DE" w:rsidRDefault="00265E85" w14:paraId="75BD74C6" w14:textId="77777777">
            <w:pPr>
              <w:cnfStyle w:val="000000000000" w:firstRow="0" w:lastRow="0" w:firstColumn="0" w:lastColumn="0" w:oddVBand="0" w:evenVBand="0" w:oddHBand="0" w:evenHBand="0" w:firstRowFirstColumn="0" w:firstRowLastColumn="0" w:lastRowFirstColumn="0" w:lastRowLastColumn="0"/>
            </w:pPr>
            <w:r w:rsidRPr="0041785C">
              <w:t>2.6,3.6</w:t>
            </w:r>
          </w:p>
        </w:tc>
      </w:tr>
      <w:tr w:rsidRPr="00F1004C" w:rsidR="00265E85" w14:paraId="628D471B"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95786A" w14:paraId="3ED62717" w14:textId="7A1E7F5D">
            <w:r>
              <w:lastRenderedPageBreak/>
              <w:t>13</w:t>
            </w:r>
          </w:p>
        </w:tc>
        <w:tc>
          <w:tcPr>
            <w:tcW w:w="3150" w:type="dxa"/>
          </w:tcPr>
          <w:p w:rsidRPr="0041785C" w:rsidR="00265E85" w:rsidP="00B663DE" w:rsidRDefault="00265E85" w14:paraId="38A67F70" w14:textId="77777777">
            <w:pPr>
              <w:cnfStyle w:val="000000100000" w:firstRow="0" w:lastRow="0" w:firstColumn="0" w:lastColumn="0" w:oddVBand="0" w:evenVBand="0" w:oddHBand="1" w:evenHBand="0" w:firstRowFirstColumn="0" w:firstRowLastColumn="0" w:lastRowFirstColumn="0" w:lastRowLastColumn="0"/>
            </w:pPr>
            <w:r w:rsidRPr="0041785C">
              <w:t>Submission may not contain more than one data file record with the same data file name.</w:t>
            </w:r>
          </w:p>
        </w:tc>
        <w:tc>
          <w:tcPr>
            <w:tcW w:w="3690" w:type="dxa"/>
          </w:tcPr>
          <w:p w:rsidRPr="0041785C" w:rsidR="00265E85" w:rsidP="00B663DE" w:rsidRDefault="00265E85" w14:paraId="6673BC9C" w14:textId="77777777">
            <w:pPr>
              <w:cnfStyle w:val="000000100000" w:firstRow="0" w:lastRow="0" w:firstColumn="0" w:lastColumn="0" w:oddVBand="0" w:evenVBand="0" w:oddHBand="1" w:evenHBand="0" w:firstRowFirstColumn="0" w:firstRowLastColumn="0" w:lastRowFirstColumn="0" w:lastRowLastColumn="0"/>
            </w:pPr>
          </w:p>
        </w:tc>
        <w:tc>
          <w:tcPr>
            <w:tcW w:w="1771" w:type="dxa"/>
          </w:tcPr>
          <w:p w:rsidRPr="0041785C" w:rsidR="00265E85" w:rsidP="00B663DE" w:rsidRDefault="00265E85" w14:paraId="01178D1C" w14:textId="77777777">
            <w:pPr>
              <w:cnfStyle w:val="000000100000" w:firstRow="0" w:lastRow="0" w:firstColumn="0" w:lastColumn="0" w:oddVBand="0" w:evenVBand="0" w:oddHBand="1" w:evenHBand="0" w:firstRowFirstColumn="0" w:firstRowLastColumn="0" w:lastRowFirstColumn="0" w:lastRowLastColumn="0"/>
            </w:pPr>
          </w:p>
        </w:tc>
        <w:tc>
          <w:tcPr>
            <w:tcW w:w="1649" w:type="dxa"/>
          </w:tcPr>
          <w:p w:rsidRPr="0041785C" w:rsidR="00265E85" w:rsidP="00B663DE" w:rsidRDefault="00265E85" w14:paraId="7F8D15E1" w14:textId="77777777">
            <w:pPr>
              <w:cnfStyle w:val="000000100000" w:firstRow="0" w:lastRow="0" w:firstColumn="0" w:lastColumn="0" w:oddVBand="0" w:evenVBand="0" w:oddHBand="1" w:evenHBand="0" w:firstRowFirstColumn="0" w:firstRowLastColumn="0" w:lastRowFirstColumn="0" w:lastRowLastColumn="0"/>
            </w:pPr>
            <w:r w:rsidRPr="0041785C">
              <w:t>3.6</w:t>
            </w:r>
          </w:p>
        </w:tc>
      </w:tr>
      <w:tr w:rsidRPr="00F1004C" w:rsidR="00265E85" w14:paraId="56380636"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95786A" w14:paraId="5F2CB93D" w14:textId="3F4BF23F">
            <w:r>
              <w:t>14</w:t>
            </w:r>
          </w:p>
        </w:tc>
        <w:tc>
          <w:tcPr>
            <w:tcW w:w="3150" w:type="dxa"/>
          </w:tcPr>
          <w:p w:rsidRPr="0041785C" w:rsidR="00265E85" w:rsidP="00B663DE" w:rsidRDefault="00265E85" w14:paraId="51CB3552" w14:textId="77777777">
            <w:pPr>
              <w:cnfStyle w:val="000000000000" w:firstRow="0" w:lastRow="0" w:firstColumn="0" w:lastColumn="0" w:oddVBand="0" w:evenVBand="0" w:oddHBand="0" w:evenHBand="0" w:firstRowFirstColumn="0" w:firstRowLastColumn="0" w:lastRowFirstColumn="0" w:lastRowLastColumn="0"/>
            </w:pPr>
            <w:r w:rsidRPr="0041785C">
              <w:t>Invalid data file format type.</w:t>
            </w:r>
          </w:p>
        </w:tc>
        <w:tc>
          <w:tcPr>
            <w:tcW w:w="3690" w:type="dxa"/>
          </w:tcPr>
          <w:p w:rsidRPr="0041785C" w:rsidR="00265E85" w:rsidP="00B663DE" w:rsidRDefault="00265E85" w14:paraId="7BC974A9" w14:textId="77777777">
            <w:pPr>
              <w:cnfStyle w:val="000000000000" w:firstRow="0" w:lastRow="0" w:firstColumn="0" w:lastColumn="0" w:oddVBand="0" w:evenVBand="0" w:oddHBand="0" w:evenHBand="0" w:firstRowFirstColumn="0" w:firstRowLastColumn="0" w:lastRowFirstColumn="0" w:lastRowLastColumn="0"/>
            </w:pPr>
          </w:p>
        </w:tc>
        <w:tc>
          <w:tcPr>
            <w:tcW w:w="1771" w:type="dxa"/>
          </w:tcPr>
          <w:p w:rsidRPr="0041785C" w:rsidR="00265E85" w:rsidP="00B663DE" w:rsidRDefault="00265E85" w14:paraId="7A8D6A7B" w14:textId="77777777">
            <w:pPr>
              <w:cnfStyle w:val="000000000000" w:firstRow="0" w:lastRow="0" w:firstColumn="0" w:lastColumn="0" w:oddVBand="0" w:evenVBand="0" w:oddHBand="0" w:evenHBand="0" w:firstRowFirstColumn="0" w:firstRowLastColumn="0" w:lastRowFirstColumn="0" w:lastRowLastColumn="0"/>
            </w:pPr>
          </w:p>
        </w:tc>
        <w:tc>
          <w:tcPr>
            <w:tcW w:w="1649" w:type="dxa"/>
          </w:tcPr>
          <w:p w:rsidRPr="0041785C" w:rsidR="00265E85" w:rsidP="00B663DE" w:rsidRDefault="00265E85" w14:paraId="1E3AF0E3" w14:textId="77777777">
            <w:pPr>
              <w:cnfStyle w:val="000000000000" w:firstRow="0" w:lastRow="0" w:firstColumn="0" w:lastColumn="0" w:oddVBand="0" w:evenVBand="0" w:oddHBand="0" w:evenHBand="0" w:firstRowFirstColumn="0" w:firstRowLastColumn="0" w:lastRowFirstColumn="0" w:lastRowLastColumn="0"/>
            </w:pPr>
            <w:r w:rsidRPr="0041785C">
              <w:t>3.6</w:t>
            </w:r>
          </w:p>
        </w:tc>
      </w:tr>
      <w:tr w:rsidRPr="00F1004C" w:rsidR="00265E85" w14:paraId="4CB0BD2E"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95786A" w14:paraId="3E5325FA" w14:textId="6264029C">
            <w:r>
              <w:t>15</w:t>
            </w:r>
          </w:p>
        </w:tc>
        <w:tc>
          <w:tcPr>
            <w:tcW w:w="3150" w:type="dxa"/>
          </w:tcPr>
          <w:p w:rsidRPr="0041785C" w:rsidR="00B124B3" w:rsidP="00B663DE" w:rsidRDefault="00265E85" w14:paraId="16E4B1ED" w14:textId="15398E7E">
            <w:pPr>
              <w:cnfStyle w:val="000000100000" w:firstRow="0" w:lastRow="0" w:firstColumn="0" w:lastColumn="0" w:oddVBand="0" w:evenVBand="0" w:oddHBand="1" w:evenHBand="0" w:firstRowFirstColumn="0" w:firstRowLastColumn="0" w:lastRowFirstColumn="0" w:lastRowLastColumn="0"/>
            </w:pPr>
            <w:r w:rsidRPr="0041785C">
              <w:t>File too large</w:t>
            </w:r>
          </w:p>
        </w:tc>
        <w:tc>
          <w:tcPr>
            <w:tcW w:w="3690" w:type="dxa"/>
          </w:tcPr>
          <w:p w:rsidRPr="0041785C" w:rsidR="00265E85" w:rsidP="00B663DE" w:rsidRDefault="00265E85" w14:paraId="5E8A9D39" w14:textId="77777777">
            <w:pPr>
              <w:cnfStyle w:val="000000100000" w:firstRow="0" w:lastRow="0" w:firstColumn="0" w:lastColumn="0" w:oddVBand="0" w:evenVBand="0" w:oddHBand="1" w:evenHBand="0" w:firstRowFirstColumn="0" w:firstRowLastColumn="0" w:lastRowFirstColumn="0" w:lastRowLastColumn="0"/>
            </w:pPr>
          </w:p>
        </w:tc>
        <w:tc>
          <w:tcPr>
            <w:tcW w:w="1771" w:type="dxa"/>
          </w:tcPr>
          <w:p w:rsidRPr="0041785C" w:rsidR="00265E85" w:rsidP="00B663DE" w:rsidRDefault="00496CFF" w14:paraId="06BE8288" w14:textId="3DDDC413">
            <w:pPr>
              <w:cnfStyle w:val="000000100000" w:firstRow="0" w:lastRow="0" w:firstColumn="0" w:lastColumn="0" w:oddVBand="0" w:evenVBand="0" w:oddHBand="1" w:evenHBand="0" w:firstRowFirstColumn="0" w:firstRowLastColumn="0" w:lastRowFirstColumn="0" w:lastRowLastColumn="0"/>
            </w:pPr>
            <w:r>
              <w:t>Y</w:t>
            </w:r>
            <w:r w:rsidR="00FD1690">
              <w:t>es</w:t>
            </w:r>
            <w:commentRangeStart w:id="177"/>
          </w:p>
        </w:tc>
        <w:tc>
          <w:tcPr>
            <w:tcW w:w="1649" w:type="dxa"/>
          </w:tcPr>
          <w:p w:rsidRPr="0041785C" w:rsidR="00265E85" w:rsidP="00B663DE" w:rsidRDefault="00265E85" w14:paraId="55A24152" w14:textId="6C8C1B76">
            <w:pPr>
              <w:cnfStyle w:val="000000100000" w:firstRow="0" w:lastRow="0" w:firstColumn="0" w:lastColumn="0" w:oddVBand="0" w:evenVBand="0" w:oddHBand="1" w:evenHBand="0" w:firstRowFirstColumn="0" w:firstRowLastColumn="0" w:lastRowFirstColumn="0" w:lastRowLastColumn="0"/>
            </w:pPr>
            <w:r w:rsidRPr="0041785C">
              <w:t>3.6</w:t>
            </w:r>
            <w:commentRangeEnd w:id="177"/>
            <w:r w:rsidR="006D4F16">
              <w:rPr>
                <w:rStyle w:val="CommentReference"/>
              </w:rPr>
              <w:commentReference w:id="177"/>
            </w:r>
          </w:p>
        </w:tc>
      </w:tr>
      <w:tr w:rsidRPr="00F1004C" w:rsidR="00265E85" w14:paraId="078320DE"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95786A" w14:paraId="3356781C" w14:textId="2E986636">
            <w:r>
              <w:t>16</w:t>
            </w:r>
          </w:p>
        </w:tc>
        <w:tc>
          <w:tcPr>
            <w:tcW w:w="3150" w:type="dxa"/>
          </w:tcPr>
          <w:p w:rsidRPr="0041785C" w:rsidR="00265E85" w:rsidP="00B663DE" w:rsidRDefault="00265E85" w14:paraId="174AA151" w14:textId="77777777">
            <w:pPr>
              <w:cnfStyle w:val="000000000000" w:firstRow="0" w:lastRow="0" w:firstColumn="0" w:lastColumn="0" w:oddVBand="0" w:evenVBand="0" w:oddHBand="0" w:evenHBand="0" w:firstRowFirstColumn="0" w:firstRowLastColumn="0" w:lastRowFirstColumn="0" w:lastRowLastColumn="0"/>
            </w:pPr>
            <w:r w:rsidRPr="0041785C">
              <w:t>File deleted before submission</w:t>
            </w:r>
          </w:p>
        </w:tc>
        <w:tc>
          <w:tcPr>
            <w:tcW w:w="3690" w:type="dxa"/>
          </w:tcPr>
          <w:p w:rsidRPr="0041785C" w:rsidR="00265E85" w:rsidP="00B663DE" w:rsidRDefault="00265E85" w14:paraId="251B5D6B" w14:textId="77777777">
            <w:pPr>
              <w:cnfStyle w:val="000000000000" w:firstRow="0" w:lastRow="0" w:firstColumn="0" w:lastColumn="0" w:oddVBand="0" w:evenVBand="0" w:oddHBand="0" w:evenHBand="0" w:firstRowFirstColumn="0" w:firstRowLastColumn="0" w:lastRowFirstColumn="0" w:lastRowLastColumn="0"/>
            </w:pPr>
          </w:p>
        </w:tc>
        <w:tc>
          <w:tcPr>
            <w:tcW w:w="1771" w:type="dxa"/>
          </w:tcPr>
          <w:p w:rsidRPr="0041785C" w:rsidR="00265E85" w:rsidP="00B663DE" w:rsidRDefault="00FD1690" w14:paraId="25DBA62B" w14:textId="61C2292D">
            <w:pPr>
              <w:cnfStyle w:val="000000000000" w:firstRow="0" w:lastRow="0" w:firstColumn="0" w:lastColumn="0" w:oddVBand="0" w:evenVBand="0" w:oddHBand="0" w:evenHBand="0" w:firstRowFirstColumn="0" w:firstRowLastColumn="0" w:lastRowFirstColumn="0" w:lastRowLastColumn="0"/>
            </w:pPr>
            <w:r>
              <w:t>Yes</w:t>
            </w:r>
          </w:p>
        </w:tc>
        <w:tc>
          <w:tcPr>
            <w:tcW w:w="1649" w:type="dxa"/>
          </w:tcPr>
          <w:p w:rsidRPr="0041785C" w:rsidR="00265E85" w:rsidP="00B663DE" w:rsidRDefault="00265E85" w14:paraId="7682805B" w14:textId="77777777">
            <w:pPr>
              <w:cnfStyle w:val="000000000000" w:firstRow="0" w:lastRow="0" w:firstColumn="0" w:lastColumn="0" w:oddVBand="0" w:evenVBand="0" w:oddHBand="0" w:evenHBand="0" w:firstRowFirstColumn="0" w:firstRowLastColumn="0" w:lastRowFirstColumn="0" w:lastRowLastColumn="0"/>
            </w:pPr>
            <w:r w:rsidRPr="0041785C">
              <w:t>3.6</w:t>
            </w:r>
          </w:p>
        </w:tc>
      </w:tr>
      <w:tr w:rsidRPr="00F1004C" w:rsidR="00265E85" w14:paraId="0FE527C1"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C37C30" w14:paraId="4C909739" w14:textId="403C7FC3">
            <w:r w:rsidRPr="0041785C">
              <w:t>1</w:t>
            </w:r>
            <w:r w:rsidR="0095786A">
              <w:t>7</w:t>
            </w:r>
          </w:p>
        </w:tc>
        <w:tc>
          <w:tcPr>
            <w:tcW w:w="3150" w:type="dxa"/>
          </w:tcPr>
          <w:p w:rsidRPr="0041785C" w:rsidR="00265E85" w:rsidP="00B663DE" w:rsidRDefault="00265E85" w14:paraId="620656D9" w14:textId="77777777">
            <w:pPr>
              <w:cnfStyle w:val="000000100000" w:firstRow="0" w:lastRow="0" w:firstColumn="0" w:lastColumn="0" w:oddVBand="0" w:evenVBand="0" w:oddHBand="1" w:evenHBand="0" w:firstRowFirstColumn="0" w:firstRowLastColumn="0" w:lastRowFirstColumn="0" w:lastRowLastColumn="0"/>
            </w:pPr>
            <w:r w:rsidRPr="0041785C">
              <w:t>Invalid zip file (checks extension and then content)</w:t>
            </w:r>
          </w:p>
        </w:tc>
        <w:tc>
          <w:tcPr>
            <w:tcW w:w="3690" w:type="dxa"/>
          </w:tcPr>
          <w:p w:rsidRPr="0041785C" w:rsidR="00265E85" w:rsidP="00B663DE" w:rsidRDefault="00265E85" w14:paraId="283EA750" w14:textId="77777777">
            <w:pPr>
              <w:cnfStyle w:val="000000100000" w:firstRow="0" w:lastRow="0" w:firstColumn="0" w:lastColumn="0" w:oddVBand="0" w:evenVBand="0" w:oddHBand="1" w:evenHBand="0" w:firstRowFirstColumn="0" w:firstRowLastColumn="0" w:lastRowFirstColumn="0" w:lastRowLastColumn="0"/>
            </w:pPr>
          </w:p>
        </w:tc>
        <w:tc>
          <w:tcPr>
            <w:tcW w:w="1771" w:type="dxa"/>
          </w:tcPr>
          <w:p w:rsidRPr="0041785C" w:rsidR="00265E85" w:rsidP="00B663DE" w:rsidRDefault="00375639" w14:paraId="06A571CC" w14:textId="7ED6D7DF">
            <w:pPr>
              <w:cnfStyle w:val="000000100000" w:firstRow="0" w:lastRow="0" w:firstColumn="0" w:lastColumn="0" w:oddVBand="0" w:evenVBand="0" w:oddHBand="1" w:evenHBand="0" w:firstRowFirstColumn="0" w:firstRowLastColumn="0" w:lastRowFirstColumn="0" w:lastRowLastColumn="0"/>
            </w:pPr>
            <w:r>
              <w:t>Yes</w:t>
            </w:r>
          </w:p>
        </w:tc>
        <w:tc>
          <w:tcPr>
            <w:tcW w:w="1649" w:type="dxa"/>
          </w:tcPr>
          <w:p w:rsidRPr="0041785C" w:rsidR="00265E85" w:rsidP="00B663DE" w:rsidRDefault="00265E85" w14:paraId="140B4866" w14:textId="77777777">
            <w:pPr>
              <w:cnfStyle w:val="000000100000" w:firstRow="0" w:lastRow="0" w:firstColumn="0" w:lastColumn="0" w:oddVBand="0" w:evenVBand="0" w:oddHBand="1" w:evenHBand="0" w:firstRowFirstColumn="0" w:firstRowLastColumn="0" w:lastRowFirstColumn="0" w:lastRowLastColumn="0"/>
            </w:pPr>
            <w:r w:rsidRPr="0041785C">
              <w:t>3.6</w:t>
            </w:r>
          </w:p>
        </w:tc>
      </w:tr>
      <w:tr w:rsidRPr="00F1004C" w:rsidR="00265E85" w14:paraId="5C4CCA35"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95786A" w14:paraId="6532E184" w14:textId="68211CD6">
            <w:r>
              <w:t>18</w:t>
            </w:r>
          </w:p>
        </w:tc>
        <w:tc>
          <w:tcPr>
            <w:tcW w:w="3150" w:type="dxa"/>
          </w:tcPr>
          <w:p w:rsidRPr="0041785C" w:rsidR="00265E85" w:rsidP="00B663DE" w:rsidRDefault="00265E85" w14:paraId="6C026CF4" w14:textId="77777777">
            <w:pPr>
              <w:cnfStyle w:val="000000000000" w:firstRow="0" w:lastRow="0" w:firstColumn="0" w:lastColumn="0" w:oddVBand="0" w:evenVBand="0" w:oddHBand="0" w:evenHBand="0" w:firstRowFirstColumn="0" w:firstRowLastColumn="0" w:lastRowFirstColumn="0" w:lastRowLastColumn="0"/>
            </w:pPr>
            <w:r w:rsidRPr="0041785C">
              <w:t>Missing XML file</w:t>
            </w:r>
          </w:p>
        </w:tc>
        <w:tc>
          <w:tcPr>
            <w:tcW w:w="3690" w:type="dxa"/>
          </w:tcPr>
          <w:p w:rsidRPr="0041785C" w:rsidR="00265E85" w:rsidP="00B663DE" w:rsidRDefault="00265E85" w14:paraId="341AAAFA" w14:textId="77777777">
            <w:pPr>
              <w:cnfStyle w:val="000000000000" w:firstRow="0" w:lastRow="0" w:firstColumn="0" w:lastColumn="0" w:oddVBand="0" w:evenVBand="0" w:oddHBand="0" w:evenHBand="0" w:firstRowFirstColumn="0" w:firstRowLastColumn="0" w:lastRowFirstColumn="0" w:lastRowLastColumn="0"/>
            </w:pPr>
          </w:p>
        </w:tc>
        <w:tc>
          <w:tcPr>
            <w:tcW w:w="1771" w:type="dxa"/>
          </w:tcPr>
          <w:p w:rsidRPr="0041785C" w:rsidR="00265E85" w:rsidP="00B663DE" w:rsidRDefault="00375639" w14:paraId="7E1E06AB" w14:textId="13248ED5">
            <w:pPr>
              <w:cnfStyle w:val="000000000000" w:firstRow="0" w:lastRow="0" w:firstColumn="0" w:lastColumn="0" w:oddVBand="0" w:evenVBand="0" w:oddHBand="0" w:evenHBand="0" w:firstRowFirstColumn="0" w:firstRowLastColumn="0" w:lastRowFirstColumn="0" w:lastRowLastColumn="0"/>
            </w:pPr>
            <w:r>
              <w:t>Yes</w:t>
            </w:r>
          </w:p>
        </w:tc>
        <w:tc>
          <w:tcPr>
            <w:tcW w:w="1649" w:type="dxa"/>
          </w:tcPr>
          <w:p w:rsidRPr="0041785C" w:rsidR="00265E85" w:rsidP="00B663DE" w:rsidRDefault="00265E85" w14:paraId="60F2C3C2" w14:textId="77777777">
            <w:pPr>
              <w:cnfStyle w:val="000000000000" w:firstRow="0" w:lastRow="0" w:firstColumn="0" w:lastColumn="0" w:oddVBand="0" w:evenVBand="0" w:oddHBand="0" w:evenHBand="0" w:firstRowFirstColumn="0" w:firstRowLastColumn="0" w:lastRowFirstColumn="0" w:lastRowLastColumn="0"/>
            </w:pPr>
            <w:r w:rsidRPr="0041785C">
              <w:t>3.6</w:t>
            </w:r>
          </w:p>
        </w:tc>
      </w:tr>
      <w:tr w:rsidRPr="00F1004C" w:rsidR="00265E85" w14:paraId="4E8DF95D"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95786A" w14:paraId="08F64034" w14:textId="7D59BA8A">
            <w:r>
              <w:t>19</w:t>
            </w:r>
          </w:p>
        </w:tc>
        <w:tc>
          <w:tcPr>
            <w:tcW w:w="3150" w:type="dxa"/>
          </w:tcPr>
          <w:p w:rsidRPr="0041785C" w:rsidR="00265E85" w:rsidP="00B663DE" w:rsidRDefault="00265E85" w14:paraId="6A09C269" w14:textId="77777777">
            <w:pPr>
              <w:cnfStyle w:val="000000100000" w:firstRow="0" w:lastRow="0" w:firstColumn="0" w:lastColumn="0" w:oddVBand="0" w:evenVBand="0" w:oddHBand="1" w:evenHBand="0" w:firstRowFirstColumn="0" w:firstRowLastColumn="0" w:lastRowFirstColumn="0" w:lastRowLastColumn="0"/>
            </w:pPr>
            <w:r w:rsidRPr="0041785C">
              <w:t>Too many XML files</w:t>
            </w:r>
          </w:p>
        </w:tc>
        <w:tc>
          <w:tcPr>
            <w:tcW w:w="3690" w:type="dxa"/>
          </w:tcPr>
          <w:p w:rsidRPr="0041785C" w:rsidR="00265E85" w:rsidP="00B663DE" w:rsidRDefault="00265E85" w14:paraId="137426D7" w14:textId="77777777">
            <w:pPr>
              <w:cnfStyle w:val="000000100000" w:firstRow="0" w:lastRow="0" w:firstColumn="0" w:lastColumn="0" w:oddVBand="0" w:evenVBand="0" w:oddHBand="1" w:evenHBand="0" w:firstRowFirstColumn="0" w:firstRowLastColumn="0" w:lastRowFirstColumn="0" w:lastRowLastColumn="0"/>
            </w:pPr>
          </w:p>
        </w:tc>
        <w:tc>
          <w:tcPr>
            <w:tcW w:w="1771" w:type="dxa"/>
          </w:tcPr>
          <w:p w:rsidRPr="0041785C" w:rsidR="00265E85" w:rsidP="00B663DE" w:rsidRDefault="00375639" w14:paraId="6A02C0C6" w14:textId="7C884EED">
            <w:pPr>
              <w:cnfStyle w:val="000000100000" w:firstRow="0" w:lastRow="0" w:firstColumn="0" w:lastColumn="0" w:oddVBand="0" w:evenVBand="0" w:oddHBand="1" w:evenHBand="0" w:firstRowFirstColumn="0" w:firstRowLastColumn="0" w:lastRowFirstColumn="0" w:lastRowLastColumn="0"/>
            </w:pPr>
            <w:r>
              <w:t>Yes</w:t>
            </w:r>
          </w:p>
        </w:tc>
        <w:tc>
          <w:tcPr>
            <w:tcW w:w="1649" w:type="dxa"/>
          </w:tcPr>
          <w:p w:rsidRPr="0041785C" w:rsidR="00265E85" w:rsidP="00B663DE" w:rsidRDefault="00265E85" w14:paraId="06AA4E64" w14:textId="77777777">
            <w:pPr>
              <w:cnfStyle w:val="000000100000" w:firstRow="0" w:lastRow="0" w:firstColumn="0" w:lastColumn="0" w:oddVBand="0" w:evenVBand="0" w:oddHBand="1" w:evenHBand="0" w:firstRowFirstColumn="0" w:firstRowLastColumn="0" w:lastRowFirstColumn="0" w:lastRowLastColumn="0"/>
            </w:pPr>
            <w:r w:rsidRPr="0041785C">
              <w:t>3.6</w:t>
            </w:r>
          </w:p>
        </w:tc>
      </w:tr>
      <w:tr w:rsidRPr="00F1004C" w:rsidR="00265E85" w14:paraId="18FA5FBA"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95786A" w14:paraId="37A456FA" w14:textId="3B1D0CA6">
            <w:r>
              <w:t>20</w:t>
            </w:r>
          </w:p>
        </w:tc>
        <w:tc>
          <w:tcPr>
            <w:tcW w:w="3150" w:type="dxa"/>
          </w:tcPr>
          <w:p w:rsidRPr="0041785C" w:rsidR="00265E85" w:rsidP="00B663DE" w:rsidRDefault="00265E85" w14:paraId="36A987C4" w14:textId="77777777">
            <w:pPr>
              <w:cnfStyle w:val="000000000000" w:firstRow="0" w:lastRow="0" w:firstColumn="0" w:lastColumn="0" w:oddVBand="0" w:evenVBand="0" w:oddHBand="0" w:evenHBand="0" w:firstRowFirstColumn="0" w:firstRowLastColumn="0" w:lastRowFirstColumn="0" w:lastRowLastColumn="0"/>
            </w:pPr>
            <w:r w:rsidRPr="0041785C">
              <w:t>XML not well formed</w:t>
            </w:r>
          </w:p>
        </w:tc>
        <w:tc>
          <w:tcPr>
            <w:tcW w:w="3690" w:type="dxa"/>
          </w:tcPr>
          <w:p w:rsidRPr="0041785C" w:rsidR="00265E85" w:rsidP="00B663DE" w:rsidRDefault="00265E85" w14:paraId="20CA46F7" w14:textId="77777777">
            <w:pPr>
              <w:cnfStyle w:val="000000000000" w:firstRow="0" w:lastRow="0" w:firstColumn="0" w:lastColumn="0" w:oddVBand="0" w:evenVBand="0" w:oddHBand="0" w:evenHBand="0" w:firstRowFirstColumn="0" w:firstRowLastColumn="0" w:lastRowFirstColumn="0" w:lastRowLastColumn="0"/>
            </w:pPr>
          </w:p>
        </w:tc>
        <w:tc>
          <w:tcPr>
            <w:tcW w:w="1771" w:type="dxa"/>
          </w:tcPr>
          <w:p w:rsidRPr="0041785C" w:rsidR="00265E85" w:rsidP="00B663DE" w:rsidRDefault="00375639" w14:paraId="0B1146A1" w14:textId="1448DA3A">
            <w:pPr>
              <w:cnfStyle w:val="000000000000" w:firstRow="0" w:lastRow="0" w:firstColumn="0" w:lastColumn="0" w:oddVBand="0" w:evenVBand="0" w:oddHBand="0" w:evenHBand="0" w:firstRowFirstColumn="0" w:firstRowLastColumn="0" w:lastRowFirstColumn="0" w:lastRowLastColumn="0"/>
            </w:pPr>
            <w:r>
              <w:t>Yes</w:t>
            </w:r>
          </w:p>
        </w:tc>
        <w:tc>
          <w:tcPr>
            <w:tcW w:w="1649" w:type="dxa"/>
          </w:tcPr>
          <w:p w:rsidRPr="0041785C" w:rsidR="00265E85" w:rsidP="00B663DE" w:rsidRDefault="00265E85" w14:paraId="30CF3A3F" w14:textId="77777777">
            <w:pPr>
              <w:cnfStyle w:val="000000000000" w:firstRow="0" w:lastRow="0" w:firstColumn="0" w:lastColumn="0" w:oddVBand="0" w:evenVBand="0" w:oddHBand="0" w:evenHBand="0" w:firstRowFirstColumn="0" w:firstRowLastColumn="0" w:lastRowFirstColumn="0" w:lastRowLastColumn="0"/>
            </w:pPr>
            <w:r w:rsidRPr="0041785C">
              <w:t>3.6</w:t>
            </w:r>
          </w:p>
        </w:tc>
      </w:tr>
      <w:tr w:rsidRPr="00F1004C" w:rsidR="00265E85" w14:paraId="277D3C97"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95786A" w14:paraId="58371811" w14:textId="2B588348">
            <w:r>
              <w:t>21</w:t>
            </w:r>
          </w:p>
        </w:tc>
        <w:tc>
          <w:tcPr>
            <w:tcW w:w="3150" w:type="dxa"/>
          </w:tcPr>
          <w:p w:rsidRPr="0041785C" w:rsidR="00265E85" w:rsidP="00B663DE" w:rsidRDefault="00265E85" w14:paraId="54A3388A" w14:textId="77777777">
            <w:pPr>
              <w:cnfStyle w:val="000000100000" w:firstRow="0" w:lastRow="0" w:firstColumn="0" w:lastColumn="0" w:oddVBand="0" w:evenVBand="0" w:oddHBand="1" w:evenHBand="0" w:firstRowFirstColumn="0" w:firstRowLastColumn="0" w:lastRowFirstColumn="0" w:lastRowLastColumn="0"/>
            </w:pPr>
            <w:r w:rsidRPr="0041785C">
              <w:t>XML has non-UTF-8 characters</w:t>
            </w:r>
          </w:p>
        </w:tc>
        <w:tc>
          <w:tcPr>
            <w:tcW w:w="3690" w:type="dxa"/>
          </w:tcPr>
          <w:p w:rsidRPr="0041785C" w:rsidR="00265E85" w:rsidP="00B663DE" w:rsidRDefault="00265E85" w14:paraId="14BCE359" w14:textId="77777777">
            <w:pPr>
              <w:cnfStyle w:val="000000100000" w:firstRow="0" w:lastRow="0" w:firstColumn="0" w:lastColumn="0" w:oddVBand="0" w:evenVBand="0" w:oddHBand="1" w:evenHBand="0" w:firstRowFirstColumn="0" w:firstRowLastColumn="0" w:lastRowFirstColumn="0" w:lastRowLastColumn="0"/>
            </w:pPr>
          </w:p>
        </w:tc>
        <w:tc>
          <w:tcPr>
            <w:tcW w:w="1771" w:type="dxa"/>
          </w:tcPr>
          <w:p w:rsidRPr="0041785C" w:rsidR="00265E85" w:rsidP="00B663DE" w:rsidRDefault="00375639" w14:paraId="2D6A7F50" w14:textId="49E8ADEC">
            <w:pPr>
              <w:cnfStyle w:val="000000100000" w:firstRow="0" w:lastRow="0" w:firstColumn="0" w:lastColumn="0" w:oddVBand="0" w:evenVBand="0" w:oddHBand="1" w:evenHBand="0" w:firstRowFirstColumn="0" w:firstRowLastColumn="0" w:lastRowFirstColumn="0" w:lastRowLastColumn="0"/>
            </w:pPr>
            <w:r>
              <w:t>Yes</w:t>
            </w:r>
          </w:p>
        </w:tc>
        <w:tc>
          <w:tcPr>
            <w:tcW w:w="1649" w:type="dxa"/>
          </w:tcPr>
          <w:p w:rsidRPr="0041785C" w:rsidR="00265E85" w:rsidP="00B663DE" w:rsidRDefault="00265E85" w14:paraId="69A2D975" w14:textId="77777777">
            <w:pPr>
              <w:cnfStyle w:val="000000100000" w:firstRow="0" w:lastRow="0" w:firstColumn="0" w:lastColumn="0" w:oddVBand="0" w:evenVBand="0" w:oddHBand="1" w:evenHBand="0" w:firstRowFirstColumn="0" w:firstRowLastColumn="0" w:lastRowFirstColumn="0" w:lastRowLastColumn="0"/>
            </w:pPr>
            <w:r w:rsidRPr="0041785C">
              <w:t>3.6</w:t>
            </w:r>
          </w:p>
        </w:tc>
      </w:tr>
      <w:tr w:rsidRPr="00F1004C" w:rsidR="00265E85" w14:paraId="28F64E6F"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95786A" w14:paraId="0A8A3397" w14:textId="449518FB">
            <w:r>
              <w:t>22</w:t>
            </w:r>
          </w:p>
        </w:tc>
        <w:tc>
          <w:tcPr>
            <w:tcW w:w="3150" w:type="dxa"/>
          </w:tcPr>
          <w:p w:rsidRPr="0041785C" w:rsidR="00265E85" w:rsidP="00B663DE" w:rsidRDefault="00265E85" w14:paraId="72E9ED50" w14:textId="77777777">
            <w:pPr>
              <w:cnfStyle w:val="000000000000" w:firstRow="0" w:lastRow="0" w:firstColumn="0" w:lastColumn="0" w:oddVBand="0" w:evenVBand="0" w:oddHBand="0" w:evenHBand="0" w:firstRowFirstColumn="0" w:firstRowLastColumn="0" w:lastRowFirstColumn="0" w:lastRowLastColumn="0"/>
            </w:pPr>
            <w:r w:rsidRPr="0041785C">
              <w:t>Cannot auto-detect document type</w:t>
            </w:r>
          </w:p>
        </w:tc>
        <w:tc>
          <w:tcPr>
            <w:tcW w:w="3690" w:type="dxa"/>
          </w:tcPr>
          <w:p w:rsidRPr="0041785C" w:rsidR="00265E85" w:rsidP="00B663DE" w:rsidRDefault="00265E85" w14:paraId="1341FE84" w14:textId="77777777">
            <w:pPr>
              <w:cnfStyle w:val="000000000000" w:firstRow="0" w:lastRow="0" w:firstColumn="0" w:lastColumn="0" w:oddVBand="0" w:evenVBand="0" w:oddHBand="0" w:evenHBand="0" w:firstRowFirstColumn="0" w:firstRowLastColumn="0" w:lastRowFirstColumn="0" w:lastRowLastColumn="0"/>
            </w:pPr>
          </w:p>
        </w:tc>
        <w:tc>
          <w:tcPr>
            <w:tcW w:w="1771" w:type="dxa"/>
          </w:tcPr>
          <w:p w:rsidRPr="0041785C" w:rsidR="00265E85" w:rsidP="00B663DE" w:rsidRDefault="005D7EF8" w14:paraId="65CDC985" w14:textId="3F46877A">
            <w:pPr>
              <w:cnfStyle w:val="000000000000" w:firstRow="0" w:lastRow="0" w:firstColumn="0" w:lastColumn="0" w:oddVBand="0" w:evenVBand="0" w:oddHBand="0" w:evenHBand="0" w:firstRowFirstColumn="0" w:firstRowLastColumn="0" w:lastRowFirstColumn="0" w:lastRowLastColumn="0"/>
            </w:pPr>
            <w:r>
              <w:t>Yes</w:t>
            </w:r>
          </w:p>
        </w:tc>
        <w:tc>
          <w:tcPr>
            <w:tcW w:w="1649" w:type="dxa"/>
          </w:tcPr>
          <w:p w:rsidRPr="0041785C" w:rsidR="00265E85" w:rsidP="00B663DE" w:rsidRDefault="00265E85" w14:paraId="22B8DCAB" w14:textId="77777777">
            <w:pPr>
              <w:cnfStyle w:val="000000000000" w:firstRow="0" w:lastRow="0" w:firstColumn="0" w:lastColumn="0" w:oddVBand="0" w:evenVBand="0" w:oddHBand="0" w:evenHBand="0" w:firstRowFirstColumn="0" w:firstRowLastColumn="0" w:lastRowFirstColumn="0" w:lastRowLastColumn="0"/>
            </w:pPr>
            <w:r w:rsidRPr="0041785C">
              <w:t>3.6</w:t>
            </w:r>
          </w:p>
        </w:tc>
      </w:tr>
      <w:tr w:rsidRPr="00F1004C" w:rsidR="00265E85" w14:paraId="68152CC4" w14:textId="77777777">
        <w:trPr>
          <w:cnfStyle w:val="000000100000" w:firstRow="0" w:lastRow="0" w:firstColumn="0" w:lastColumn="0" w:oddVBand="0" w:evenVBand="0" w:oddHBand="1"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0C2BC8A7" w14:textId="1A4450EC">
            <w:r w:rsidRPr="0041785C">
              <w:t>2</w:t>
            </w:r>
            <w:r w:rsidRPr="0041785C" w:rsidR="00C37C30">
              <w:t>5</w:t>
            </w:r>
          </w:p>
        </w:tc>
        <w:tc>
          <w:tcPr>
            <w:tcW w:w="3150" w:type="dxa"/>
          </w:tcPr>
          <w:p w:rsidRPr="0041785C" w:rsidR="00265E85" w:rsidP="00B663DE" w:rsidRDefault="007700A3" w14:paraId="06BD575C" w14:textId="46ED229A">
            <w:pPr>
              <w:cnfStyle w:val="000000100000" w:firstRow="0" w:lastRow="0" w:firstColumn="0" w:lastColumn="0" w:oddVBand="0" w:evenVBand="0" w:oddHBand="1" w:evenHBand="0" w:firstRowFirstColumn="0" w:firstRowLastColumn="0" w:lastRowFirstColumn="0" w:lastRowLastColumn="0"/>
            </w:pPr>
            <w:r w:rsidRPr="0041785C">
              <w:t>An</w:t>
            </w:r>
            <w:r w:rsidRPr="0041785C" w:rsidR="00265E85">
              <w:t xml:space="preserve"> </w:t>
            </w:r>
            <w:r w:rsidR="005D7A6A">
              <w:t>appraisal</w:t>
            </w:r>
            <w:r w:rsidRPr="0041785C" w:rsidR="00265E85">
              <w:t xml:space="preserve"> update </w:t>
            </w:r>
            <w:r w:rsidR="005D7A6A">
              <w:t xml:space="preserve">report </w:t>
            </w:r>
            <w:r w:rsidRPr="0041785C" w:rsidR="00265E85">
              <w:t xml:space="preserve">or </w:t>
            </w:r>
            <w:r w:rsidR="00707002">
              <w:t>Completion Report</w:t>
            </w:r>
            <w:r w:rsidRPr="0041785C" w:rsidR="00265E85">
              <w:t xml:space="preserve"> was submitted before an appraisal.</w:t>
            </w:r>
          </w:p>
        </w:tc>
        <w:tc>
          <w:tcPr>
            <w:tcW w:w="3690" w:type="dxa"/>
          </w:tcPr>
          <w:p w:rsidRPr="0041785C" w:rsidR="00265E85" w:rsidP="00B663DE" w:rsidRDefault="00265E85" w14:paraId="28CD09BD" w14:textId="77777777">
            <w:pPr>
              <w:cnfStyle w:val="000000100000" w:firstRow="0" w:lastRow="0" w:firstColumn="0" w:lastColumn="0" w:oddVBand="0" w:evenVBand="0" w:oddHBand="1" w:evenHBand="0" w:firstRowFirstColumn="0" w:firstRowLastColumn="0" w:lastRowFirstColumn="0" w:lastRowLastColumn="0"/>
            </w:pPr>
          </w:p>
        </w:tc>
        <w:tc>
          <w:tcPr>
            <w:tcW w:w="1771" w:type="dxa"/>
          </w:tcPr>
          <w:p w:rsidRPr="0041785C" w:rsidR="00265E85" w:rsidP="00B663DE" w:rsidRDefault="00265E85" w14:paraId="5CFB5CAB" w14:textId="77777777">
            <w:pPr>
              <w:cnfStyle w:val="000000100000" w:firstRow="0" w:lastRow="0" w:firstColumn="0" w:lastColumn="0" w:oddVBand="0" w:evenVBand="0" w:oddHBand="1" w:evenHBand="0" w:firstRowFirstColumn="0" w:firstRowLastColumn="0" w:lastRowFirstColumn="0" w:lastRowLastColumn="0"/>
            </w:pPr>
          </w:p>
        </w:tc>
        <w:tc>
          <w:tcPr>
            <w:tcW w:w="1649" w:type="dxa"/>
          </w:tcPr>
          <w:p w:rsidRPr="0041785C" w:rsidR="00265E85" w:rsidP="00B663DE" w:rsidRDefault="00265E85" w14:paraId="321EF120" w14:textId="77777777">
            <w:pPr>
              <w:cnfStyle w:val="000000100000" w:firstRow="0" w:lastRow="0" w:firstColumn="0" w:lastColumn="0" w:oddVBand="0" w:evenVBand="0" w:oddHBand="1" w:evenHBand="0" w:firstRowFirstColumn="0" w:firstRowLastColumn="0" w:lastRowFirstColumn="0" w:lastRowLastColumn="0"/>
            </w:pPr>
            <w:r w:rsidRPr="0041785C">
              <w:t>3.6</w:t>
            </w:r>
          </w:p>
        </w:tc>
      </w:tr>
      <w:tr w:rsidRPr="00F1004C" w:rsidR="00265E85" w14:paraId="108F9A22" w14:textId="77777777">
        <w:trPr>
          <w:trHeight w:val="782"/>
        </w:trPr>
        <w:tc>
          <w:tcPr>
            <w:cnfStyle w:val="001000000000" w:firstRow="0" w:lastRow="0" w:firstColumn="1" w:lastColumn="0" w:oddVBand="0" w:evenVBand="0" w:oddHBand="0" w:evenHBand="0" w:firstRowFirstColumn="0" w:firstRowLastColumn="0" w:lastRowFirstColumn="0" w:lastRowLastColumn="0"/>
            <w:tcW w:w="720" w:type="dxa"/>
          </w:tcPr>
          <w:p w:rsidRPr="0041785C" w:rsidR="00265E85" w:rsidP="00B663DE" w:rsidRDefault="00265E85" w14:paraId="0F635ABC" w14:textId="60B648D4">
            <w:r w:rsidRPr="0041785C">
              <w:t>2</w:t>
            </w:r>
            <w:r w:rsidRPr="0041785C" w:rsidR="00C37C30">
              <w:t>6</w:t>
            </w:r>
          </w:p>
        </w:tc>
        <w:tc>
          <w:tcPr>
            <w:tcW w:w="3150" w:type="dxa"/>
          </w:tcPr>
          <w:p w:rsidRPr="0041785C" w:rsidR="00265E85" w:rsidP="00B663DE" w:rsidRDefault="00265E85" w14:paraId="719C979D" w14:textId="6AAD32D7">
            <w:pPr>
              <w:cnfStyle w:val="000000000000" w:firstRow="0" w:lastRow="0" w:firstColumn="0" w:lastColumn="0" w:oddVBand="0" w:evenVBand="0" w:oddHBand="0" w:evenHBand="0" w:firstRowFirstColumn="0" w:firstRowLastColumn="0" w:lastRowFirstColumn="0" w:lastRowLastColumn="0"/>
            </w:pPr>
            <w:proofErr w:type="gramStart"/>
            <w:r w:rsidRPr="0041785C">
              <w:t>A</w:t>
            </w:r>
            <w:r w:rsidR="007700A3">
              <w:t>n</w:t>
            </w:r>
            <w:proofErr w:type="gramEnd"/>
            <w:r w:rsidRPr="0041785C">
              <w:t xml:space="preserve"> </w:t>
            </w:r>
            <w:r w:rsidR="00707002">
              <w:t>Completion Report</w:t>
            </w:r>
            <w:r w:rsidR="005D7A6A">
              <w:t xml:space="preserve"> </w:t>
            </w:r>
            <w:r w:rsidRPr="0041785C">
              <w:t xml:space="preserve">was submitted before </w:t>
            </w:r>
            <w:r w:rsidR="005D7A6A">
              <w:t>appraisal</w:t>
            </w:r>
            <w:r w:rsidRPr="0041785C">
              <w:t xml:space="preserve"> update</w:t>
            </w:r>
            <w:r w:rsidR="005D7A6A">
              <w:t xml:space="preserve"> report</w:t>
            </w:r>
            <w:r w:rsidRPr="0041785C">
              <w:t>.</w:t>
            </w:r>
          </w:p>
        </w:tc>
        <w:tc>
          <w:tcPr>
            <w:tcW w:w="3690" w:type="dxa"/>
          </w:tcPr>
          <w:p w:rsidRPr="0041785C" w:rsidR="00265E85" w:rsidP="00B663DE" w:rsidRDefault="00265E85" w14:paraId="1F716084" w14:textId="77777777">
            <w:pPr>
              <w:cnfStyle w:val="000000000000" w:firstRow="0" w:lastRow="0" w:firstColumn="0" w:lastColumn="0" w:oddVBand="0" w:evenVBand="0" w:oddHBand="0" w:evenHBand="0" w:firstRowFirstColumn="0" w:firstRowLastColumn="0" w:lastRowFirstColumn="0" w:lastRowLastColumn="0"/>
            </w:pPr>
          </w:p>
        </w:tc>
        <w:tc>
          <w:tcPr>
            <w:tcW w:w="1771" w:type="dxa"/>
          </w:tcPr>
          <w:p w:rsidRPr="0041785C" w:rsidR="00265E85" w:rsidP="00B663DE" w:rsidRDefault="00265E85" w14:paraId="5B9072CE" w14:textId="77777777">
            <w:pPr>
              <w:cnfStyle w:val="000000000000" w:firstRow="0" w:lastRow="0" w:firstColumn="0" w:lastColumn="0" w:oddVBand="0" w:evenVBand="0" w:oddHBand="0" w:evenHBand="0" w:firstRowFirstColumn="0" w:firstRowLastColumn="0" w:lastRowFirstColumn="0" w:lastRowLastColumn="0"/>
            </w:pPr>
          </w:p>
        </w:tc>
        <w:tc>
          <w:tcPr>
            <w:tcW w:w="1649" w:type="dxa"/>
          </w:tcPr>
          <w:p w:rsidRPr="0041785C" w:rsidR="00265E85" w:rsidP="00B663DE" w:rsidRDefault="00265E85" w14:paraId="4F913448" w14:textId="77777777">
            <w:pPr>
              <w:cnfStyle w:val="000000000000" w:firstRow="0" w:lastRow="0" w:firstColumn="0" w:lastColumn="0" w:oddVBand="0" w:evenVBand="0" w:oddHBand="0" w:evenHBand="0" w:firstRowFirstColumn="0" w:firstRowLastColumn="0" w:lastRowFirstColumn="0" w:lastRowLastColumn="0"/>
            </w:pPr>
            <w:r w:rsidRPr="0041785C">
              <w:t>3.6</w:t>
            </w:r>
          </w:p>
        </w:tc>
      </w:tr>
    </w:tbl>
    <w:p w:rsidRPr="00882D6F" w:rsidR="00265E85" w:rsidP="00610D85" w:rsidRDefault="00265E85" w14:paraId="7EBEB0A0" w14:textId="46866DA3">
      <w:pPr>
        <w:pStyle w:val="Heading3"/>
        <w:rPr>
          <w:b/>
          <w:bCs/>
        </w:rPr>
      </w:pPr>
      <w:bookmarkStart w:name="_Toc128999356" w:id="179"/>
      <w:r>
        <w:lastRenderedPageBreak/>
        <w:t>3.6 Appraisal View</w:t>
      </w:r>
      <w:r w:rsidR="00AC36EA">
        <w:t xml:space="preserve">: </w:t>
      </w:r>
      <w:r>
        <w:t>Edit Page</w:t>
      </w:r>
      <w:bookmarkEnd w:id="179"/>
    </w:p>
    <w:p w:rsidRPr="001D14F2" w:rsidR="00265E85" w:rsidP="003276E2" w:rsidRDefault="00265E85" w14:paraId="748AECB9" w14:textId="77777777">
      <w:pPr>
        <w:pStyle w:val="Heading2"/>
        <w:rPr>
          <w:b/>
          <w:bCs/>
        </w:rPr>
      </w:pPr>
      <w:bookmarkStart w:name="_Toc128999357" w:id="180"/>
      <w:r w:rsidRPr="001D14F2">
        <w:t>3.6 ZIP and MISMO UAD XML</w:t>
      </w:r>
      <w:bookmarkEnd w:id="180"/>
    </w:p>
    <w:p w:rsidR="00265E85" w:rsidP="00B663DE" w:rsidRDefault="00265E85" w14:paraId="10A86621" w14:textId="77777777"/>
    <w:p w:rsidRPr="0030422A" w:rsidR="00265E85" w:rsidP="00B663DE" w:rsidRDefault="00265E85" w14:paraId="2762A947" w14:textId="77777777"/>
    <w:p w:rsidRPr="00825A8A" w:rsidR="00265E85" w:rsidP="00B663DE" w:rsidRDefault="00265E85" w14:paraId="0F04BF7E" w14:textId="77777777"/>
    <w:p w:rsidR="00265E85" w:rsidP="00B663DE" w:rsidRDefault="00265E85" w14:paraId="44330F2D" w14:textId="77777777"/>
    <w:p w:rsidR="00265E85" w:rsidP="00B663DE" w:rsidRDefault="00265E85" w14:paraId="75DA1958" w14:textId="77777777"/>
    <w:p w:rsidR="00265E85" w:rsidP="00B663DE" w:rsidRDefault="00265E85" w14:paraId="4B0B49AB" w14:textId="77777777"/>
    <w:p w:rsidR="00265E85" w:rsidP="00B663DE" w:rsidRDefault="00265E85" w14:paraId="0B15F2FA" w14:textId="77777777"/>
    <w:p w:rsidRPr="009820CF" w:rsidR="002E5A87" w:rsidP="00B663DE" w:rsidRDefault="002E5A87" w14:paraId="79131C43" w14:textId="77777777"/>
    <w:sectPr w:rsidRPr="009820CF" w:rsidR="002E5A8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RD" w:author="Riya Dubal" w:date="2023-01-12T03:48:00Z" w:id="15">
    <w:p w:rsidR="005C147F" w:rsidP="00B663DE" w:rsidRDefault="005C147F" w14:paraId="60283734" w14:textId="3C02187A">
      <w:pPr>
        <w:pStyle w:val="CommentText"/>
      </w:pPr>
      <w:r>
        <w:rPr>
          <w:rStyle w:val="CommentReference"/>
        </w:rPr>
        <w:annotationRef/>
      </w:r>
      <w:r>
        <w:t>Dev team, Please confirm.</w:t>
      </w:r>
    </w:p>
  </w:comment>
  <w:comment w:initials="RD" w:author="Riya Dubal" w:date="2023-02-09T09:03:00Z" w:id="33">
    <w:p w:rsidR="001F5F82" w:rsidP="00B663DE" w:rsidRDefault="001F5F82" w14:paraId="2A3A443A" w14:textId="77777777">
      <w:pPr>
        <w:pStyle w:val="CommentText"/>
      </w:pPr>
      <w:r>
        <w:rPr>
          <w:rStyle w:val="CommentReference"/>
        </w:rPr>
        <w:annotationRef/>
      </w:r>
      <w:r>
        <w:t>The outline table is from the user stand point,</w:t>
      </w:r>
    </w:p>
    <w:p w:rsidR="001F5F82" w:rsidP="00B663DE" w:rsidRDefault="001F5F82" w14:paraId="3EE53480" w14:textId="77777777">
      <w:pPr>
        <w:pStyle w:val="CommentText"/>
      </w:pPr>
      <w:r>
        <w:t>For example the Submit page existing functionality is modified to accommodate the 3.6 submissions.</w:t>
      </w:r>
    </w:p>
  </w:comment>
  <w:comment w:initials="RD" w:author="Riya Dubal" w:date="2023-02-07T21:56:00Z" w:id="37">
    <w:p w:rsidR="00585C12" w:rsidP="00B663DE" w:rsidRDefault="00BA0893" w14:paraId="66AEBDDF" w14:textId="77777777">
      <w:pPr>
        <w:pStyle w:val="CommentText"/>
      </w:pPr>
      <w:r>
        <w:rPr>
          <w:rStyle w:val="CommentReference"/>
        </w:rPr>
        <w:annotationRef/>
      </w:r>
      <w:r w:rsidR="00585C12">
        <w:t xml:space="preserve">Onshore Dev team please confirm if all the pages are listed, and validate if the they have been evaluated correctly by following categories: </w:t>
      </w:r>
    </w:p>
    <w:p w:rsidR="00585C12" w:rsidP="00B663DE" w:rsidRDefault="00585C12" w14:paraId="58B70FA4" w14:textId="77777777">
      <w:pPr>
        <w:pStyle w:val="CommentText"/>
      </w:pPr>
      <w:r>
        <w:t>Is removed from NextGen?</w:t>
      </w:r>
    </w:p>
    <w:p w:rsidR="00585C12" w:rsidP="00B663DE" w:rsidRDefault="00585C12" w14:paraId="01DFFB8C" w14:textId="77777777">
      <w:pPr>
        <w:pStyle w:val="CommentText"/>
      </w:pPr>
      <w:r>
        <w:t>Is it a new page?</w:t>
      </w:r>
    </w:p>
    <w:p w:rsidR="00585C12" w:rsidP="00B663DE" w:rsidRDefault="00585C12" w14:paraId="08C1CBBB" w14:textId="77777777">
      <w:pPr>
        <w:pStyle w:val="CommentText"/>
      </w:pPr>
      <w:r>
        <w:t>Does it have any functional change?</w:t>
      </w:r>
    </w:p>
    <w:p w:rsidR="00585C12" w:rsidP="00B663DE" w:rsidRDefault="00585C12" w14:paraId="0DB17C50" w14:textId="77777777">
      <w:pPr>
        <w:pStyle w:val="CommentText"/>
      </w:pPr>
      <w:r>
        <w:t>Is the look and feel changing using Modernized Technology?</w:t>
      </w:r>
    </w:p>
    <w:p w:rsidR="00585C12" w:rsidP="00B663DE" w:rsidRDefault="00585C12" w14:paraId="6CFAB615" w14:textId="77777777">
      <w:pPr>
        <w:pStyle w:val="CommentText"/>
      </w:pPr>
    </w:p>
    <w:p w:rsidR="00585C12" w:rsidP="00B663DE" w:rsidRDefault="00585C12" w14:paraId="27790201" w14:textId="77777777">
      <w:pPr>
        <w:pStyle w:val="CommentText"/>
      </w:pPr>
      <w:r>
        <w:t>I have marked the Combo Submit page is as existing page which will accommodate the 3.6 submissions. Same for Search page etc.</w:t>
      </w:r>
    </w:p>
  </w:comment>
  <w:comment w:initials="RD" w:author="Riya Dubal" w:date="2023-02-07T22:00:00Z" w:id="38">
    <w:p w:rsidR="008B1E00" w:rsidP="00B663DE" w:rsidRDefault="008B1E00" w14:paraId="1A26044F" w14:textId="77777777">
      <w:pPr>
        <w:pStyle w:val="CommentText"/>
      </w:pPr>
      <w:r>
        <w:rPr>
          <w:rStyle w:val="CommentReference"/>
        </w:rPr>
        <w:annotationRef/>
      </w:r>
      <w:r>
        <w:t>Outstanding question.</w:t>
      </w:r>
    </w:p>
  </w:comment>
  <w:comment w:initials="RD" w:author="Riya Dubal" w:date="2023-01-12T05:16:00Z" w:id="39">
    <w:p w:rsidR="00607BBF" w:rsidP="00B663DE" w:rsidRDefault="009E5A41" w14:paraId="1964668F" w14:textId="4CD2B799">
      <w:pPr>
        <w:pStyle w:val="CommentText"/>
      </w:pPr>
      <w:r>
        <w:rPr>
          <w:rStyle w:val="CommentReference"/>
        </w:rPr>
        <w:annotationRef/>
      </w:r>
      <w:r w:rsidR="00607BBF">
        <w:t>May be GSE question -  does not say in FRS 1 if going to use new technology?</w:t>
      </w:r>
    </w:p>
  </w:comment>
  <w:comment w:initials="RD" w:author="Riya Dubal" w:date="2023-01-12T05:15:00Z" w:id="40">
    <w:p w:rsidR="00537069" w:rsidP="00B663DE" w:rsidRDefault="00537069" w14:paraId="3BBF46CE" w14:textId="6281558E">
      <w:pPr>
        <w:pStyle w:val="CommentText"/>
      </w:pPr>
      <w:r>
        <w:rPr>
          <w:rStyle w:val="CommentReference"/>
        </w:rPr>
        <w:annotationRef/>
      </w:r>
      <w:r>
        <w:t>May be GSE question does not say in FRS 1 if going to use modernized technology.</w:t>
      </w:r>
    </w:p>
  </w:comment>
  <w:comment w:initials="RD" w:author="Riya Dubal" w:date="2023-01-12T05:00:00Z" w:id="41">
    <w:p w:rsidR="0015274F" w:rsidP="00B663DE" w:rsidRDefault="0015274F" w14:paraId="340C11EC" w14:textId="77777777">
      <w:pPr>
        <w:pStyle w:val="CommentText"/>
      </w:pPr>
      <w:r>
        <w:rPr>
          <w:rStyle w:val="CommentReference"/>
        </w:rPr>
        <w:annotationRef/>
      </w:r>
      <w:r>
        <w:fldChar w:fldCharType="begin"/>
      </w:r>
      <w:r>
        <w:instrText xml:space="preserve"> HYPERLINK "mailto:pxt@veros.com" </w:instrText>
      </w:r>
      <w:bookmarkStart w:name="_@_C0C33099586247CAAA04DA11F037E75EZ" w:id="43"/>
      <w:r>
        <w:fldChar w:fldCharType="separate"/>
      </w:r>
      <w:bookmarkEnd w:id="43"/>
      <w:r w:rsidRPr="00B0799A">
        <w:rPr>
          <w:rStyle w:val="Mention"/>
          <w:noProof/>
        </w:rPr>
        <w:t>@Piyush Tiwari</w:t>
      </w:r>
      <w:r>
        <w:fldChar w:fldCharType="end"/>
      </w:r>
      <w:r>
        <w:t>Not sure about these pages could you please confirm.</w:t>
      </w:r>
    </w:p>
  </w:comment>
  <w:comment w:initials="SYP" w:author="Dev Team" w:date="2023-01-23T11:06:00Z" w:id="42">
    <w:p w:rsidR="00265D52" w:rsidP="00B663DE" w:rsidRDefault="0015274F" w14:paraId="440D5F81" w14:textId="77777777">
      <w:pPr>
        <w:pStyle w:val="CommentText"/>
      </w:pPr>
      <w:r>
        <w:rPr>
          <w:rStyle w:val="CommentReference"/>
        </w:rPr>
        <w:annotationRef/>
      </w:r>
      <w:r w:rsidR="00265D52">
        <w:rPr>
          <w:lang w:val="en-IN"/>
        </w:rPr>
        <w:t>In EAI page, the logged-in user is verified with below steps.</w:t>
      </w:r>
    </w:p>
    <w:p w:rsidR="00265D52" w:rsidP="00B663DE" w:rsidRDefault="00265D52" w14:paraId="5015B54C" w14:textId="77777777">
      <w:pPr>
        <w:pStyle w:val="CommentText"/>
      </w:pPr>
      <w:r>
        <w:rPr>
          <w:lang w:val="en-IN"/>
        </w:rPr>
        <w:t>Terms and condition</w:t>
      </w:r>
    </w:p>
    <w:p w:rsidR="00265D52" w:rsidP="00B663DE" w:rsidRDefault="00265D52" w14:paraId="6BD911DA" w14:textId="77777777">
      <w:pPr>
        <w:pStyle w:val="CommentText"/>
      </w:pPr>
      <w:r>
        <w:rPr>
          <w:lang w:val="en-IN"/>
        </w:rPr>
        <w:t>Email verification</w:t>
      </w:r>
    </w:p>
    <w:p w:rsidR="00265D52" w:rsidP="00B663DE" w:rsidRDefault="00265D52" w14:paraId="018ED1F5" w14:textId="77777777">
      <w:pPr>
        <w:pStyle w:val="CommentText"/>
      </w:pPr>
      <w:r>
        <w:rPr>
          <w:lang w:val="en-IN"/>
        </w:rPr>
        <w:t xml:space="preserve">Challenge Response, Role, </w:t>
      </w:r>
    </w:p>
    <w:p w:rsidR="00265D52" w:rsidP="00B663DE" w:rsidRDefault="00265D52" w14:paraId="5F195DEC" w14:textId="77777777">
      <w:pPr>
        <w:pStyle w:val="CommentText"/>
      </w:pPr>
      <w:r>
        <w:rPr>
          <w:lang w:val="en-IN"/>
        </w:rPr>
        <w:t>Linkage etc. Than redirected to home page.</w:t>
      </w:r>
    </w:p>
    <w:p w:rsidR="00265D52" w:rsidP="00B663DE" w:rsidRDefault="00265D52" w14:paraId="6B35103B" w14:textId="77777777">
      <w:pPr>
        <w:pStyle w:val="CommentText"/>
      </w:pPr>
    </w:p>
    <w:p w:rsidR="00265D52" w:rsidP="00B663DE" w:rsidRDefault="00265D52" w14:paraId="3268A0E6" w14:textId="77777777">
      <w:pPr>
        <w:pStyle w:val="CommentText"/>
      </w:pPr>
      <w:r>
        <w:rPr>
          <w:lang w:val="en-IN"/>
        </w:rPr>
        <w:t>So this feature need be there in NextGen</w:t>
      </w:r>
    </w:p>
  </w:comment>
  <w:comment w:initials="GS" w:author="Gaurang Sunkersett" w:date="2023-03-29T15:55:00Z" w:id="51">
    <w:p w:rsidR="00162185" w:rsidP="00B663DE" w:rsidRDefault="00162185" w14:paraId="562DC316" w14:textId="08FCC7AF">
      <w:pPr>
        <w:pStyle w:val="CommentText"/>
      </w:pPr>
      <w:r>
        <w:rPr>
          <w:rStyle w:val="CommentReference"/>
        </w:rPr>
        <w:annotationRef/>
      </w:r>
      <w:r>
        <w:t>Ask about FNM home page</w:t>
      </w:r>
    </w:p>
  </w:comment>
  <w:comment w:initials="GS" w:author="Gaurang Sunkersett" w:date="2023-03-29T14:23:00Z" w:id="52">
    <w:p w:rsidR="00E27E9C" w:rsidP="00B663DE" w:rsidRDefault="00E27E9C" w14:paraId="7D8DFEF6" w14:textId="77777777">
      <w:pPr>
        <w:pStyle w:val="CommentText"/>
      </w:pPr>
      <w:r>
        <w:rPr>
          <w:rStyle w:val="CommentReference"/>
        </w:rPr>
        <w:annotationRef/>
      </w:r>
      <w:r>
        <w:t>Ask about home page vs singlefamily page</w:t>
      </w:r>
    </w:p>
  </w:comment>
  <w:comment w:initials="GS" w:author="Gaurang Sunkersett" w:date="2023-04-03T16:17:00Z" w:id="53">
    <w:p w:rsidR="008D4DEB" w:rsidRDefault="008D4DEB" w14:paraId="3A64E63E" w14:textId="77777777">
      <w:pPr>
        <w:pStyle w:val="CommentText"/>
      </w:pPr>
      <w:r>
        <w:rPr>
          <w:rStyle w:val="CommentReference"/>
        </w:rPr>
        <w:annotationRef/>
      </w:r>
      <w:r>
        <w:t>Should the image have a link to the Veros website?</w:t>
      </w:r>
    </w:p>
  </w:comment>
  <w:comment w:initials="RD" w:author="Riya Dubal" w:date="2023-01-03T00:07:00Z" w:id="60">
    <w:p w:rsidR="004F563A" w:rsidP="00B663DE" w:rsidRDefault="003559EC" w14:paraId="6D197F3E" w14:textId="5E96B8FD">
      <w:pPr>
        <w:pStyle w:val="CommentText"/>
      </w:pPr>
      <w:r>
        <w:rPr>
          <w:rStyle w:val="CommentReference"/>
        </w:rPr>
        <w:annotationRef/>
      </w:r>
    </w:p>
    <w:p w:rsidR="004F563A" w:rsidP="00B663DE" w:rsidRDefault="004F563A" w14:paraId="0633650A" w14:textId="77777777">
      <w:pPr>
        <w:pStyle w:val="CommentText"/>
      </w:pPr>
    </w:p>
    <w:p w:rsidR="004F563A" w:rsidP="00B663DE" w:rsidRDefault="004F563A" w14:paraId="466962E2" w14:textId="77777777">
      <w:pPr>
        <w:pStyle w:val="CommentText"/>
      </w:pPr>
      <w:r>
        <w:t>I have not described each functional element on the login screen, as this a basic page with no complexity and there are no functional changes.</w:t>
      </w:r>
    </w:p>
  </w:comment>
  <w:comment w:initials="GS" w:author="Gaurang Sunkersett" w:date="2023-05-04T01:02:00Z" w:id="63">
    <w:p w:rsidR="002E3DC9" w:rsidRDefault="002E3DC9" w14:paraId="18EC1B00" w14:textId="77777777">
      <w:pPr>
        <w:pStyle w:val="CommentText"/>
      </w:pPr>
      <w:r>
        <w:rPr>
          <w:rStyle w:val="CommentReference"/>
        </w:rPr>
        <w:annotationRef/>
      </w:r>
      <w:r>
        <w:t>UCDP currently does not support severity for news update</w:t>
      </w:r>
    </w:p>
  </w:comment>
  <w:comment w:initials="GS" w:author="Gaurang Sunkersett" w:date="2023-05-11T10:48:00Z" w:id="64">
    <w:p w:rsidR="00B97C52" w:rsidP="00562A6F" w:rsidRDefault="00B97C52" w14:paraId="46378EF0" w14:textId="77777777">
      <w:pPr>
        <w:pStyle w:val="CommentText"/>
      </w:pPr>
      <w:r>
        <w:rPr>
          <w:rStyle w:val="CommentReference"/>
        </w:rPr>
        <w:annotationRef/>
      </w:r>
      <w:r>
        <w:t>We will add severity to news updates</w:t>
      </w:r>
    </w:p>
  </w:comment>
  <w:comment w:initials="GS" w:author="Gaurang Sunkersett" w:date="2023-05-04T01:04:00Z" w:id="65">
    <w:p w:rsidR="00A93C30" w:rsidRDefault="00A93C30" w14:paraId="42CA53D0" w14:textId="0C14FA84">
      <w:pPr>
        <w:pStyle w:val="CommentText"/>
      </w:pPr>
      <w:r>
        <w:rPr>
          <w:rStyle w:val="CommentReference"/>
        </w:rPr>
        <w:annotationRef/>
      </w:r>
      <w:r>
        <w:t>Should we show title of modal as 'Success' like the other modals</w:t>
      </w:r>
    </w:p>
  </w:comment>
  <w:comment w:initials="GS" w:author="Gaurang Sunkersett" w:date="2023-05-04T10:18:00Z" w:id="66">
    <w:p w:rsidR="00964C0A" w:rsidRDefault="00964C0A" w14:paraId="1208DF77" w14:textId="77777777">
      <w:pPr>
        <w:pStyle w:val="CommentText"/>
      </w:pPr>
      <w:r>
        <w:rPr>
          <w:rStyle w:val="CommentReference"/>
        </w:rPr>
        <w:annotationRef/>
      </w:r>
      <w:r>
        <w:t>Keep it like this</w:t>
      </w:r>
    </w:p>
  </w:comment>
  <w:comment w:initials="GS" w:author="Gaurang Sunkersett" w:date="2023-05-03T22:48:00Z" w:id="67">
    <w:p w:rsidR="00FF680D" w:rsidRDefault="00FF680D" w14:paraId="13C0638E" w14:textId="57A9CB58">
      <w:pPr>
        <w:pStyle w:val="CommentText"/>
      </w:pPr>
      <w:r>
        <w:rPr>
          <w:rStyle w:val="CommentReference"/>
        </w:rPr>
        <w:annotationRef/>
      </w:r>
      <w:r>
        <w:t>Do we need to let user enter their username</w:t>
      </w:r>
    </w:p>
  </w:comment>
  <w:comment w:initials="GS" w:author="Gaurang Sunkersett" w:date="2023-05-11T10:49:00Z" w:id="68">
    <w:p w:rsidR="008406C7" w:rsidP="00775A04" w:rsidRDefault="008406C7" w14:paraId="36E388CB" w14:textId="77777777">
      <w:pPr>
        <w:pStyle w:val="CommentText"/>
      </w:pPr>
      <w:r>
        <w:rPr>
          <w:rStyle w:val="CommentReference"/>
        </w:rPr>
        <w:annotationRef/>
      </w:r>
      <w:r>
        <w:t>Username will be a label</w:t>
      </w:r>
    </w:p>
  </w:comment>
  <w:comment w:initials="GS" w:author="Gaurang Sunkersett" w:date="2023-05-07T19:10:00Z" w:id="82">
    <w:p w:rsidR="00F345EE" w:rsidRDefault="00F345EE" w14:paraId="061206A2" w14:textId="0047BB39">
      <w:pPr>
        <w:pStyle w:val="CommentText"/>
      </w:pPr>
      <w:r>
        <w:rPr>
          <w:rStyle w:val="CommentReference"/>
        </w:rPr>
        <w:annotationRef/>
      </w:r>
      <w:r>
        <w:t>Need to review as we might need to search Standardized address from both GSEs</w:t>
      </w:r>
    </w:p>
  </w:comment>
  <w:comment w:initials="GS" w:author="Gaurang Sunkersett" w:date="2023-05-07T18:52:00Z" w:id="83">
    <w:p w:rsidR="00A43883" w:rsidRDefault="00A43883" w14:paraId="3FC907A2" w14:textId="2AF15605">
      <w:pPr>
        <w:pStyle w:val="CommentText"/>
      </w:pPr>
      <w:r>
        <w:rPr>
          <w:rStyle w:val="CommentReference"/>
        </w:rPr>
        <w:annotationRef/>
      </w:r>
      <w:r>
        <w:t>Override Requested?</w:t>
      </w:r>
    </w:p>
  </w:comment>
  <w:comment w:initials="GS" w:author="Gaurang Sunkersett" w:date="2023-04-03T17:15:00Z" w:id="84">
    <w:p w:rsidR="00B02DD7" w:rsidP="00B02DD7" w:rsidRDefault="00B02DD7" w14:paraId="6D6E9581" w14:textId="02C4352D">
      <w:pPr>
        <w:pStyle w:val="CommentText"/>
      </w:pPr>
      <w:r>
        <w:rPr>
          <w:rStyle w:val="CommentReference"/>
        </w:rPr>
        <w:annotationRef/>
      </w:r>
      <w:r>
        <w:t>Did we decide to remove the Rejected Submissions checkbox?</w:t>
      </w:r>
    </w:p>
  </w:comment>
  <w:comment w:initials="GS" w:author="Gaurang Sunkersett" w:date="2023-04-04T11:37:00Z" w:id="85">
    <w:p w:rsidR="00B02DD7" w:rsidP="00B02DD7" w:rsidRDefault="00B02DD7" w14:paraId="466A6009" w14:textId="77777777">
      <w:pPr>
        <w:pStyle w:val="CommentText"/>
      </w:pPr>
      <w:r>
        <w:rPr>
          <w:rStyle w:val="CommentReference"/>
        </w:rPr>
        <w:annotationRef/>
      </w:r>
      <w:r>
        <w:t>Will add it back</w:t>
      </w:r>
    </w:p>
  </w:comment>
  <w:comment w:initials="RD" w:author="Riya Dubal" w:date="2023-01-17T08:54:00Z" w:id="92">
    <w:p w:rsidR="003559EC" w:rsidP="00B663DE" w:rsidRDefault="003559EC" w14:paraId="5403656C" w14:textId="1690A1B1">
      <w:pPr>
        <w:pStyle w:val="CommentText"/>
      </w:pPr>
      <w:r>
        <w:rPr>
          <w:rStyle w:val="CommentReference"/>
        </w:rPr>
        <w:annotationRef/>
      </w:r>
      <w:r>
        <w:fldChar w:fldCharType="begin"/>
      </w:r>
      <w:r>
        <w:instrText xml:space="preserve"> HYPERLINK "mailto:pxt@veros.com" </w:instrText>
      </w:r>
      <w:bookmarkStart w:name="_@_649DCF8BDCEB4C44802FEF5662269C47Z" w:id="93"/>
      <w:r>
        <w:fldChar w:fldCharType="separate"/>
      </w:r>
      <w:bookmarkEnd w:id="93"/>
      <w:r w:rsidRPr="00C345D6">
        <w:rPr>
          <w:rStyle w:val="Mention"/>
          <w:noProof/>
        </w:rPr>
        <w:t>@Piyush Tiwari</w:t>
      </w:r>
      <w:r>
        <w:fldChar w:fldCharType="end"/>
      </w:r>
      <w:r>
        <w:t>All the Submit page validations need to verified and behavior for each role to be verified.</w:t>
      </w:r>
    </w:p>
  </w:comment>
  <w:comment w:initials="GS" w:author="Gaurang Sunkersett" w:date="2023-03-29T23:52:00Z" w:id="94">
    <w:p w:rsidR="000C758A" w:rsidRDefault="000C758A" w14:paraId="6EDB7935" w14:textId="77777777">
      <w:pPr>
        <w:pStyle w:val="CommentText"/>
      </w:pPr>
      <w:r>
        <w:rPr>
          <w:rStyle w:val="CommentReference"/>
        </w:rPr>
        <w:annotationRef/>
      </w:r>
      <w:r>
        <w:t>How do we track last used Seller Number</w:t>
      </w:r>
    </w:p>
  </w:comment>
  <w:comment w:initials="GS" w:author="Gaurang Sunkersett" w:date="2023-05-04T01:45:00Z" w:id="95">
    <w:p w:rsidR="00AB7F92" w:rsidRDefault="00AB7F92" w14:paraId="57793F7C" w14:textId="77777777">
      <w:pPr>
        <w:pStyle w:val="CommentText"/>
      </w:pPr>
      <w:r>
        <w:rPr>
          <w:rStyle w:val="CommentReference"/>
        </w:rPr>
        <w:annotationRef/>
      </w:r>
      <w:r>
        <w:t>We will store the last number used at the user profile level</w:t>
      </w:r>
    </w:p>
  </w:comment>
  <w:comment w:initials="GS" w:author="Gaurang Sunkersett" w:date="2023-05-07T21:08:00Z" w:id="96">
    <w:p w:rsidR="00785CDC" w:rsidRDefault="00785CDC" w14:paraId="3E542C69" w14:textId="77777777">
      <w:pPr>
        <w:pStyle w:val="CommentText"/>
      </w:pPr>
      <w:r>
        <w:rPr>
          <w:rStyle w:val="CommentReference"/>
        </w:rPr>
        <w:annotationRef/>
      </w:r>
      <w:r>
        <w:t>Ask about validation messages in FRS1</w:t>
      </w:r>
    </w:p>
  </w:comment>
  <w:comment w:initials="RD" w:author="Riya Dubal" w:date="2022-11-21T11:08:00Z" w:id="97">
    <w:p w:rsidR="003559EC" w:rsidP="00B663DE" w:rsidRDefault="003559EC" w14:paraId="11EAE543" w14:textId="61B69A47">
      <w:pPr>
        <w:pStyle w:val="CommentText"/>
      </w:pPr>
      <w:r>
        <w:rPr>
          <w:rStyle w:val="CommentReference"/>
        </w:rPr>
        <w:annotationRef/>
      </w:r>
      <w:r>
        <w:t>Add the arrow from diamond to appraisal view edit</w:t>
      </w:r>
    </w:p>
    <w:p w:rsidR="003559EC" w:rsidP="00B663DE" w:rsidRDefault="003559EC" w14:paraId="7B69E84B" w14:textId="77777777">
      <w:pPr>
        <w:pStyle w:val="CommentText"/>
      </w:pPr>
      <w:r>
        <w:t>Make thee diamond message as Appraisal accepted.</w:t>
      </w:r>
    </w:p>
  </w:comment>
  <w:comment w:initials="RD" w:author="Riya Dubal" w:date="2023-02-09T09:51:00Z" w:id="102">
    <w:p w:rsidR="00C80242" w:rsidP="00B663DE" w:rsidRDefault="00BF6CE7" w14:paraId="180C9A19" w14:textId="774BD64F">
      <w:pPr>
        <w:pStyle w:val="CommentText"/>
      </w:pPr>
      <w:r>
        <w:rPr>
          <w:rStyle w:val="CommentReference"/>
        </w:rPr>
        <w:annotationRef/>
      </w:r>
      <w:r w:rsidR="00C80242">
        <w:t>Onshore Dev team please validate the roles based privileges.</w:t>
      </w:r>
    </w:p>
  </w:comment>
  <w:comment w:initials="RD" w:author="Riya Dubal" w:date="2023-01-02T21:34:00Z" w:id="105">
    <w:p w:rsidR="00522452" w:rsidP="00B663DE" w:rsidRDefault="00522452" w14:paraId="75368E1C" w14:textId="5A9A2F06">
      <w:pPr>
        <w:pStyle w:val="CommentText"/>
      </w:pPr>
      <w:r>
        <w:rPr>
          <w:rStyle w:val="CommentReference"/>
        </w:rPr>
        <w:annotationRef/>
      </w:r>
      <w:r>
        <w:t>Is this link will be used in place of "return to search" button, to go back to search oage?</w:t>
      </w:r>
    </w:p>
  </w:comment>
  <w:comment w:initials="DS" w:author="Dinesh Shagini" w:date="2023-02-14T21:09:00Z" w:id="106">
    <w:p w:rsidR="00117199" w:rsidP="00B663DE" w:rsidRDefault="00117199" w14:paraId="4384A931" w14:textId="26C10DE0">
      <w:pPr>
        <w:pStyle w:val="CommentText"/>
      </w:pPr>
      <w:r>
        <w:rPr>
          <w:rStyle w:val="CommentReference"/>
        </w:rPr>
        <w:annotationRef/>
      </w:r>
      <w:r>
        <w:fldChar w:fldCharType="begin"/>
      </w:r>
      <w:r>
        <w:instrText xml:space="preserve"> HYPERLINK "mailto:pxt@veros.com" </w:instrText>
      </w:r>
      <w:bookmarkStart w:name="_@_C20AEB8D21E0435A827583755E763F33Z" w:id="107"/>
      <w:r>
        <w:fldChar w:fldCharType="separate"/>
      </w:r>
      <w:bookmarkEnd w:id="107"/>
      <w:r w:rsidRPr="00117199">
        <w:rPr>
          <w:rStyle w:val="Mention"/>
          <w:noProof/>
        </w:rPr>
        <w:t>@Piyush Tiwari</w:t>
      </w:r>
      <w:r>
        <w:fldChar w:fldCharType="end"/>
      </w:r>
      <w:r>
        <w:t>, it is alphanumeric</w:t>
      </w:r>
    </w:p>
  </w:comment>
  <w:comment w:initials="RD" w:author="Riya Dubal" w:date="2023-02-06T20:14:00Z" w:id="108">
    <w:p w:rsidR="00BA0DE3" w:rsidP="00B663DE" w:rsidRDefault="00626DD0" w14:paraId="1DF49146" w14:textId="67E559E0">
      <w:pPr>
        <w:pStyle w:val="CommentText"/>
      </w:pPr>
      <w:r>
        <w:rPr>
          <w:rStyle w:val="CommentReference"/>
        </w:rPr>
        <w:annotationRef/>
      </w:r>
      <w:r w:rsidR="00BA0DE3">
        <w:t>Please verify the Document sequence 1 fields and ensure all the fields and validations are expected.</w:t>
      </w:r>
    </w:p>
  </w:comment>
  <w:comment w:initials="RD" w:author="Riya Dubal" w:date="2023-01-11T02:04:00Z" w:id="109">
    <w:p w:rsidR="003559EC" w:rsidP="00B663DE" w:rsidRDefault="003559EC" w14:paraId="0E0685CD" w14:textId="44F306B6">
      <w:pPr>
        <w:pStyle w:val="CommentText"/>
      </w:pPr>
      <w:r>
        <w:rPr>
          <w:rStyle w:val="CommentReference"/>
        </w:rPr>
        <w:annotationRef/>
      </w:r>
      <w:r>
        <w:t>Not sure how to describe this is this a marker tab?</w:t>
      </w:r>
    </w:p>
  </w:comment>
  <w:comment w:initials="RD" w:author="Riya Dubal" w:date="2023-01-22T20:47:00Z" w:id="110">
    <w:p w:rsidR="00E1468A" w:rsidP="00B663DE" w:rsidRDefault="00E1468A" w14:paraId="2B35524E" w14:textId="77777777">
      <w:pPr>
        <w:pStyle w:val="CommentText"/>
      </w:pPr>
      <w:r>
        <w:rPr>
          <w:rStyle w:val="CommentReference"/>
        </w:rPr>
        <w:annotationRef/>
      </w:r>
      <w:r>
        <w:t>To be confirmed with GSEs.</w:t>
      </w:r>
    </w:p>
  </w:comment>
  <w:comment w:initials="RD" w:author="Riya Dubal" w:date="2023-01-11T13:38:00Z" w:id="111">
    <w:p w:rsidR="00D24138" w:rsidP="00B663DE" w:rsidRDefault="003559EC" w14:paraId="669639E2" w14:textId="77777777">
      <w:pPr>
        <w:pStyle w:val="CommentText"/>
      </w:pPr>
      <w:r>
        <w:rPr>
          <w:rStyle w:val="CommentReference"/>
        </w:rPr>
        <w:annotationRef/>
      </w:r>
      <w:r w:rsidR="00D24138">
        <w:t>To be verified - If there will be any additional differences between the field in appraisal sequence 1 and the fields in appraisal sequence 2.</w:t>
      </w:r>
    </w:p>
  </w:comment>
  <w:comment w:initials="RD" w:author="Riya Dubal" w:date="2023-01-11T13:39:00Z" w:id="112">
    <w:p w:rsidR="003559EC" w:rsidP="00B663DE" w:rsidRDefault="003559EC" w14:paraId="32045DD7" w14:textId="08722FE8">
      <w:pPr>
        <w:pStyle w:val="CommentText"/>
      </w:pPr>
      <w:r>
        <w:rPr>
          <w:rStyle w:val="CommentReference"/>
        </w:rPr>
        <w:annotationRef/>
      </w:r>
      <w:r>
        <w:t>To be verified - If there will be any additional differences between the field in appraisal sequence 1 and the fields in appraisal sequence 2.</w:t>
      </w:r>
    </w:p>
  </w:comment>
  <w:comment w:initials="RD" w:author="Riya Dubal" w:date="2023-01-14T15:22:00Z" w:id="113">
    <w:p w:rsidR="00FE49CB" w:rsidP="00B663DE" w:rsidRDefault="00FE49CB" w14:paraId="29DAC0EB" w14:textId="77777777">
      <w:pPr>
        <w:pStyle w:val="CommentText"/>
      </w:pPr>
      <w:r>
        <w:rPr>
          <w:rStyle w:val="CommentReference"/>
        </w:rPr>
        <w:annotationRef/>
      </w:r>
      <w:r>
        <w:t>Disabling the Delete icon will be considered as a validation? I wanted to know if the Validation column will be the best place to put this.</w:t>
      </w:r>
    </w:p>
  </w:comment>
  <w:comment w:initials="RD" w:author="Riya Dubal" w:date="2023-02-06T20:17:00Z" w:id="114">
    <w:p w:rsidR="001A6E35" w:rsidP="00B663DE" w:rsidRDefault="001A6E35" w14:paraId="46D4572C" w14:textId="77777777">
      <w:pPr>
        <w:pStyle w:val="CommentText"/>
      </w:pPr>
      <w:r>
        <w:rPr>
          <w:rStyle w:val="CommentReference"/>
        </w:rPr>
        <w:annotationRef/>
      </w:r>
      <w:r>
        <w:t>Onshore Dev team review needed - Also review required on the Pagination section  6.7.4.11 below.</w:t>
      </w:r>
    </w:p>
  </w:comment>
  <w:comment w:initials="GS" w:author="Gaurang Sunkersett" w:date="2023-04-12T21:20:00Z" w:id="129">
    <w:p w:rsidR="00827735" w:rsidRDefault="00827735" w14:paraId="7F913AF6" w14:textId="77777777">
      <w:pPr>
        <w:pStyle w:val="CommentText"/>
      </w:pPr>
      <w:r>
        <w:rPr>
          <w:rStyle w:val="CommentReference"/>
        </w:rPr>
        <w:annotationRef/>
      </w:r>
      <w:r>
        <w:t>Check on roles</w:t>
      </w:r>
    </w:p>
  </w:comment>
  <w:comment w:initials="GS" w:author="Gaurang Sunkersett" w:date="2023-04-12T21:56:00Z" w:id="135">
    <w:p w:rsidR="00F63976" w:rsidRDefault="00F63976" w14:paraId="0522EFBF" w14:textId="2C0CA33F">
      <w:pPr>
        <w:pStyle w:val="CommentText"/>
      </w:pPr>
      <w:r>
        <w:rPr>
          <w:rStyle w:val="CommentReference"/>
        </w:rPr>
        <w:annotationRef/>
      </w:r>
      <w:r>
        <w:t>Did we want to break these out?</w:t>
      </w:r>
    </w:p>
  </w:comment>
  <w:comment w:initials="RD" w:author="Riya Dubal" w:date="2023-02-06T20:17:00Z" w:id="139">
    <w:p w:rsidR="008F70E8" w:rsidP="00B663DE" w:rsidRDefault="001A6E35" w14:paraId="57FDB4C9" w14:textId="416A8E37">
      <w:pPr>
        <w:pStyle w:val="CommentText"/>
      </w:pPr>
      <w:r>
        <w:rPr>
          <w:rStyle w:val="CommentReference"/>
        </w:rPr>
        <w:annotationRef/>
      </w:r>
      <w:r w:rsidR="008F70E8">
        <w:t>Onshore Dev Team  Review Needed for this section.</w:t>
      </w:r>
    </w:p>
    <w:p w:rsidR="008F70E8" w:rsidP="00B663DE" w:rsidRDefault="008F70E8" w14:paraId="0252369E" w14:textId="77777777">
      <w:pPr>
        <w:pStyle w:val="CommentText"/>
      </w:pPr>
      <w:r>
        <w:t>To ensure all steps are depicted correctly.</w:t>
      </w:r>
    </w:p>
  </w:comment>
  <w:comment w:initials="RD" w:author="Riya Dubal" w:date="2023-01-16T11:49:00Z" w:id="140">
    <w:p w:rsidR="00FD779E" w:rsidP="00B663DE" w:rsidRDefault="00FD779E" w14:paraId="6078CC01" w14:textId="0BD84847">
      <w:pPr>
        <w:pStyle w:val="CommentText"/>
      </w:pPr>
      <w:r>
        <w:rPr>
          <w:rStyle w:val="CommentReference"/>
        </w:rPr>
        <w:annotationRef/>
      </w:r>
      <w:r>
        <w:t>Is this correct? Only the other appraisal data is sent to GSE at call 1?</w:t>
      </w:r>
    </w:p>
  </w:comment>
  <w:comment w:initials="RD" w:author="Riya Dubal" w:date="2023-02-06T20:19:00Z" w:id="141">
    <w:p w:rsidR="008F70E8" w:rsidP="00B663DE" w:rsidRDefault="008F70E8" w14:paraId="1B4C6DFA" w14:textId="77777777">
      <w:pPr>
        <w:pStyle w:val="CommentText"/>
      </w:pPr>
      <w:r>
        <w:rPr>
          <w:rStyle w:val="CommentReference"/>
        </w:rPr>
        <w:annotationRef/>
      </w:r>
      <w:r>
        <w:t>Onshore Dev Team Review needed.</w:t>
      </w:r>
    </w:p>
    <w:p w:rsidR="008F70E8" w:rsidP="00B663DE" w:rsidRDefault="008F70E8" w14:paraId="03597C5A" w14:textId="77777777">
      <w:pPr>
        <w:pStyle w:val="CommentText"/>
      </w:pPr>
      <w:r>
        <w:t>To Ensure all the steps are depicted correctly.</w:t>
      </w:r>
    </w:p>
  </w:comment>
  <w:comment w:initials="RD" w:author="Riya Dubal" w:date="2022-12-07T18:35:00Z" w:id="142">
    <w:p w:rsidR="002863CA" w:rsidP="00B663DE" w:rsidRDefault="002863CA" w14:paraId="181F6EA6" w14:textId="77777777">
      <w:pPr>
        <w:pStyle w:val="CommentText"/>
      </w:pPr>
      <w:r>
        <w:rPr>
          <w:rStyle w:val="CommentReference"/>
        </w:rPr>
        <w:annotationRef/>
      </w:r>
      <w:r>
        <w:t>Dev team any other scenarios considered or to be recorded when the appraisal will not proceed to the next step?</w:t>
      </w:r>
    </w:p>
  </w:comment>
  <w:comment w:initials="RD" w:author="Riya Dubal" w:date="2022-12-07T19:10:00Z" w:id="143">
    <w:p w:rsidR="002863CA" w:rsidP="00B663DE" w:rsidRDefault="002863CA" w14:paraId="08E49C5E" w14:textId="77777777">
      <w:pPr>
        <w:pStyle w:val="CommentText"/>
      </w:pPr>
      <w:r>
        <w:rPr>
          <w:rStyle w:val="CommentReference"/>
        </w:rPr>
        <w:annotationRef/>
      </w:r>
      <w:r>
        <w:t>Dev Team any other conditions to be recorded in FRS when it will not move the next step.</w:t>
      </w:r>
    </w:p>
  </w:comment>
  <w:comment w:initials="RD" w:author="Riya Dubal" w:date="2022-12-08T09:39:00Z" w:id="144">
    <w:p w:rsidR="002863CA" w:rsidP="00B663DE" w:rsidRDefault="002863CA" w14:paraId="454F6F41" w14:textId="77777777">
      <w:pPr>
        <w:pStyle w:val="CommentText"/>
      </w:pPr>
      <w:r>
        <w:rPr>
          <w:rStyle w:val="CommentReference"/>
        </w:rPr>
        <w:annotationRef/>
      </w:r>
      <w:r>
        <w:t>Need to verify what would be sent in response from GSEs in addition to Standardized Address , Latest version of FRS 1 to be reviewed for details related to response from GESs</w:t>
      </w:r>
    </w:p>
  </w:comment>
  <w:comment w:initials="RD" w:author="Riya Dubal" w:date="2022-12-07T23:06:00Z" w:id="145">
    <w:p w:rsidR="00265E85" w:rsidP="00B663DE" w:rsidRDefault="00265E85" w14:paraId="04CBBCBC" w14:textId="77777777">
      <w:pPr>
        <w:pStyle w:val="CommentText"/>
      </w:pPr>
      <w:r>
        <w:rPr>
          <w:rStyle w:val="CommentReference"/>
        </w:rPr>
        <w:annotationRef/>
      </w:r>
      <w:r>
        <w:t>Dev Team/ Architecture team do we have to define what Post Sequence mean?</w:t>
      </w:r>
    </w:p>
  </w:comment>
  <w:comment w:initials="DS" w:author="Dinesh Shagini" w:date="2023-02-14T20:45:00Z" w:id="147">
    <w:p w:rsidR="00E94525" w:rsidP="00B663DE" w:rsidRDefault="00E94525" w14:paraId="21C42B20" w14:textId="6EB9803B">
      <w:pPr>
        <w:pStyle w:val="CommentText"/>
      </w:pPr>
      <w:r>
        <w:rPr>
          <w:rStyle w:val="CommentReference"/>
        </w:rPr>
        <w:annotationRef/>
      </w:r>
      <w:r>
        <w:fldChar w:fldCharType="begin"/>
      </w:r>
      <w:r>
        <w:instrText xml:space="preserve"> HYPERLINK "mailto:pxt@veros.com" </w:instrText>
      </w:r>
      <w:bookmarkStart w:name="_@_04962E0121EF44A5BC123BE8DEF7166CZ" w:id="148"/>
      <w:r>
        <w:fldChar w:fldCharType="separate"/>
      </w:r>
      <w:bookmarkEnd w:id="148"/>
      <w:r w:rsidRPr="00E94525">
        <w:rPr>
          <w:rStyle w:val="Mention"/>
          <w:noProof/>
        </w:rPr>
        <w:t>@Piyush Tiwari</w:t>
      </w:r>
      <w:r>
        <w:fldChar w:fldCharType="end"/>
      </w:r>
      <w:r>
        <w:t xml:space="preserve"> Can we mention Vice versa?</w:t>
      </w:r>
    </w:p>
  </w:comment>
  <w:comment w:initials="RD" w:author="Riya Dubal" w:date="2022-12-09T05:09:00Z" w:id="149">
    <w:p w:rsidR="00265E85" w:rsidP="00B663DE" w:rsidRDefault="00265E85" w14:paraId="171439DD" w14:textId="21616AE3">
      <w:pPr>
        <w:pStyle w:val="CommentText"/>
      </w:pPr>
      <w:r>
        <w:rPr>
          <w:rStyle w:val="CommentReference"/>
        </w:rPr>
        <w:annotationRef/>
      </w:r>
      <w:r>
        <w:t>Dev Team/ Architecture team- need your input on the additional race conditions required to recorded here.</w:t>
      </w:r>
    </w:p>
  </w:comment>
  <w:comment w:initials="RD" w:author="Riya Dubal" w:date="2023-02-03T20:32:00Z" w:id="153">
    <w:p w:rsidR="00410C65" w:rsidP="00B663DE" w:rsidRDefault="00410C65" w14:paraId="76BEECE2" w14:textId="40C4BA03">
      <w:pPr>
        <w:pStyle w:val="CommentText"/>
      </w:pPr>
      <w:r>
        <w:rPr>
          <w:rStyle w:val="CommentReference"/>
        </w:rPr>
        <w:annotationRef/>
      </w:r>
      <w:r>
        <w:t>Need to verify</w:t>
      </w:r>
    </w:p>
  </w:comment>
  <w:comment w:initials="RD" w:author="Riya Dubal" w:date="2023-02-03T20:34:00Z" w:id="154">
    <w:p w:rsidR="004D5512" w:rsidP="00B663DE" w:rsidRDefault="004D5512" w14:paraId="6C3443D3" w14:textId="77777777">
      <w:pPr>
        <w:pStyle w:val="CommentText"/>
      </w:pPr>
      <w:r>
        <w:rPr>
          <w:rStyle w:val="CommentReference"/>
        </w:rPr>
        <w:annotationRef/>
      </w:r>
      <w:r>
        <w:t>Need to verify with GSEs</w:t>
      </w:r>
    </w:p>
  </w:comment>
  <w:comment w:initials="RD" w:author="Riya Dubal" w:date="2023-02-03T20:38:00Z" w:id="155">
    <w:p w:rsidR="004D5512" w:rsidP="00B663DE" w:rsidRDefault="004D5512" w14:paraId="6764A2DC" w14:textId="77777777">
      <w:pPr>
        <w:pStyle w:val="CommentText"/>
      </w:pPr>
      <w:r>
        <w:rPr>
          <w:rStyle w:val="CommentReference"/>
        </w:rPr>
        <w:annotationRef/>
      </w:r>
      <w:r>
        <w:t>To be confirmed with GSEs</w:t>
      </w:r>
    </w:p>
  </w:comment>
  <w:comment w:initials="RD" w:author="Riya Dubal" w:date="2023-02-05T18:29:00Z" w:id="156">
    <w:p w:rsidR="00F66482" w:rsidP="00B663DE" w:rsidRDefault="00965344" w14:paraId="4CC2797C" w14:textId="77777777">
      <w:pPr>
        <w:pStyle w:val="CommentText"/>
      </w:pPr>
      <w:r>
        <w:rPr>
          <w:rStyle w:val="CommentReference"/>
        </w:rPr>
        <w:annotationRef/>
      </w:r>
      <w:r w:rsidR="00F66482">
        <w:t>Would there be the following 9001 types for 3.6 submissions?</w:t>
      </w:r>
    </w:p>
    <w:p w:rsidR="00F66482" w:rsidP="00B663DE" w:rsidRDefault="00F66482" w14:paraId="5BBB6B14" w14:textId="77777777">
      <w:pPr>
        <w:pStyle w:val="CommentText"/>
      </w:pPr>
    </w:p>
    <w:p w:rsidR="00F66482" w:rsidP="00B663DE" w:rsidRDefault="00F66482" w14:paraId="4007C0B9" w14:textId="77777777">
      <w:pPr>
        <w:pStyle w:val="CommentText"/>
      </w:pPr>
      <w:r>
        <w:t>1. Appraisal data in the invalid format: Appraisal file deleted or renamed prior to submission?</w:t>
      </w:r>
    </w:p>
    <w:p w:rsidR="00F66482" w:rsidP="00B663DE" w:rsidRDefault="00F66482" w14:paraId="0479469D" w14:textId="77777777">
      <w:pPr>
        <w:pStyle w:val="CommentText"/>
      </w:pPr>
      <w:r>
        <w:t>2. What about Appraisal data in the invalid format: XML file does not match the specific format and form.</w:t>
      </w:r>
    </w:p>
    <w:p w:rsidR="00F66482" w:rsidP="00B663DE" w:rsidRDefault="00F66482" w14:paraId="16098523" w14:textId="77777777">
      <w:pPr>
        <w:pStyle w:val="CommentText"/>
      </w:pPr>
      <w:r>
        <w:t>3. Appraisal data in invalid format : XSD check failure</w:t>
      </w:r>
    </w:p>
  </w:comment>
  <w:comment w:initials="RD" w:author="Riya Dubal" w:date="2023-01-14T21:49:00Z" w:id="160">
    <w:p w:rsidR="00265E85" w:rsidP="00B663DE" w:rsidRDefault="00265E85" w14:paraId="7DFC8449" w14:textId="1BB1F373">
      <w:pPr>
        <w:pStyle w:val="CommentText"/>
      </w:pPr>
      <w:r>
        <w:rPr>
          <w:rStyle w:val="CommentReference"/>
        </w:rPr>
        <w:annotationRef/>
      </w:r>
      <w:r>
        <w:t>Dev team to specify the size.</w:t>
      </w:r>
    </w:p>
  </w:comment>
  <w:comment w:initials="RD" w:author="Riya Dubal" w:date="2023-02-05T18:24:00Z" w:id="170">
    <w:p w:rsidR="00965344" w:rsidP="00B663DE" w:rsidRDefault="00B3066C" w14:paraId="0C55CC9B" w14:textId="12B7CC14">
      <w:pPr>
        <w:pStyle w:val="CommentText"/>
      </w:pPr>
      <w:r>
        <w:rPr>
          <w:rStyle w:val="CommentReference"/>
        </w:rPr>
        <w:annotationRef/>
      </w:r>
      <w:r w:rsidR="00965344">
        <w:t>What about</w:t>
      </w:r>
    </w:p>
    <w:p w:rsidR="00965344" w:rsidP="00B663DE" w:rsidRDefault="00965344" w14:paraId="52971C84" w14:textId="77777777">
      <w:pPr>
        <w:pStyle w:val="CommentText"/>
      </w:pPr>
      <w:r>
        <w:t>1. Appraisal data in the invalid format: Appraisal file deleted or renamed prior to submission?</w:t>
      </w:r>
    </w:p>
    <w:p w:rsidR="00965344" w:rsidP="00B663DE" w:rsidRDefault="00965344" w14:paraId="0A2DD55D" w14:textId="77777777">
      <w:pPr>
        <w:pStyle w:val="CommentText"/>
      </w:pPr>
      <w:r>
        <w:t>2. What about Appraisal data in the invalid format: XML file does not match the specific format and form.</w:t>
      </w:r>
    </w:p>
    <w:p w:rsidR="00965344" w:rsidP="00B663DE" w:rsidRDefault="00965344" w14:paraId="698A8A0F" w14:textId="77777777">
      <w:pPr>
        <w:pStyle w:val="CommentText"/>
      </w:pPr>
      <w:r>
        <w:t>3. Appraisal data in invalid format : XSD check failure</w:t>
      </w:r>
    </w:p>
  </w:comment>
  <w:comment w:initials="RD" w:author="Riya Dubal" w:date="2023-01-14T23:18:00Z" w:id="174">
    <w:p w:rsidR="00B17119" w:rsidP="00B663DE" w:rsidRDefault="00265E85" w14:paraId="5B6BDCC7" w14:textId="77777777">
      <w:pPr>
        <w:pStyle w:val="CommentText"/>
      </w:pPr>
      <w:r>
        <w:rPr>
          <w:rStyle w:val="CommentReference"/>
        </w:rPr>
        <w:annotationRef/>
      </w:r>
      <w:r w:rsidR="00B17119">
        <w:t>Need Onshore Dev team to review that if all the combo page validations are as expected and if there is no duplication with the 9x00 series system findings</w:t>
      </w:r>
    </w:p>
  </w:comment>
  <w:comment w:initials="DS" w:author="Dinesh Shagini" w:date="2023-02-14T20:25:00Z" w:id="175">
    <w:p w:rsidR="00444AC3" w:rsidP="00B663DE" w:rsidRDefault="00444AC3" w14:paraId="29644769" w14:textId="23DFEE72">
      <w:pPr>
        <w:pStyle w:val="CommentText"/>
      </w:pPr>
      <w:r>
        <w:rPr>
          <w:rStyle w:val="CommentReference"/>
        </w:rPr>
        <w:annotationRef/>
      </w:r>
      <w:r>
        <w:fldChar w:fldCharType="begin"/>
      </w:r>
      <w:r>
        <w:instrText xml:space="preserve"> HYPERLINK "mailto:pxt@veros.com" </w:instrText>
      </w:r>
      <w:bookmarkStart w:name="_@_23940AFD6A45444F8F2605CA1E57FCECZ" w:id="176"/>
      <w:r>
        <w:fldChar w:fldCharType="separate"/>
      </w:r>
      <w:bookmarkEnd w:id="176"/>
      <w:r w:rsidRPr="00444AC3">
        <w:rPr>
          <w:rStyle w:val="Mention"/>
          <w:noProof/>
        </w:rPr>
        <w:t>@Piyush Tiwari</w:t>
      </w:r>
      <w:r>
        <w:fldChar w:fldCharType="end"/>
      </w:r>
      <w:r>
        <w:t xml:space="preserve"> Check FRE loan prospector key is alphanumeric and should not have special chars</w:t>
      </w:r>
    </w:p>
  </w:comment>
  <w:comment w:initials="DS" w:author="Dinesh Shagini" w:date="2023-02-14T20:21:00Z" w:id="177">
    <w:p w:rsidR="006D4F16" w:rsidP="00B663DE" w:rsidRDefault="006D4F16" w14:paraId="2CE3AA17" w14:textId="3812EFD9">
      <w:pPr>
        <w:pStyle w:val="CommentText"/>
      </w:pPr>
      <w:r>
        <w:rPr>
          <w:rStyle w:val="CommentReference"/>
        </w:rPr>
        <w:annotationRef/>
      </w:r>
      <w:r>
        <w:fldChar w:fldCharType="begin"/>
      </w:r>
      <w:r>
        <w:instrText xml:space="preserve"> HYPERLINK "mailto:pxt@veros.com" </w:instrText>
      </w:r>
      <w:bookmarkStart w:name="_@_6D4D38F31D3F4E4D9A7FFED3B8E861C3Z" w:id="178"/>
      <w:r>
        <w:fldChar w:fldCharType="separate"/>
      </w:r>
      <w:bookmarkEnd w:id="178"/>
      <w:r w:rsidRPr="006D4F16">
        <w:rPr>
          <w:rStyle w:val="Mention"/>
          <w:noProof/>
        </w:rPr>
        <w:t>@Piyush Tiwari</w:t>
      </w:r>
      <w:r>
        <w:fldChar w:fldCharType="end"/>
      </w:r>
      <w:r>
        <w:t xml:space="preserve">, As discussed in meeting Richard confirmed we need to record these validations as Rejected Submission that should be visible in search pag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283734" w15:done="1"/>
  <w15:commentEx w15:paraId="3EE53480" w15:done="1"/>
  <w15:commentEx w15:paraId="27790201" w15:done="1"/>
  <w15:commentEx w15:paraId="1A26044F" w15:done="0"/>
  <w15:commentEx w15:paraId="1964668F" w15:done="1"/>
  <w15:commentEx w15:paraId="3BBF46CE" w15:done="1"/>
  <w15:commentEx w15:paraId="340C11EC" w15:done="1"/>
  <w15:commentEx w15:paraId="3268A0E6" w15:paraIdParent="340C11EC" w15:done="1"/>
  <w15:commentEx w15:paraId="562DC316" w15:done="1"/>
  <w15:commentEx w15:paraId="7D8DFEF6" w15:done="1"/>
  <w15:commentEx w15:paraId="3A64E63E" w15:done="1"/>
  <w15:commentEx w15:paraId="466962E2" w15:done="1"/>
  <w15:commentEx w15:paraId="18EC1B00" w15:done="1"/>
  <w15:commentEx w15:paraId="46378EF0" w15:paraIdParent="18EC1B00" w15:done="1"/>
  <w15:commentEx w15:paraId="42CA53D0" w15:done="1"/>
  <w15:commentEx w15:paraId="1208DF77" w15:paraIdParent="42CA53D0" w15:done="1"/>
  <w15:commentEx w15:paraId="13C0638E" w15:done="1"/>
  <w15:commentEx w15:paraId="36E388CB" w15:paraIdParent="13C0638E" w15:done="1"/>
  <w15:commentEx w15:paraId="061206A2" w15:done="0"/>
  <w15:commentEx w15:paraId="3FC907A2" w15:done="0"/>
  <w15:commentEx w15:paraId="6D6E9581" w15:done="0"/>
  <w15:commentEx w15:paraId="466A6009" w15:paraIdParent="6D6E9581" w15:done="0"/>
  <w15:commentEx w15:paraId="5403656C" w15:done="1"/>
  <w15:commentEx w15:paraId="6EDB7935" w15:done="1"/>
  <w15:commentEx w15:paraId="57793F7C" w15:paraIdParent="6EDB7935" w15:done="1"/>
  <w15:commentEx w15:paraId="3E542C69" w15:done="0"/>
  <w15:commentEx w15:paraId="7B69E84B" w15:done="1"/>
  <w15:commentEx w15:paraId="180C9A19" w15:done="1"/>
  <w15:commentEx w15:paraId="75368E1C" w15:done="1"/>
  <w15:commentEx w15:paraId="4384A931" w15:done="1"/>
  <w15:commentEx w15:paraId="1DF49146" w15:done="1"/>
  <w15:commentEx w15:paraId="0E0685CD" w15:done="0"/>
  <w15:commentEx w15:paraId="2B35524E" w15:done="0"/>
  <w15:commentEx w15:paraId="669639E2" w15:done="0"/>
  <w15:commentEx w15:paraId="32045DD7" w15:done="0"/>
  <w15:commentEx w15:paraId="29DAC0EB" w15:done="1"/>
  <w15:commentEx w15:paraId="46D4572C" w15:done="1"/>
  <w15:commentEx w15:paraId="7F913AF6" w15:done="0"/>
  <w15:commentEx w15:paraId="0522EFBF" w15:done="1"/>
  <w15:commentEx w15:paraId="0252369E" w15:done="1"/>
  <w15:commentEx w15:paraId="6078CC01" w15:done="1"/>
  <w15:commentEx w15:paraId="03597C5A" w15:done="1"/>
  <w15:commentEx w15:paraId="181F6EA6" w15:done="1"/>
  <w15:commentEx w15:paraId="08E49C5E" w15:done="1"/>
  <w15:commentEx w15:paraId="454F6F41" w15:done="1"/>
  <w15:commentEx w15:paraId="04CBBCBC" w15:done="1"/>
  <w15:commentEx w15:paraId="21C42B20" w15:done="1"/>
  <w15:commentEx w15:paraId="171439DD" w15:done="1"/>
  <w15:commentEx w15:paraId="76BEECE2" w15:done="1"/>
  <w15:commentEx w15:paraId="6C3443D3" w15:done="1"/>
  <w15:commentEx w15:paraId="6764A2DC" w15:done="1"/>
  <w15:commentEx w15:paraId="16098523" w15:done="1"/>
  <w15:commentEx w15:paraId="7DFC8449" w15:done="1"/>
  <w15:commentEx w15:paraId="698A8A0F" w15:done="1"/>
  <w15:commentEx w15:paraId="5B6BDCC7" w15:done="1"/>
  <w15:commentEx w15:paraId="29644769" w15:done="1"/>
  <w15:commentEx w15:paraId="2CE3AA1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A0190" w16cex:dateUtc="2023-01-12T11:48:00Z"/>
  <w16cex:commentExtensible w16cex:durableId="278F3546" w16cex:dateUtc="2023-02-09T17:03:00Z"/>
  <w16cex:commentExtensible w16cex:durableId="278D4779" w16cex:dateUtc="2023-02-08T05:56:00Z"/>
  <w16cex:commentExtensible w16cex:durableId="278D4871" w16cex:dateUtc="2023-02-08T06:00:00Z"/>
  <w16cex:commentExtensible w16cex:durableId="276A1620" w16cex:dateUtc="2023-01-12T13:16:00Z"/>
  <w16cex:commentExtensible w16cex:durableId="276A15F9" w16cex:dateUtc="2023-01-12T13:15:00Z"/>
  <w16cex:commentExtensible w16cex:durableId="276A1265" w16cex:dateUtc="2023-01-12T13:00:00Z"/>
  <w16cex:commentExtensible w16cex:durableId="2778E8AA" w16cex:dateUtc="2023-01-23T05:36:00Z"/>
  <w16cex:commentExtensible w16cex:durableId="27CEDDF5" w16cex:dateUtc="2023-03-29T22:55:00Z"/>
  <w16cex:commentExtensible w16cex:durableId="27CEC879" w16cex:dateUtc="2023-03-29T21:23:00Z"/>
  <w16cex:commentExtensible w16cex:durableId="27D57A84" w16cex:dateUtc="2023-04-03T23:17:00Z"/>
  <w16cex:commentExtensible w16cex:durableId="275DF027" w16cex:dateUtc="2023-01-03T08:07:00Z"/>
  <w16cex:commentExtensible w16cex:durableId="27FD82C3" w16cex:dateUtc="2023-05-04T08:02:00Z"/>
  <w16cex:commentExtensible w16cex:durableId="2807468A" w16cex:dateUtc="2023-05-11T17:48:00Z"/>
  <w16cex:commentExtensible w16cex:durableId="27FD832F" w16cex:dateUtc="2023-05-04T08:04:00Z"/>
  <w16cex:commentExtensible w16cex:durableId="27FE04EF" w16cex:dateUtc="2023-05-04T17:18:00Z"/>
  <w16cex:commentExtensible w16cex:durableId="27FD6328" w16cex:dateUtc="2023-05-04T05:48:00Z"/>
  <w16cex:commentExtensible w16cex:durableId="280746B2" w16cex:dateUtc="2023-05-11T17:49:00Z"/>
  <w16cex:commentExtensible w16cex:durableId="2802762F" w16cex:dateUtc="2023-05-08T02:10:00Z"/>
  <w16cex:commentExtensible w16cex:durableId="280271D3" w16cex:dateUtc="2023-05-08T01:52:00Z"/>
  <w16cex:commentExtensible w16cex:durableId="27D5882D" w16cex:dateUtc="2023-04-04T00:15:00Z"/>
  <w16cex:commentExtensible w16cex:durableId="27D68A62" w16cex:dateUtc="2023-04-04T18:37:00Z"/>
  <w16cex:commentExtensible w16cex:durableId="2770E0D1" w16cex:dateUtc="2023-01-17T16:54:00Z"/>
  <w16cex:commentExtensible w16cex:durableId="27CF4DAD" w16cex:dateUtc="2023-03-30T06:52:00Z"/>
  <w16cex:commentExtensible w16cex:durableId="27FD8CA6" w16cex:dateUtc="2023-05-04T08:45:00Z"/>
  <w16cex:commentExtensible w16cex:durableId="280291C4" w16cex:dateUtc="2023-05-08T04:08:00Z"/>
  <w16cex:commentExtensible w16cex:durableId="2725DAA4" w16cex:dateUtc="2022-11-21T19:08:00Z"/>
  <w16cex:commentExtensible w16cex:durableId="278F4092" w16cex:dateUtc="2023-02-09T17:51:00Z"/>
  <w16cex:commentExtensible w16cex:durableId="278B2C12" w16cex:dateUtc="2023-02-06T15:34:00Z"/>
  <w16cex:commentExtensible w16cex:durableId="27967706" w16cex:dateUtc="2023-02-14T15:39:00Z"/>
  <w16cex:commentExtensible w16cex:durableId="278BDE29" w16cex:dateUtc="2023-02-07T04:14:00Z"/>
  <w16cex:commentExtensible w16cex:durableId="276897C8" w16cex:dateUtc="2023-01-11T10:04:00Z"/>
  <w16cex:commentExtensible w16cex:durableId="27781F53" w16cex:dateUtc="2023-01-23T04:47:00Z"/>
  <w16cex:commentExtensible w16cex:durableId="27693A4A" w16cex:dateUtc="2023-01-11T21:38:00Z"/>
  <w16cex:commentExtensible w16cex:durableId="27693A90" w16cex:dateUtc="2023-01-11T21:39:00Z"/>
  <w16cex:commentExtensible w16cex:durableId="276D4739" w16cex:dateUtc="2023-01-14T23:22:00Z"/>
  <w16cex:commentExtensible w16cex:durableId="278BDEBC" w16cex:dateUtc="2023-02-07T04:17:00Z"/>
  <w16cex:commentExtensible w16cex:durableId="27E19F28" w16cex:dateUtc="2023-04-13T04:20:00Z"/>
  <w16cex:commentExtensible w16cex:durableId="27E1A772" w16cex:dateUtc="2023-04-13T04:56:00Z"/>
  <w16cex:commentExtensible w16cex:durableId="278BDEED" w16cex:dateUtc="2023-02-07T04:17:00Z"/>
  <w16cex:commentExtensible w16cex:durableId="276FB84F" w16cex:dateUtc="2023-01-16T19:49:00Z"/>
  <w16cex:commentExtensible w16cex:durableId="278BDF38" w16cex:dateUtc="2023-02-07T04:19:00Z"/>
  <w16cex:commentExtensible w16cex:durableId="277AE327" w16cex:dateUtc="2022-12-08T02:35:00Z"/>
  <w16cex:commentExtensible w16cex:durableId="277AE326" w16cex:dateUtc="2022-12-08T03:10:00Z"/>
  <w16cex:commentExtensible w16cex:durableId="277AE325" w16cex:dateUtc="2022-12-08T17:39:00Z"/>
  <w16cex:commentExtensible w16cex:durableId="273B9B09" w16cex:dateUtc="2022-12-08T07:06:00Z"/>
  <w16cex:commentExtensible w16cex:durableId="2796717A" w16cex:dateUtc="2023-02-14T15:15:00Z"/>
  <w16cex:commentExtensible w16cex:durableId="273D4177" w16cex:dateUtc="2022-12-09T13:09:00Z"/>
  <w16cex:commentExtensible w16cex:durableId="2787EDC9" w16cex:dateUtc="2023-02-04T04:32:00Z"/>
  <w16cex:commentExtensible w16cex:durableId="2787EE4D" w16cex:dateUtc="2023-02-04T04:34:00Z"/>
  <w16cex:commentExtensible w16cex:durableId="2787EF32" w16cex:dateUtc="2023-02-04T04:38:00Z"/>
  <w16cex:commentExtensible w16cex:durableId="278A73FB" w16cex:dateUtc="2023-02-06T02:29:00Z"/>
  <w16cex:commentExtensible w16cex:durableId="276DA1F7" w16cex:dateUtc="2023-01-15T05:49:00Z"/>
  <w16cex:commentExtensible w16cex:durableId="278A72CD" w16cex:dateUtc="2023-02-06T02:24:00Z"/>
  <w16cex:commentExtensible w16cex:durableId="276DB6CB" w16cex:dateUtc="2023-01-15T07:18:00Z"/>
  <w16cex:commentExtensible w16cex:durableId="27966CC4" w16cex:dateUtc="2023-02-14T14:55:00Z"/>
  <w16cex:commentExtensible w16cex:durableId="27966BAD" w16cex:dateUtc="2023-02-14T14: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283734" w16cid:durableId="276A0190"/>
  <w16cid:commentId w16cid:paraId="3EE53480" w16cid:durableId="278F3546"/>
  <w16cid:commentId w16cid:paraId="27790201" w16cid:durableId="278D4779"/>
  <w16cid:commentId w16cid:paraId="1A26044F" w16cid:durableId="278D4871"/>
  <w16cid:commentId w16cid:paraId="1964668F" w16cid:durableId="276A1620"/>
  <w16cid:commentId w16cid:paraId="3BBF46CE" w16cid:durableId="276A15F9"/>
  <w16cid:commentId w16cid:paraId="340C11EC" w16cid:durableId="276A1265"/>
  <w16cid:commentId w16cid:paraId="3268A0E6" w16cid:durableId="2778E8AA"/>
  <w16cid:commentId w16cid:paraId="562DC316" w16cid:durableId="27CEDDF5"/>
  <w16cid:commentId w16cid:paraId="7D8DFEF6" w16cid:durableId="27CEC879"/>
  <w16cid:commentId w16cid:paraId="3A64E63E" w16cid:durableId="27D57A84"/>
  <w16cid:commentId w16cid:paraId="466962E2" w16cid:durableId="275DF027"/>
  <w16cid:commentId w16cid:paraId="18EC1B00" w16cid:durableId="27FD82C3"/>
  <w16cid:commentId w16cid:paraId="46378EF0" w16cid:durableId="2807468A"/>
  <w16cid:commentId w16cid:paraId="42CA53D0" w16cid:durableId="27FD832F"/>
  <w16cid:commentId w16cid:paraId="1208DF77" w16cid:durableId="27FE04EF"/>
  <w16cid:commentId w16cid:paraId="13C0638E" w16cid:durableId="27FD6328"/>
  <w16cid:commentId w16cid:paraId="36E388CB" w16cid:durableId="280746B2"/>
  <w16cid:commentId w16cid:paraId="061206A2" w16cid:durableId="2802762F"/>
  <w16cid:commentId w16cid:paraId="3FC907A2" w16cid:durableId="280271D3"/>
  <w16cid:commentId w16cid:paraId="6D6E9581" w16cid:durableId="27D5882D"/>
  <w16cid:commentId w16cid:paraId="466A6009" w16cid:durableId="27D68A62"/>
  <w16cid:commentId w16cid:paraId="5403656C" w16cid:durableId="2770E0D1"/>
  <w16cid:commentId w16cid:paraId="6EDB7935" w16cid:durableId="27CF4DAD"/>
  <w16cid:commentId w16cid:paraId="57793F7C" w16cid:durableId="27FD8CA6"/>
  <w16cid:commentId w16cid:paraId="3E542C69" w16cid:durableId="280291C4"/>
  <w16cid:commentId w16cid:paraId="7B69E84B" w16cid:durableId="2725DAA4"/>
  <w16cid:commentId w16cid:paraId="180C9A19" w16cid:durableId="278F4092"/>
  <w16cid:commentId w16cid:paraId="75368E1C" w16cid:durableId="278B2C12"/>
  <w16cid:commentId w16cid:paraId="4384A931" w16cid:durableId="27967706"/>
  <w16cid:commentId w16cid:paraId="1DF49146" w16cid:durableId="278BDE29"/>
  <w16cid:commentId w16cid:paraId="0E0685CD" w16cid:durableId="276897C8"/>
  <w16cid:commentId w16cid:paraId="2B35524E" w16cid:durableId="27781F53"/>
  <w16cid:commentId w16cid:paraId="669639E2" w16cid:durableId="27693A4A"/>
  <w16cid:commentId w16cid:paraId="32045DD7" w16cid:durableId="27693A90"/>
  <w16cid:commentId w16cid:paraId="29DAC0EB" w16cid:durableId="276D4739"/>
  <w16cid:commentId w16cid:paraId="46D4572C" w16cid:durableId="278BDEBC"/>
  <w16cid:commentId w16cid:paraId="7F913AF6" w16cid:durableId="27E19F28"/>
  <w16cid:commentId w16cid:paraId="0522EFBF" w16cid:durableId="27E1A772"/>
  <w16cid:commentId w16cid:paraId="0252369E" w16cid:durableId="278BDEED"/>
  <w16cid:commentId w16cid:paraId="6078CC01" w16cid:durableId="276FB84F"/>
  <w16cid:commentId w16cid:paraId="03597C5A" w16cid:durableId="278BDF38"/>
  <w16cid:commentId w16cid:paraId="181F6EA6" w16cid:durableId="277AE327"/>
  <w16cid:commentId w16cid:paraId="08E49C5E" w16cid:durableId="277AE326"/>
  <w16cid:commentId w16cid:paraId="454F6F41" w16cid:durableId="277AE325"/>
  <w16cid:commentId w16cid:paraId="04CBBCBC" w16cid:durableId="273B9B09"/>
  <w16cid:commentId w16cid:paraId="21C42B20" w16cid:durableId="2796717A"/>
  <w16cid:commentId w16cid:paraId="171439DD" w16cid:durableId="273D4177"/>
  <w16cid:commentId w16cid:paraId="76BEECE2" w16cid:durableId="2787EDC9"/>
  <w16cid:commentId w16cid:paraId="6C3443D3" w16cid:durableId="2787EE4D"/>
  <w16cid:commentId w16cid:paraId="6764A2DC" w16cid:durableId="2787EF32"/>
  <w16cid:commentId w16cid:paraId="16098523" w16cid:durableId="278A73FB"/>
  <w16cid:commentId w16cid:paraId="7DFC8449" w16cid:durableId="276DA1F7"/>
  <w16cid:commentId w16cid:paraId="698A8A0F" w16cid:durableId="278A72CD"/>
  <w16cid:commentId w16cid:paraId="5B6BDCC7" w16cid:durableId="276DB6CB"/>
  <w16cid:commentId w16cid:paraId="29644769" w16cid:durableId="27966CC4"/>
  <w16cid:commentId w16cid:paraId="2CE3AA17" w16cid:durableId="27966B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85AC8" w:rsidP="00B663DE" w:rsidRDefault="00C85AC8" w14:paraId="13D03574" w14:textId="77777777">
      <w:r>
        <w:separator/>
      </w:r>
    </w:p>
  </w:endnote>
  <w:endnote w:type="continuationSeparator" w:id="0">
    <w:p w:rsidR="00C85AC8" w:rsidP="00B663DE" w:rsidRDefault="00C85AC8" w14:paraId="3D3AD807" w14:textId="77777777">
      <w:r>
        <w:continuationSeparator/>
      </w:r>
    </w:p>
  </w:endnote>
  <w:endnote w:type="continuationNotice" w:id="1">
    <w:p w:rsidR="00C85AC8" w:rsidP="00B663DE" w:rsidRDefault="00C85AC8" w14:paraId="2ACF9498"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Helvetica Neue Light">
    <w:altName w:val="Leelawadee UI"/>
    <w:charset w:val="00"/>
    <w:family w:val="auto"/>
    <w:pitch w:val="variable"/>
    <w:sig w:usb0="A30002FF" w:usb1="5000205B" w:usb2="00000002" w:usb3="00000000" w:csb0="00000007" w:csb1="00000000"/>
  </w:font>
  <w:font w:name="ヒラギノ角ゴ Pro W3">
    <w:altName w:val="Cambria"/>
    <w:charset w:val="00"/>
    <w:family w:val="roman"/>
    <w:pitch w:val="default"/>
  </w:font>
  <w:font w:name="Helvetica Neue">
    <w:altName w:val="Arial"/>
    <w:charset w:val="00"/>
    <w:family w:val="auto"/>
    <w:pitch w:val="variable"/>
    <w:sig w:usb0="E50002FF" w:usb1="500079DB" w:usb2="00000010" w:usb3="00000000" w:csb0="00000001" w:csb1="00000000"/>
  </w:font>
  <w:font w:name="Helvetica Neue UltraLight">
    <w:charset w:val="00"/>
    <w:family w:val="auto"/>
    <w:pitch w:val="variable"/>
    <w:sig w:usb0="A30002FF" w:usb1="5000205B" w:usb2="00000002" w:usb3="00000000" w:csb0="00000001" w:csb1="00000000"/>
  </w:font>
  <w:font w:name="Tw Cen MT">
    <w:panose1 w:val="020B0602020104020603"/>
    <w:charset w:val="00"/>
    <w:family w:val="swiss"/>
    <w:pitch w:val="variable"/>
    <w:sig w:usb0="00000007"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apple-system">
    <w:altName w:val="Calibri"/>
    <w:charset w:val="00"/>
    <w:family w:val="auto"/>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85AC8" w:rsidP="00B663DE" w:rsidRDefault="00C85AC8" w14:paraId="7F3F6592" w14:textId="77777777">
      <w:r>
        <w:separator/>
      </w:r>
    </w:p>
  </w:footnote>
  <w:footnote w:type="continuationSeparator" w:id="0">
    <w:p w:rsidR="00C85AC8" w:rsidP="00B663DE" w:rsidRDefault="00C85AC8" w14:paraId="336B5E46" w14:textId="77777777">
      <w:r>
        <w:continuationSeparator/>
      </w:r>
    </w:p>
  </w:footnote>
  <w:footnote w:type="continuationNotice" w:id="1">
    <w:p w:rsidR="00C85AC8" w:rsidP="00B663DE" w:rsidRDefault="00C85AC8" w14:paraId="2AB96515" w14:textId="7777777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8DD6AF9A"/>
    <w:lvl w:ilvl="0">
      <w:start w:val="1"/>
      <w:numFmt w:val="decimal"/>
      <w:pStyle w:val="ListNumber4"/>
      <w:lvlText w:val="%1."/>
      <w:lvlJc w:val="left"/>
      <w:pPr>
        <w:tabs>
          <w:tab w:val="num" w:pos="810"/>
        </w:tabs>
        <w:ind w:left="810" w:hanging="360"/>
      </w:pPr>
    </w:lvl>
  </w:abstractNum>
  <w:abstractNum w:abstractNumId="1" w15:restartNumberingAfterBreak="0">
    <w:nsid w:val="FFFFFF7F"/>
    <w:multiLevelType w:val="singleLevel"/>
    <w:tmpl w:val="67B624EE"/>
    <w:lvl w:ilvl="0">
      <w:start w:val="1"/>
      <w:numFmt w:val="decimal"/>
      <w:pStyle w:val="ListNumber2"/>
      <w:lvlText w:val="%1."/>
      <w:lvlJc w:val="left"/>
      <w:pPr>
        <w:tabs>
          <w:tab w:val="num" w:pos="720"/>
        </w:tabs>
        <w:ind w:left="720" w:hanging="360"/>
      </w:pPr>
    </w:lvl>
  </w:abstractNum>
  <w:abstractNum w:abstractNumId="2" w15:restartNumberingAfterBreak="0">
    <w:nsid w:val="FFFFFF80"/>
    <w:multiLevelType w:val="singleLevel"/>
    <w:tmpl w:val="DB96C0E0"/>
    <w:lvl w:ilvl="0">
      <w:start w:val="1"/>
      <w:numFmt w:val="bullet"/>
      <w:pStyle w:val="ListBullet5"/>
      <w:lvlText w:val=""/>
      <w:lvlJc w:val="left"/>
      <w:pPr>
        <w:ind w:left="1584" w:hanging="360"/>
      </w:pPr>
      <w:rPr>
        <w:rFonts w:hint="default" w:ascii="Wingdings" w:hAnsi="Wingdings" w:cs="Wingdings"/>
      </w:rPr>
    </w:lvl>
  </w:abstractNum>
  <w:abstractNum w:abstractNumId="3" w15:restartNumberingAfterBreak="0">
    <w:nsid w:val="FFFFFF81"/>
    <w:multiLevelType w:val="singleLevel"/>
    <w:tmpl w:val="E806DD90"/>
    <w:lvl w:ilvl="0">
      <w:start w:val="1"/>
      <w:numFmt w:val="bullet"/>
      <w:pStyle w:val="ListBullet4"/>
      <w:lvlText w:val=""/>
      <w:lvlJc w:val="left"/>
      <w:pPr>
        <w:ind w:left="1440" w:hanging="360"/>
      </w:pPr>
      <w:rPr>
        <w:rFonts w:hint="default" w:ascii="Wingdings" w:hAnsi="Wingdings" w:cs="Wingdings"/>
      </w:rPr>
    </w:lvl>
  </w:abstractNum>
  <w:abstractNum w:abstractNumId="4" w15:restartNumberingAfterBreak="0">
    <w:nsid w:val="FFFFFF82"/>
    <w:multiLevelType w:val="singleLevel"/>
    <w:tmpl w:val="016CFCA8"/>
    <w:lvl w:ilvl="0">
      <w:start w:val="1"/>
      <w:numFmt w:val="bullet"/>
      <w:pStyle w:val="ListBullet3"/>
      <w:lvlText w:val=""/>
      <w:lvlJc w:val="left"/>
      <w:pPr>
        <w:ind w:left="864" w:hanging="360"/>
      </w:pPr>
      <w:rPr>
        <w:rFonts w:hint="default" w:ascii="Wingdings" w:hAnsi="Wingdings" w:cs="Wingdings"/>
      </w:rPr>
    </w:lvl>
  </w:abstractNum>
  <w:abstractNum w:abstractNumId="5" w15:restartNumberingAfterBreak="0">
    <w:nsid w:val="FFFFFF83"/>
    <w:multiLevelType w:val="singleLevel"/>
    <w:tmpl w:val="D910DE94"/>
    <w:lvl w:ilvl="0">
      <w:start w:val="1"/>
      <w:numFmt w:val="bullet"/>
      <w:pStyle w:val="ListBullet2"/>
      <w:lvlText w:val=""/>
      <w:lvlJc w:val="left"/>
      <w:pPr>
        <w:tabs>
          <w:tab w:val="num" w:pos="720"/>
        </w:tabs>
        <w:ind w:left="720" w:hanging="360"/>
      </w:pPr>
      <w:rPr>
        <w:rFonts w:hint="default" w:ascii="Symbol" w:hAnsi="Symbol"/>
      </w:rPr>
    </w:lvl>
  </w:abstractNum>
  <w:abstractNum w:abstractNumId="6" w15:restartNumberingAfterBreak="0">
    <w:nsid w:val="FFFFFF88"/>
    <w:multiLevelType w:val="singleLevel"/>
    <w:tmpl w:val="258E2550"/>
    <w:lvl w:ilvl="0">
      <w:start w:val="1"/>
      <w:numFmt w:val="decimal"/>
      <w:pStyle w:val="ListNumber"/>
      <w:lvlText w:val="%1."/>
      <w:lvlJc w:val="left"/>
      <w:pPr>
        <w:tabs>
          <w:tab w:val="num" w:pos="360"/>
        </w:tabs>
        <w:ind w:left="360" w:hanging="360"/>
      </w:pPr>
    </w:lvl>
  </w:abstractNum>
  <w:abstractNum w:abstractNumId="7" w15:restartNumberingAfterBreak="0">
    <w:nsid w:val="FFFFFF89"/>
    <w:multiLevelType w:val="singleLevel"/>
    <w:tmpl w:val="020039F0"/>
    <w:lvl w:ilvl="0">
      <w:start w:val="1"/>
      <w:numFmt w:val="bullet"/>
      <w:pStyle w:val="ListBullet"/>
      <w:lvlText w:val=""/>
      <w:lvlJc w:val="left"/>
      <w:pPr>
        <w:tabs>
          <w:tab w:val="num" w:pos="360"/>
        </w:tabs>
        <w:ind w:left="360" w:hanging="360"/>
      </w:pPr>
      <w:rPr>
        <w:rFonts w:hint="default" w:ascii="Symbol" w:hAnsi="Symbol"/>
      </w:rPr>
    </w:lvl>
  </w:abstractNum>
  <w:abstractNum w:abstractNumId="8" w15:restartNumberingAfterBreak="0">
    <w:nsid w:val="03B01F10"/>
    <w:multiLevelType w:val="multilevel"/>
    <w:tmpl w:val="DD0A4E50"/>
    <w:lvl w:ilvl="0">
      <w:start w:val="1"/>
      <w:numFmt w:val="bullet"/>
      <w:lvlText w:val=""/>
      <w:lvlJc w:val="left"/>
      <w:pPr>
        <w:tabs>
          <w:tab w:val="num" w:pos="720"/>
        </w:tabs>
        <w:ind w:left="720" w:hanging="360"/>
      </w:pPr>
      <w:rPr>
        <w:rFonts w:hint="default" w:ascii="Symbol" w:hAnsi="Symbol"/>
        <w:sz w:val="20"/>
      </w:r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bullet"/>
      <w:lvlText w:val=""/>
      <w:lvlJc w:val="left"/>
      <w:pPr>
        <w:tabs>
          <w:tab w:val="num" w:pos="2880"/>
        </w:tabs>
        <w:ind w:left="2880" w:hanging="360"/>
      </w:pPr>
      <w:rPr>
        <w:rFonts w:hint="default" w:ascii="Symbol" w:hAnsi="Symbol"/>
        <w:sz w:val="20"/>
      </w:rPr>
    </w:lvl>
    <w:lvl w:ilvl="4">
      <w:start w:val="1"/>
      <w:numFmt w:val="bullet"/>
      <w:lvlText w:val=""/>
      <w:lvlJc w:val="left"/>
      <w:pPr>
        <w:tabs>
          <w:tab w:val="num" w:pos="3600"/>
        </w:tabs>
        <w:ind w:left="3600" w:hanging="360"/>
      </w:pPr>
      <w:rPr>
        <w:rFonts w:hint="default" w:ascii="Symbol" w:hAnsi="Symbol"/>
        <w:sz w:val="20"/>
      </w:rPr>
    </w:lvl>
    <w:lvl w:ilvl="5">
      <w:start w:val="1"/>
      <w:numFmt w:val="bullet"/>
      <w:lvlText w:val=""/>
      <w:lvlJc w:val="left"/>
      <w:pPr>
        <w:tabs>
          <w:tab w:val="num" w:pos="4320"/>
        </w:tabs>
        <w:ind w:left="4320" w:hanging="360"/>
      </w:pPr>
      <w:rPr>
        <w:rFonts w:hint="default" w:ascii="Symbol" w:hAnsi="Symbol"/>
        <w:sz w:val="20"/>
      </w:rPr>
    </w:lvl>
    <w:lvl w:ilvl="6">
      <w:start w:val="1"/>
      <w:numFmt w:val="bullet"/>
      <w:lvlText w:val=""/>
      <w:lvlJc w:val="left"/>
      <w:pPr>
        <w:tabs>
          <w:tab w:val="num" w:pos="5040"/>
        </w:tabs>
        <w:ind w:left="5040" w:hanging="360"/>
      </w:pPr>
      <w:rPr>
        <w:rFonts w:hint="default" w:ascii="Symbol" w:hAnsi="Symbol"/>
        <w:sz w:val="20"/>
      </w:rPr>
    </w:lvl>
    <w:lvl w:ilvl="7">
      <w:start w:val="1"/>
      <w:numFmt w:val="bullet"/>
      <w:lvlText w:val=""/>
      <w:lvlJc w:val="left"/>
      <w:pPr>
        <w:tabs>
          <w:tab w:val="num" w:pos="5760"/>
        </w:tabs>
        <w:ind w:left="5760" w:hanging="360"/>
      </w:pPr>
      <w:rPr>
        <w:rFonts w:hint="default" w:ascii="Symbol" w:hAnsi="Symbol"/>
        <w:sz w:val="20"/>
      </w:rPr>
    </w:lvl>
    <w:lvl w:ilvl="8">
      <w:start w:val="1"/>
      <w:numFmt w:val="bullet"/>
      <w:lvlText w:val=""/>
      <w:lvlJc w:val="left"/>
      <w:pPr>
        <w:tabs>
          <w:tab w:val="num" w:pos="6480"/>
        </w:tabs>
        <w:ind w:left="6480" w:hanging="360"/>
      </w:pPr>
      <w:rPr>
        <w:rFonts w:hint="default" w:ascii="Symbol" w:hAnsi="Symbol"/>
        <w:sz w:val="20"/>
      </w:rPr>
    </w:lvl>
  </w:abstractNum>
  <w:abstractNum w:abstractNumId="9" w15:restartNumberingAfterBreak="0">
    <w:nsid w:val="041A00A8"/>
    <w:multiLevelType w:val="hybridMultilevel"/>
    <w:tmpl w:val="2A1A703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05B062EF"/>
    <w:multiLevelType w:val="hybridMultilevel"/>
    <w:tmpl w:val="8AD4872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05BF1AA2"/>
    <w:multiLevelType w:val="multilevel"/>
    <w:tmpl w:val="0409001D"/>
    <w:lvl w:ilvl="0">
      <w:start w:val="1"/>
      <w:numFmt w:val="decimal"/>
      <w:lvlText w:val="%1)"/>
      <w:lvlJc w:val="left"/>
      <w:pPr>
        <w:ind w:left="936" w:hanging="360"/>
      </w:pPr>
      <w:rPr>
        <w:rFonts w:hint="default"/>
      </w:rPr>
    </w:lvl>
    <w:lvl w:ilvl="1">
      <w:start w:val="1"/>
      <w:numFmt w:val="lowerLetter"/>
      <w:lvlText w:val="%2)"/>
      <w:lvlJc w:val="left"/>
      <w:pPr>
        <w:ind w:left="1296" w:hanging="360"/>
      </w:pPr>
      <w:rPr>
        <w:color w:val="000000" w:themeColor="text1"/>
      </w:rPr>
    </w:lvl>
    <w:lvl w:ilvl="2">
      <w:start w:val="1"/>
      <w:numFmt w:val="lowerRoman"/>
      <w:lvlText w:val="%3)"/>
      <w:lvlJc w:val="left"/>
      <w:pPr>
        <w:ind w:left="1656" w:hanging="360"/>
      </w:pPr>
      <w:rPr>
        <w:rFonts w:hint="default"/>
      </w:rPr>
    </w:lvl>
    <w:lvl w:ilvl="3">
      <w:start w:val="1"/>
      <w:numFmt w:val="decimal"/>
      <w:lvlText w:val="(%4)"/>
      <w:lvlJc w:val="left"/>
      <w:pPr>
        <w:ind w:left="2016" w:hanging="360"/>
      </w:pPr>
    </w:lvl>
    <w:lvl w:ilvl="4">
      <w:start w:val="1"/>
      <w:numFmt w:val="lowerLetter"/>
      <w:lvlText w:val="(%5)"/>
      <w:lvlJc w:val="left"/>
      <w:pPr>
        <w:ind w:left="2376" w:hanging="360"/>
      </w:pPr>
    </w:lvl>
    <w:lvl w:ilvl="5">
      <w:start w:val="1"/>
      <w:numFmt w:val="lowerRoman"/>
      <w:lvlText w:val="(%6)"/>
      <w:lvlJc w:val="left"/>
      <w:pPr>
        <w:ind w:left="2736" w:hanging="360"/>
      </w:pPr>
    </w:lvl>
    <w:lvl w:ilvl="6">
      <w:start w:val="1"/>
      <w:numFmt w:val="decimal"/>
      <w:lvlText w:val="%7."/>
      <w:lvlJc w:val="left"/>
      <w:pPr>
        <w:ind w:left="3096" w:hanging="360"/>
      </w:pPr>
    </w:lvl>
    <w:lvl w:ilvl="7">
      <w:start w:val="1"/>
      <w:numFmt w:val="lowerLetter"/>
      <w:lvlText w:val="%8."/>
      <w:lvlJc w:val="left"/>
      <w:pPr>
        <w:ind w:left="3456" w:hanging="360"/>
      </w:pPr>
    </w:lvl>
    <w:lvl w:ilvl="8">
      <w:start w:val="1"/>
      <w:numFmt w:val="lowerRoman"/>
      <w:lvlText w:val="%9."/>
      <w:lvlJc w:val="left"/>
      <w:pPr>
        <w:ind w:left="3816" w:hanging="360"/>
      </w:pPr>
    </w:lvl>
  </w:abstractNum>
  <w:abstractNum w:abstractNumId="12" w15:restartNumberingAfterBreak="0">
    <w:nsid w:val="087E6ECD"/>
    <w:multiLevelType w:val="hybridMultilevel"/>
    <w:tmpl w:val="0DC2177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08BE1544"/>
    <w:multiLevelType w:val="hybridMultilevel"/>
    <w:tmpl w:val="AC4215EA"/>
    <w:lvl w:ilvl="0" w:tplc="AB882088">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hint="default" w:ascii="Courier New" w:hAnsi="Courier New" w:cs="Courier New"/>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14" w15:restartNumberingAfterBreak="0">
    <w:nsid w:val="0F446048"/>
    <w:multiLevelType w:val="hybridMultilevel"/>
    <w:tmpl w:val="D8F4BBA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17BD5DC7"/>
    <w:multiLevelType w:val="hybridMultilevel"/>
    <w:tmpl w:val="B62E9252"/>
    <w:lvl w:ilvl="0" w:tplc="AB8820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C05670"/>
    <w:multiLevelType w:val="hybridMultilevel"/>
    <w:tmpl w:val="C214F424"/>
    <w:lvl w:ilvl="0" w:tplc="D02CADD2">
      <w:start w:val="1"/>
      <w:numFmt w:val="decimal"/>
      <w:lvlText w:val="%1."/>
      <w:lvlJc w:val="left"/>
      <w:pPr>
        <w:ind w:left="1080" w:hanging="360"/>
      </w:pPr>
      <w:rPr>
        <w:color w:val="595959" w:themeColor="text1" w:themeTint="A6"/>
      </w:rPr>
    </w:lvl>
    <w:lvl w:ilvl="1" w:tplc="04090001">
      <w:start w:val="1"/>
      <w:numFmt w:val="bullet"/>
      <w:lvlText w:val=""/>
      <w:lvlJc w:val="left"/>
      <w:pPr>
        <w:ind w:left="720" w:hanging="360"/>
      </w:pPr>
      <w:rPr>
        <w:rFonts w:hint="default" w:ascii="Symbol" w:hAnsi="Symbol"/>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9F45B1F"/>
    <w:multiLevelType w:val="hybridMultilevel"/>
    <w:tmpl w:val="1FA2C9A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18" w15:restartNumberingAfterBreak="0">
    <w:nsid w:val="1C6931FB"/>
    <w:multiLevelType w:val="multilevel"/>
    <w:tmpl w:val="0409001D"/>
    <w:lvl w:ilvl="0">
      <w:start w:val="1"/>
      <w:numFmt w:val="decimal"/>
      <w:lvlText w:val="%1)"/>
      <w:lvlJc w:val="left"/>
      <w:pPr>
        <w:ind w:left="936" w:hanging="360"/>
      </w:pPr>
      <w:rPr>
        <w:rFonts w:hint="default"/>
      </w:rPr>
    </w:lvl>
    <w:lvl w:ilvl="1">
      <w:start w:val="1"/>
      <w:numFmt w:val="lowerLetter"/>
      <w:lvlText w:val="%2)"/>
      <w:lvlJc w:val="left"/>
      <w:pPr>
        <w:ind w:left="1296" w:hanging="360"/>
      </w:pPr>
      <w:rPr>
        <w:color w:val="000000" w:themeColor="text1"/>
      </w:rPr>
    </w:lvl>
    <w:lvl w:ilvl="2">
      <w:start w:val="1"/>
      <w:numFmt w:val="lowerRoman"/>
      <w:lvlText w:val="%3)"/>
      <w:lvlJc w:val="left"/>
      <w:pPr>
        <w:ind w:left="1656" w:hanging="360"/>
      </w:pPr>
      <w:rPr>
        <w:rFonts w:hint="default"/>
      </w:rPr>
    </w:lvl>
    <w:lvl w:ilvl="3">
      <w:start w:val="1"/>
      <w:numFmt w:val="decimal"/>
      <w:lvlText w:val="(%4)"/>
      <w:lvlJc w:val="left"/>
      <w:pPr>
        <w:ind w:left="2016" w:hanging="360"/>
      </w:pPr>
    </w:lvl>
    <w:lvl w:ilvl="4">
      <w:start w:val="1"/>
      <w:numFmt w:val="lowerLetter"/>
      <w:lvlText w:val="(%5)"/>
      <w:lvlJc w:val="left"/>
      <w:pPr>
        <w:ind w:left="2376" w:hanging="360"/>
      </w:pPr>
    </w:lvl>
    <w:lvl w:ilvl="5">
      <w:start w:val="1"/>
      <w:numFmt w:val="lowerRoman"/>
      <w:lvlText w:val="(%6)"/>
      <w:lvlJc w:val="left"/>
      <w:pPr>
        <w:ind w:left="2736" w:hanging="360"/>
      </w:pPr>
    </w:lvl>
    <w:lvl w:ilvl="6">
      <w:start w:val="1"/>
      <w:numFmt w:val="decimal"/>
      <w:lvlText w:val="%7."/>
      <w:lvlJc w:val="left"/>
      <w:pPr>
        <w:ind w:left="3096" w:hanging="360"/>
      </w:pPr>
    </w:lvl>
    <w:lvl w:ilvl="7">
      <w:start w:val="1"/>
      <w:numFmt w:val="lowerLetter"/>
      <w:lvlText w:val="%8."/>
      <w:lvlJc w:val="left"/>
      <w:pPr>
        <w:ind w:left="3456" w:hanging="360"/>
      </w:pPr>
    </w:lvl>
    <w:lvl w:ilvl="8">
      <w:start w:val="1"/>
      <w:numFmt w:val="lowerRoman"/>
      <w:lvlText w:val="%9."/>
      <w:lvlJc w:val="left"/>
      <w:pPr>
        <w:ind w:left="3816" w:hanging="360"/>
      </w:pPr>
    </w:lvl>
  </w:abstractNum>
  <w:abstractNum w:abstractNumId="19" w15:restartNumberingAfterBreak="0">
    <w:nsid w:val="1CD72C12"/>
    <w:multiLevelType w:val="hybridMultilevel"/>
    <w:tmpl w:val="C36ECEBC"/>
    <w:lvl w:ilvl="0" w:tplc="AB8820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DEF2317"/>
    <w:multiLevelType w:val="hybridMultilevel"/>
    <w:tmpl w:val="C88E9CD8"/>
    <w:lvl w:ilvl="0" w:tplc="6DD4F04C">
      <w:start w:val="1"/>
      <w:numFmt w:val="bullet"/>
      <w:lvlText w:val=""/>
      <w:lvlJc w:val="left"/>
      <w:pPr>
        <w:ind w:left="720" w:hanging="360"/>
      </w:pPr>
      <w:rPr>
        <w:rFonts w:hint="default" w:ascii="Symbol" w:hAnsi="Symbol"/>
        <w:color w:val="auto"/>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1E3C2375"/>
    <w:multiLevelType w:val="hybridMultilevel"/>
    <w:tmpl w:val="EB2229B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2" w15:restartNumberingAfterBreak="0">
    <w:nsid w:val="21284689"/>
    <w:multiLevelType w:val="hybridMultilevel"/>
    <w:tmpl w:val="ADC04992"/>
    <w:lvl w:ilvl="0" w:tplc="04090001">
      <w:start w:val="1"/>
      <w:numFmt w:val="bullet"/>
      <w:lvlText w:val=""/>
      <w:lvlJc w:val="left"/>
      <w:pPr>
        <w:ind w:left="1008" w:hanging="360"/>
      </w:pPr>
      <w:rPr>
        <w:rFonts w:hint="default" w:ascii="Symbol" w:hAnsi="Symbol"/>
      </w:rPr>
    </w:lvl>
    <w:lvl w:ilvl="1" w:tplc="04090003">
      <w:start w:val="1"/>
      <w:numFmt w:val="bullet"/>
      <w:lvlText w:val="o"/>
      <w:lvlJc w:val="left"/>
      <w:pPr>
        <w:ind w:left="1728" w:hanging="360"/>
      </w:pPr>
      <w:rPr>
        <w:rFonts w:hint="default" w:ascii="Courier New" w:hAnsi="Courier New" w:cs="Courier New"/>
      </w:rPr>
    </w:lvl>
    <w:lvl w:ilvl="2" w:tplc="04090005">
      <w:start w:val="1"/>
      <w:numFmt w:val="bullet"/>
      <w:lvlText w:val=""/>
      <w:lvlJc w:val="left"/>
      <w:pPr>
        <w:ind w:left="2448" w:hanging="360"/>
      </w:pPr>
      <w:rPr>
        <w:rFonts w:hint="default" w:ascii="Wingdings" w:hAnsi="Wingdings"/>
      </w:rPr>
    </w:lvl>
    <w:lvl w:ilvl="3" w:tplc="04090001" w:tentative="1">
      <w:start w:val="1"/>
      <w:numFmt w:val="bullet"/>
      <w:lvlText w:val=""/>
      <w:lvlJc w:val="left"/>
      <w:pPr>
        <w:ind w:left="3168" w:hanging="360"/>
      </w:pPr>
      <w:rPr>
        <w:rFonts w:hint="default" w:ascii="Symbol" w:hAnsi="Symbol"/>
      </w:rPr>
    </w:lvl>
    <w:lvl w:ilvl="4" w:tplc="04090003" w:tentative="1">
      <w:start w:val="1"/>
      <w:numFmt w:val="bullet"/>
      <w:lvlText w:val="o"/>
      <w:lvlJc w:val="left"/>
      <w:pPr>
        <w:ind w:left="3888" w:hanging="360"/>
      </w:pPr>
      <w:rPr>
        <w:rFonts w:hint="default" w:ascii="Courier New" w:hAnsi="Courier New" w:cs="Courier New"/>
      </w:rPr>
    </w:lvl>
    <w:lvl w:ilvl="5" w:tplc="04090005" w:tentative="1">
      <w:start w:val="1"/>
      <w:numFmt w:val="bullet"/>
      <w:lvlText w:val=""/>
      <w:lvlJc w:val="left"/>
      <w:pPr>
        <w:ind w:left="4608" w:hanging="360"/>
      </w:pPr>
      <w:rPr>
        <w:rFonts w:hint="default" w:ascii="Wingdings" w:hAnsi="Wingdings"/>
      </w:rPr>
    </w:lvl>
    <w:lvl w:ilvl="6" w:tplc="04090001" w:tentative="1">
      <w:start w:val="1"/>
      <w:numFmt w:val="bullet"/>
      <w:lvlText w:val=""/>
      <w:lvlJc w:val="left"/>
      <w:pPr>
        <w:ind w:left="5328" w:hanging="360"/>
      </w:pPr>
      <w:rPr>
        <w:rFonts w:hint="default" w:ascii="Symbol" w:hAnsi="Symbol"/>
      </w:rPr>
    </w:lvl>
    <w:lvl w:ilvl="7" w:tplc="04090003" w:tentative="1">
      <w:start w:val="1"/>
      <w:numFmt w:val="bullet"/>
      <w:lvlText w:val="o"/>
      <w:lvlJc w:val="left"/>
      <w:pPr>
        <w:ind w:left="6048" w:hanging="360"/>
      </w:pPr>
      <w:rPr>
        <w:rFonts w:hint="default" w:ascii="Courier New" w:hAnsi="Courier New" w:cs="Courier New"/>
      </w:rPr>
    </w:lvl>
    <w:lvl w:ilvl="8" w:tplc="04090005" w:tentative="1">
      <w:start w:val="1"/>
      <w:numFmt w:val="bullet"/>
      <w:lvlText w:val=""/>
      <w:lvlJc w:val="left"/>
      <w:pPr>
        <w:ind w:left="6768" w:hanging="360"/>
      </w:pPr>
      <w:rPr>
        <w:rFonts w:hint="default" w:ascii="Wingdings" w:hAnsi="Wingdings"/>
      </w:rPr>
    </w:lvl>
  </w:abstractNum>
  <w:abstractNum w:abstractNumId="23" w15:restartNumberingAfterBreak="0">
    <w:nsid w:val="21586852"/>
    <w:multiLevelType w:val="hybridMultilevel"/>
    <w:tmpl w:val="5BFC6820"/>
    <w:lvl w:ilvl="0" w:tplc="0409000F">
      <w:start w:val="1"/>
      <w:numFmt w:val="decimal"/>
      <w:lvlText w:val="%1."/>
      <w:lvlJc w:val="left"/>
      <w:pPr>
        <w:ind w:left="720" w:hanging="360"/>
      </w:pPr>
      <w:rPr>
        <w:rFonts w:hint="default"/>
      </w:rPr>
    </w:lvl>
    <w:lvl w:ilvl="1" w:tplc="FFFFFFFF">
      <w:start w:val="1"/>
      <w:numFmt w:val="decimal"/>
      <w:lvlText w:val="%2."/>
      <w:lvlJc w:val="left"/>
      <w:pPr>
        <w:ind w:left="1440" w:hanging="360"/>
      </w:pPr>
      <w:rPr>
        <w:color w:val="000000" w:themeColor="text1"/>
      </w:rPr>
    </w:lvl>
    <w:lvl w:ilvl="2" w:tplc="04090001">
      <w:start w:val="1"/>
      <w:numFmt w:val="bullet"/>
      <w:lvlText w:val=""/>
      <w:lvlJc w:val="left"/>
      <w:pPr>
        <w:ind w:left="720" w:hanging="360"/>
      </w:pPr>
      <w:rPr>
        <w:rFonts w:hint="default" w:ascii="Symbol" w:hAnsi="Symbol"/>
      </w:r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23750595"/>
    <w:multiLevelType w:val="hybridMultilevel"/>
    <w:tmpl w:val="E8F21C58"/>
    <w:lvl w:ilvl="0" w:tplc="04090001">
      <w:start w:val="1"/>
      <w:numFmt w:val="bullet"/>
      <w:lvlText w:val=""/>
      <w:lvlJc w:val="left"/>
      <w:pPr>
        <w:ind w:left="360" w:hanging="360"/>
      </w:pPr>
      <w:rPr>
        <w:rFonts w:hint="default" w:ascii="Symbol" w:hAnsi="Symbol"/>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23C44F5D"/>
    <w:multiLevelType w:val="hybridMultilevel"/>
    <w:tmpl w:val="B6CC3798"/>
    <w:lvl w:ilvl="0" w:tplc="04090003">
      <w:start w:val="1"/>
      <w:numFmt w:val="bullet"/>
      <w:lvlText w:val="o"/>
      <w:lvlJc w:val="left"/>
      <w:pPr>
        <w:ind w:left="1224" w:hanging="360"/>
      </w:pPr>
      <w:rPr>
        <w:rFonts w:hint="default" w:ascii="Courier New" w:hAnsi="Courier New" w:cs="Courier New"/>
      </w:rPr>
    </w:lvl>
    <w:lvl w:ilvl="1" w:tplc="04090003" w:tentative="1">
      <w:start w:val="1"/>
      <w:numFmt w:val="bullet"/>
      <w:lvlText w:val="o"/>
      <w:lvlJc w:val="left"/>
      <w:pPr>
        <w:ind w:left="1944" w:hanging="360"/>
      </w:pPr>
      <w:rPr>
        <w:rFonts w:hint="default" w:ascii="Courier New" w:hAnsi="Courier New" w:cs="Courier New"/>
      </w:rPr>
    </w:lvl>
    <w:lvl w:ilvl="2" w:tplc="04090005" w:tentative="1">
      <w:start w:val="1"/>
      <w:numFmt w:val="bullet"/>
      <w:lvlText w:val=""/>
      <w:lvlJc w:val="left"/>
      <w:pPr>
        <w:ind w:left="2664" w:hanging="360"/>
      </w:pPr>
      <w:rPr>
        <w:rFonts w:hint="default" w:ascii="Wingdings" w:hAnsi="Wingdings"/>
      </w:rPr>
    </w:lvl>
    <w:lvl w:ilvl="3" w:tplc="04090001" w:tentative="1">
      <w:start w:val="1"/>
      <w:numFmt w:val="bullet"/>
      <w:lvlText w:val=""/>
      <w:lvlJc w:val="left"/>
      <w:pPr>
        <w:ind w:left="3384" w:hanging="360"/>
      </w:pPr>
      <w:rPr>
        <w:rFonts w:hint="default" w:ascii="Symbol" w:hAnsi="Symbol"/>
      </w:rPr>
    </w:lvl>
    <w:lvl w:ilvl="4" w:tplc="04090003" w:tentative="1">
      <w:start w:val="1"/>
      <w:numFmt w:val="bullet"/>
      <w:lvlText w:val="o"/>
      <w:lvlJc w:val="left"/>
      <w:pPr>
        <w:ind w:left="4104" w:hanging="360"/>
      </w:pPr>
      <w:rPr>
        <w:rFonts w:hint="default" w:ascii="Courier New" w:hAnsi="Courier New" w:cs="Courier New"/>
      </w:rPr>
    </w:lvl>
    <w:lvl w:ilvl="5" w:tplc="04090005" w:tentative="1">
      <w:start w:val="1"/>
      <w:numFmt w:val="bullet"/>
      <w:lvlText w:val=""/>
      <w:lvlJc w:val="left"/>
      <w:pPr>
        <w:ind w:left="4824" w:hanging="360"/>
      </w:pPr>
      <w:rPr>
        <w:rFonts w:hint="default" w:ascii="Wingdings" w:hAnsi="Wingdings"/>
      </w:rPr>
    </w:lvl>
    <w:lvl w:ilvl="6" w:tplc="04090001" w:tentative="1">
      <w:start w:val="1"/>
      <w:numFmt w:val="bullet"/>
      <w:lvlText w:val=""/>
      <w:lvlJc w:val="left"/>
      <w:pPr>
        <w:ind w:left="5544" w:hanging="360"/>
      </w:pPr>
      <w:rPr>
        <w:rFonts w:hint="default" w:ascii="Symbol" w:hAnsi="Symbol"/>
      </w:rPr>
    </w:lvl>
    <w:lvl w:ilvl="7" w:tplc="04090003" w:tentative="1">
      <w:start w:val="1"/>
      <w:numFmt w:val="bullet"/>
      <w:lvlText w:val="o"/>
      <w:lvlJc w:val="left"/>
      <w:pPr>
        <w:ind w:left="6264" w:hanging="360"/>
      </w:pPr>
      <w:rPr>
        <w:rFonts w:hint="default" w:ascii="Courier New" w:hAnsi="Courier New" w:cs="Courier New"/>
      </w:rPr>
    </w:lvl>
    <w:lvl w:ilvl="8" w:tplc="04090005" w:tentative="1">
      <w:start w:val="1"/>
      <w:numFmt w:val="bullet"/>
      <w:lvlText w:val=""/>
      <w:lvlJc w:val="left"/>
      <w:pPr>
        <w:ind w:left="6984" w:hanging="360"/>
      </w:pPr>
      <w:rPr>
        <w:rFonts w:hint="default" w:ascii="Wingdings" w:hAnsi="Wingdings"/>
      </w:rPr>
    </w:lvl>
  </w:abstractNum>
  <w:abstractNum w:abstractNumId="26" w15:restartNumberingAfterBreak="0">
    <w:nsid w:val="272D132D"/>
    <w:multiLevelType w:val="hybridMultilevel"/>
    <w:tmpl w:val="559C9A48"/>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7" w15:restartNumberingAfterBreak="0">
    <w:nsid w:val="289234A6"/>
    <w:multiLevelType w:val="hybridMultilevel"/>
    <w:tmpl w:val="E9F871E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15:restartNumberingAfterBreak="0">
    <w:nsid w:val="29240F21"/>
    <w:multiLevelType w:val="hybridMultilevel"/>
    <w:tmpl w:val="83EEE472"/>
    <w:lvl w:ilvl="0" w:tplc="04090001">
      <w:start w:val="1"/>
      <w:numFmt w:val="bullet"/>
      <w:lvlText w:val=""/>
      <w:lvlJc w:val="left"/>
      <w:pPr>
        <w:ind w:left="54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2AB17A9B"/>
    <w:multiLevelType w:val="multilevel"/>
    <w:tmpl w:val="0409001D"/>
    <w:styleLink w:val="MedianListStyle"/>
    <w:lvl w:ilvl="0">
      <w:start w:val="1"/>
      <w:numFmt w:val="bullet"/>
      <w:lvlText w:val=""/>
      <w:lvlJc w:val="left"/>
      <w:pPr>
        <w:ind w:left="360" w:hanging="360"/>
      </w:pPr>
      <w:rPr>
        <w:rFonts w:hint="default" w:ascii="Wingdings 2" w:hAnsi="Wingdings 2"/>
        <w:color w:val="ED7D31"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2BC8432B"/>
    <w:multiLevelType w:val="hybridMultilevel"/>
    <w:tmpl w:val="A61296A8"/>
    <w:lvl w:ilvl="0" w:tplc="AB882088">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hint="default" w:ascii="Courier New" w:hAnsi="Courier New" w:cs="Courier New"/>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1" w15:restartNumberingAfterBreak="0">
    <w:nsid w:val="2CC12A61"/>
    <w:multiLevelType w:val="multilevel"/>
    <w:tmpl w:val="E0E68054"/>
    <w:lvl w:ilvl="0">
      <w:start w:val="3"/>
      <w:numFmt w:val="decimal"/>
      <w:lvlText w:val="%1."/>
      <w:lvlJc w:val="left"/>
      <w:pPr>
        <w:ind w:left="720" w:hanging="360"/>
      </w:pPr>
      <w:rPr>
        <w:rFonts w:hint="default"/>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2E0A6551"/>
    <w:multiLevelType w:val="hybridMultilevel"/>
    <w:tmpl w:val="BE4CF5E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2E8C6555"/>
    <w:multiLevelType w:val="hybridMultilevel"/>
    <w:tmpl w:val="319234B8"/>
    <w:lvl w:ilvl="0" w:tplc="04090001">
      <w:start w:val="1"/>
      <w:numFmt w:val="bullet"/>
      <w:lvlText w:val=""/>
      <w:lvlJc w:val="left"/>
      <w:pPr>
        <w:ind w:left="360" w:hanging="360"/>
      </w:pPr>
      <w:rPr>
        <w:rFonts w:hint="default" w:ascii="Symbol" w:hAnsi="Symbol"/>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33910B05"/>
    <w:multiLevelType w:val="hybridMultilevel"/>
    <w:tmpl w:val="984650EA"/>
    <w:lvl w:ilvl="0" w:tplc="AB882088">
      <w:start w:val="1"/>
      <w:numFmt w:val="decimal"/>
      <w:lvlText w:val="%1."/>
      <w:lvlJc w:val="left"/>
      <w:pPr>
        <w:ind w:left="720" w:hanging="360"/>
      </w:pPr>
      <w:rPr>
        <w:rFonts w:hint="default"/>
      </w:rPr>
    </w:lvl>
    <w:lvl w:ilvl="1" w:tplc="FFFFFFFF">
      <w:start w:val="1"/>
      <w:numFmt w:val="decimal"/>
      <w:lvlText w:val="%2."/>
      <w:lvlJc w:val="left"/>
      <w:pPr>
        <w:ind w:left="3690" w:hanging="360"/>
      </w:p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5" w15:restartNumberingAfterBreak="0">
    <w:nsid w:val="33F4449A"/>
    <w:multiLevelType w:val="hybridMultilevel"/>
    <w:tmpl w:val="17CC6CC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15:restartNumberingAfterBreak="0">
    <w:nsid w:val="34C814BD"/>
    <w:multiLevelType w:val="multilevel"/>
    <w:tmpl w:val="A8C03BF6"/>
    <w:lvl w:ilvl="0">
      <w:start w:val="1"/>
      <w:numFmt w:val="decimal"/>
      <w:pStyle w:val="Heading1"/>
      <w:lvlText w:val="%1"/>
      <w:lvlJc w:val="left"/>
      <w:pPr>
        <w:ind w:left="432" w:hanging="432"/>
      </w:pPr>
      <w:rPr>
        <w:color w:val="222A35" w:themeColor="text2" w:themeShade="80"/>
        <w:sz w:val="32"/>
        <w:szCs w:val="32"/>
      </w:rPr>
    </w:lvl>
    <w:lvl w:ilvl="1">
      <w:start w:val="1"/>
      <w:numFmt w:val="decimal"/>
      <w:pStyle w:val="Heading2"/>
      <w:lvlText w:val="%1.%2"/>
      <w:lvlJc w:val="left"/>
      <w:pPr>
        <w:ind w:left="576" w:hanging="576"/>
      </w:pPr>
      <w:rPr>
        <w:rFonts w:hint="default" w:asciiTheme="majorHAnsi" w:hAnsiTheme="majorHAnsi" w:cstheme="majorHAnsi"/>
        <w:b w:val="0"/>
        <w:bCs w:val="0"/>
        <w:color w:val="2F5496"/>
        <w:sz w:val="28"/>
        <w:szCs w:val="28"/>
      </w:rPr>
    </w:lvl>
    <w:lvl w:ilvl="2">
      <w:start w:val="1"/>
      <w:numFmt w:val="decimal"/>
      <w:pStyle w:val="Heading3"/>
      <w:lvlText w:val="%1.%2.%3"/>
      <w:lvlJc w:val="left"/>
      <w:pPr>
        <w:ind w:left="720" w:hanging="720"/>
      </w:pPr>
      <w:rPr>
        <w:rFonts w:hint="default" w:asciiTheme="majorHAnsi" w:hAnsiTheme="majorHAnsi" w:cstheme="majorHAnsi"/>
        <w:b w:val="0"/>
        <w:bCs w:val="0"/>
        <w:i w:val="0"/>
        <w:iCs w:val="0"/>
        <w:color w:val="009900"/>
        <w:sz w:val="24"/>
        <w:szCs w:val="24"/>
      </w:rPr>
    </w:lvl>
    <w:lvl w:ilvl="3">
      <w:start w:val="1"/>
      <w:numFmt w:val="decimal"/>
      <w:pStyle w:val="Heading4"/>
      <w:lvlText w:val="%1.%2.%3.%4"/>
      <w:lvlJc w:val="left"/>
      <w:pPr>
        <w:ind w:left="864" w:hanging="864"/>
      </w:pPr>
      <w:rPr>
        <w:b w:val="0"/>
        <w:bCs w:val="0"/>
        <w:i w:val="0"/>
        <w:iCs w:val="0"/>
        <w:color w:val="2E74B5"/>
        <w:sz w:val="22"/>
        <w:szCs w:val="22"/>
      </w:rPr>
    </w:lvl>
    <w:lvl w:ilvl="4">
      <w:start w:val="1"/>
      <w:numFmt w:val="decimal"/>
      <w:pStyle w:val="Heading5"/>
      <w:lvlText w:val="%1.%2.%3.%4.%5"/>
      <w:lvlJc w:val="left"/>
      <w:pPr>
        <w:ind w:left="1008" w:hanging="1008"/>
      </w:pPr>
      <w:rPr>
        <w:rFonts w:hint="default" w:ascii="Cambria" w:hAnsi="Cambria" w:cs="Arial"/>
        <w:b w:val="0"/>
        <w:bCs w:val="0"/>
        <w:i w:val="0"/>
        <w:iCs w:val="0"/>
        <w:color w:val="595959"/>
      </w:rPr>
    </w:lvl>
    <w:lvl w:ilvl="5">
      <w:start w:val="1"/>
      <w:numFmt w:val="decimal"/>
      <w:pStyle w:val="Heading6"/>
      <w:lvlText w:val="%1.%2.%3.%4.%5.%6"/>
      <w:lvlJc w:val="left"/>
      <w:pPr>
        <w:ind w:left="1152" w:hanging="1152"/>
      </w:pPr>
      <w:rPr>
        <w:b/>
        <w:bCs/>
        <w:i w:val="0"/>
        <w:iCs w:val="0"/>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35820C75"/>
    <w:multiLevelType w:val="hybridMultilevel"/>
    <w:tmpl w:val="2A8CB12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37FE48EF"/>
    <w:multiLevelType w:val="hybridMultilevel"/>
    <w:tmpl w:val="B1BAC6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E0639DE"/>
    <w:multiLevelType w:val="hybridMultilevel"/>
    <w:tmpl w:val="3D44EEBA"/>
    <w:lvl w:ilvl="0" w:tplc="AB882088">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hint="default" w:ascii="Courier New" w:hAnsi="Courier New" w:cs="Courier New"/>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0" w15:restartNumberingAfterBreak="0">
    <w:nsid w:val="3EBC712E"/>
    <w:multiLevelType w:val="hybridMultilevel"/>
    <w:tmpl w:val="53F08208"/>
    <w:lvl w:ilvl="0" w:tplc="04090001">
      <w:start w:val="1"/>
      <w:numFmt w:val="bullet"/>
      <w:lvlText w:val=""/>
      <w:lvlJc w:val="left"/>
      <w:pPr>
        <w:ind w:left="360" w:hanging="360"/>
      </w:pPr>
      <w:rPr>
        <w:rFonts w:hint="default" w:ascii="Symbol" w:hAnsi="Symbol"/>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40234B63"/>
    <w:multiLevelType w:val="hybridMultilevel"/>
    <w:tmpl w:val="9B52189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2" w15:restartNumberingAfterBreak="0">
    <w:nsid w:val="40EB3FD4"/>
    <w:multiLevelType w:val="hybridMultilevel"/>
    <w:tmpl w:val="F8649CBE"/>
    <w:lvl w:ilvl="0" w:tplc="AB8820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1157A1C"/>
    <w:multiLevelType w:val="hybridMultilevel"/>
    <w:tmpl w:val="C42C79C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15:restartNumberingAfterBreak="0">
    <w:nsid w:val="441E638C"/>
    <w:multiLevelType w:val="hybridMultilevel"/>
    <w:tmpl w:val="3D2E9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4DC605F"/>
    <w:multiLevelType w:val="hybridMultilevel"/>
    <w:tmpl w:val="E44A66E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46" w15:restartNumberingAfterBreak="0">
    <w:nsid w:val="476D607A"/>
    <w:multiLevelType w:val="multilevel"/>
    <w:tmpl w:val="0409001D"/>
    <w:lvl w:ilvl="0">
      <w:start w:val="1"/>
      <w:numFmt w:val="decimal"/>
      <w:lvlText w:val="%1)"/>
      <w:lvlJc w:val="left"/>
      <w:pPr>
        <w:ind w:left="936" w:hanging="360"/>
      </w:pPr>
      <w:rPr>
        <w:rFonts w:hint="default"/>
      </w:rPr>
    </w:lvl>
    <w:lvl w:ilvl="1">
      <w:start w:val="1"/>
      <w:numFmt w:val="lowerLetter"/>
      <w:lvlText w:val="%2)"/>
      <w:lvlJc w:val="left"/>
      <w:pPr>
        <w:ind w:left="1296" w:hanging="360"/>
      </w:pPr>
      <w:rPr>
        <w:color w:val="000000" w:themeColor="text1"/>
      </w:rPr>
    </w:lvl>
    <w:lvl w:ilvl="2">
      <w:start w:val="1"/>
      <w:numFmt w:val="lowerRoman"/>
      <w:lvlText w:val="%3)"/>
      <w:lvlJc w:val="left"/>
      <w:pPr>
        <w:ind w:left="1656" w:hanging="360"/>
      </w:pPr>
      <w:rPr>
        <w:rFonts w:hint="default"/>
      </w:rPr>
    </w:lvl>
    <w:lvl w:ilvl="3">
      <w:start w:val="1"/>
      <w:numFmt w:val="decimal"/>
      <w:lvlText w:val="(%4)"/>
      <w:lvlJc w:val="left"/>
      <w:pPr>
        <w:ind w:left="2016" w:hanging="360"/>
      </w:pPr>
    </w:lvl>
    <w:lvl w:ilvl="4">
      <w:start w:val="1"/>
      <w:numFmt w:val="lowerLetter"/>
      <w:lvlText w:val="(%5)"/>
      <w:lvlJc w:val="left"/>
      <w:pPr>
        <w:ind w:left="2376" w:hanging="360"/>
      </w:pPr>
    </w:lvl>
    <w:lvl w:ilvl="5">
      <w:start w:val="1"/>
      <w:numFmt w:val="lowerRoman"/>
      <w:lvlText w:val="(%6)"/>
      <w:lvlJc w:val="left"/>
      <w:pPr>
        <w:ind w:left="2736" w:hanging="360"/>
      </w:pPr>
    </w:lvl>
    <w:lvl w:ilvl="6">
      <w:start w:val="1"/>
      <w:numFmt w:val="decimal"/>
      <w:lvlText w:val="%7."/>
      <w:lvlJc w:val="left"/>
      <w:pPr>
        <w:ind w:left="3096" w:hanging="360"/>
      </w:pPr>
    </w:lvl>
    <w:lvl w:ilvl="7">
      <w:start w:val="1"/>
      <w:numFmt w:val="lowerLetter"/>
      <w:lvlText w:val="%8."/>
      <w:lvlJc w:val="left"/>
      <w:pPr>
        <w:ind w:left="3456" w:hanging="360"/>
      </w:pPr>
    </w:lvl>
    <w:lvl w:ilvl="8">
      <w:start w:val="1"/>
      <w:numFmt w:val="lowerRoman"/>
      <w:lvlText w:val="%9."/>
      <w:lvlJc w:val="left"/>
      <w:pPr>
        <w:ind w:left="3816" w:hanging="360"/>
      </w:pPr>
    </w:lvl>
  </w:abstractNum>
  <w:abstractNum w:abstractNumId="47" w15:restartNumberingAfterBreak="0">
    <w:nsid w:val="4AB95E6D"/>
    <w:multiLevelType w:val="hybridMultilevel"/>
    <w:tmpl w:val="7410002E"/>
    <w:lvl w:ilvl="0" w:tplc="FFFFFFFF">
      <w:start w:val="1"/>
      <w:numFmt w:val="bullet"/>
      <w:lvlText w:val="o"/>
      <w:lvlJc w:val="left"/>
      <w:pPr>
        <w:ind w:left="720" w:hanging="360"/>
      </w:pPr>
      <w:rPr>
        <w:rFonts w:hint="default" w:ascii="Courier New" w:hAnsi="Courier New" w:cs="Courier New"/>
      </w:rPr>
    </w:lvl>
    <w:lvl w:ilvl="1" w:tplc="04090001">
      <w:start w:val="1"/>
      <w:numFmt w:val="bullet"/>
      <w:lvlText w:val=""/>
      <w:lvlJc w:val="left"/>
      <w:pPr>
        <w:ind w:left="1284" w:hanging="360"/>
      </w:pPr>
      <w:rPr>
        <w:rFonts w:hint="default" w:ascii="Symbol" w:hAnsi="Symbol"/>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8" w15:restartNumberingAfterBreak="0">
    <w:nsid w:val="4AE3202B"/>
    <w:multiLevelType w:val="hybridMultilevel"/>
    <w:tmpl w:val="FEB06F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BD60841"/>
    <w:multiLevelType w:val="hybridMultilevel"/>
    <w:tmpl w:val="B7467EE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0" w15:restartNumberingAfterBreak="0">
    <w:nsid w:val="535D6749"/>
    <w:multiLevelType w:val="hybridMultilevel"/>
    <w:tmpl w:val="CA28004A"/>
    <w:lvl w:ilvl="0" w:tplc="AB8820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4E220288">
      <w:numFmt w:val="bullet"/>
      <w:lvlText w:val=""/>
      <w:lvlJc w:val="left"/>
      <w:pPr>
        <w:ind w:left="4860" w:hanging="720"/>
      </w:pPr>
      <w:rPr>
        <w:rFonts w:hint="default" w:ascii="Symbol" w:hAnsi="Symbol" w:eastAsia="MS Mincho" w:cs="Symbol"/>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8865C65"/>
    <w:multiLevelType w:val="hybridMultilevel"/>
    <w:tmpl w:val="CBE23F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97E12DB"/>
    <w:multiLevelType w:val="hybridMultilevel"/>
    <w:tmpl w:val="100CFF48"/>
    <w:lvl w:ilvl="0" w:tplc="04090001">
      <w:start w:val="1"/>
      <w:numFmt w:val="bullet"/>
      <w:lvlText w:val=""/>
      <w:lvlJc w:val="left"/>
      <w:pPr>
        <w:ind w:left="360" w:hanging="360"/>
      </w:pPr>
      <w:rPr>
        <w:rFonts w:hint="default" w:ascii="Symbol" w:hAnsi="Symbol"/>
      </w:rPr>
    </w:lvl>
    <w:lvl w:ilvl="1" w:tplc="04090003">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53" w15:restartNumberingAfterBreak="0">
    <w:nsid w:val="599154BE"/>
    <w:multiLevelType w:val="hybridMultilevel"/>
    <w:tmpl w:val="A47A7330"/>
    <w:lvl w:ilvl="0" w:tplc="04090005">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4" w15:restartNumberingAfterBreak="0">
    <w:nsid w:val="5B800E50"/>
    <w:multiLevelType w:val="hybridMultilevel"/>
    <w:tmpl w:val="73723656"/>
    <w:lvl w:ilvl="0" w:tplc="6DD4F04C">
      <w:start w:val="1"/>
      <w:numFmt w:val="bullet"/>
      <w:lvlText w:val=""/>
      <w:lvlJc w:val="left"/>
      <w:pPr>
        <w:ind w:left="720" w:hanging="360"/>
      </w:pPr>
      <w:rPr>
        <w:rFonts w:hint="default" w:ascii="Symbol" w:hAnsi="Symbol"/>
        <w:color w:val="auto"/>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5" w15:restartNumberingAfterBreak="0">
    <w:nsid w:val="610425CD"/>
    <w:multiLevelType w:val="hybridMultilevel"/>
    <w:tmpl w:val="A2A03D0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6147298A"/>
    <w:multiLevelType w:val="hybridMultilevel"/>
    <w:tmpl w:val="CBF27DF4"/>
    <w:lvl w:ilvl="0" w:tplc="04090001">
      <w:start w:val="1"/>
      <w:numFmt w:val="bullet"/>
      <w:lvlText w:val=""/>
      <w:lvlJc w:val="left"/>
      <w:pPr>
        <w:ind w:left="1284" w:hanging="360"/>
      </w:pPr>
      <w:rPr>
        <w:rFonts w:hint="default" w:ascii="Symbol" w:hAnsi="Symbol"/>
      </w:rPr>
    </w:lvl>
    <w:lvl w:ilvl="1" w:tplc="04090003" w:tentative="1">
      <w:start w:val="1"/>
      <w:numFmt w:val="bullet"/>
      <w:lvlText w:val="o"/>
      <w:lvlJc w:val="left"/>
      <w:pPr>
        <w:ind w:left="2004" w:hanging="360"/>
      </w:pPr>
      <w:rPr>
        <w:rFonts w:hint="default" w:ascii="Courier New" w:hAnsi="Courier New" w:cs="Courier New"/>
      </w:rPr>
    </w:lvl>
    <w:lvl w:ilvl="2" w:tplc="04090005" w:tentative="1">
      <w:start w:val="1"/>
      <w:numFmt w:val="bullet"/>
      <w:lvlText w:val=""/>
      <w:lvlJc w:val="left"/>
      <w:pPr>
        <w:ind w:left="2724" w:hanging="360"/>
      </w:pPr>
      <w:rPr>
        <w:rFonts w:hint="default" w:ascii="Wingdings" w:hAnsi="Wingdings"/>
      </w:rPr>
    </w:lvl>
    <w:lvl w:ilvl="3" w:tplc="04090001" w:tentative="1">
      <w:start w:val="1"/>
      <w:numFmt w:val="bullet"/>
      <w:lvlText w:val=""/>
      <w:lvlJc w:val="left"/>
      <w:pPr>
        <w:ind w:left="3444" w:hanging="360"/>
      </w:pPr>
      <w:rPr>
        <w:rFonts w:hint="default" w:ascii="Symbol" w:hAnsi="Symbol"/>
      </w:rPr>
    </w:lvl>
    <w:lvl w:ilvl="4" w:tplc="04090003" w:tentative="1">
      <w:start w:val="1"/>
      <w:numFmt w:val="bullet"/>
      <w:lvlText w:val="o"/>
      <w:lvlJc w:val="left"/>
      <w:pPr>
        <w:ind w:left="4164" w:hanging="360"/>
      </w:pPr>
      <w:rPr>
        <w:rFonts w:hint="default" w:ascii="Courier New" w:hAnsi="Courier New" w:cs="Courier New"/>
      </w:rPr>
    </w:lvl>
    <w:lvl w:ilvl="5" w:tplc="04090005" w:tentative="1">
      <w:start w:val="1"/>
      <w:numFmt w:val="bullet"/>
      <w:lvlText w:val=""/>
      <w:lvlJc w:val="left"/>
      <w:pPr>
        <w:ind w:left="4884" w:hanging="360"/>
      </w:pPr>
      <w:rPr>
        <w:rFonts w:hint="default" w:ascii="Wingdings" w:hAnsi="Wingdings"/>
      </w:rPr>
    </w:lvl>
    <w:lvl w:ilvl="6" w:tplc="04090001" w:tentative="1">
      <w:start w:val="1"/>
      <w:numFmt w:val="bullet"/>
      <w:lvlText w:val=""/>
      <w:lvlJc w:val="left"/>
      <w:pPr>
        <w:ind w:left="5604" w:hanging="360"/>
      </w:pPr>
      <w:rPr>
        <w:rFonts w:hint="default" w:ascii="Symbol" w:hAnsi="Symbol"/>
      </w:rPr>
    </w:lvl>
    <w:lvl w:ilvl="7" w:tplc="04090003" w:tentative="1">
      <w:start w:val="1"/>
      <w:numFmt w:val="bullet"/>
      <w:lvlText w:val="o"/>
      <w:lvlJc w:val="left"/>
      <w:pPr>
        <w:ind w:left="6324" w:hanging="360"/>
      </w:pPr>
      <w:rPr>
        <w:rFonts w:hint="default" w:ascii="Courier New" w:hAnsi="Courier New" w:cs="Courier New"/>
      </w:rPr>
    </w:lvl>
    <w:lvl w:ilvl="8" w:tplc="04090005" w:tentative="1">
      <w:start w:val="1"/>
      <w:numFmt w:val="bullet"/>
      <w:lvlText w:val=""/>
      <w:lvlJc w:val="left"/>
      <w:pPr>
        <w:ind w:left="7044" w:hanging="360"/>
      </w:pPr>
      <w:rPr>
        <w:rFonts w:hint="default" w:ascii="Wingdings" w:hAnsi="Wingdings"/>
      </w:rPr>
    </w:lvl>
  </w:abstractNum>
  <w:abstractNum w:abstractNumId="57" w15:restartNumberingAfterBreak="0">
    <w:nsid w:val="6631329A"/>
    <w:multiLevelType w:val="hybridMultilevel"/>
    <w:tmpl w:val="E5B25A9A"/>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58" w15:restartNumberingAfterBreak="0">
    <w:nsid w:val="6AE9444F"/>
    <w:multiLevelType w:val="hybridMultilevel"/>
    <w:tmpl w:val="F16C528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9" w15:restartNumberingAfterBreak="0">
    <w:nsid w:val="6E71253C"/>
    <w:multiLevelType w:val="hybridMultilevel"/>
    <w:tmpl w:val="6590B1E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0" w15:restartNumberingAfterBreak="0">
    <w:nsid w:val="70CC1802"/>
    <w:multiLevelType w:val="hybridMultilevel"/>
    <w:tmpl w:val="75C4584C"/>
    <w:lvl w:ilvl="0" w:tplc="FFFFFFFF">
      <w:start w:val="1"/>
      <w:numFmt w:val="decimal"/>
      <w:lvlText w:val="%1."/>
      <w:lvlJc w:val="left"/>
      <w:pPr>
        <w:ind w:left="1080" w:hanging="360"/>
      </w:pPr>
      <w:rPr>
        <w:color w:val="000000" w:themeColor="text1"/>
      </w:rPr>
    </w:lvl>
    <w:lvl w:ilvl="1" w:tplc="FFFFFFFF">
      <w:start w:val="1"/>
      <w:numFmt w:val="bullet"/>
      <w:lvlText w:val=""/>
      <w:lvlJc w:val="left"/>
      <w:pPr>
        <w:ind w:left="720" w:hanging="360"/>
      </w:pPr>
      <w:rPr>
        <w:rFonts w:hint="default" w:ascii="Symbol" w:hAnsi="Symbol"/>
      </w:rPr>
    </w:lvl>
    <w:lvl w:ilvl="2" w:tplc="04090001">
      <w:start w:val="1"/>
      <w:numFmt w:val="bullet"/>
      <w:lvlText w:val=""/>
      <w:lvlJc w:val="left"/>
      <w:pPr>
        <w:ind w:left="720" w:hanging="360"/>
      </w:pPr>
      <w:rPr>
        <w:rFonts w:hint="default" w:ascii="Symbol" w:hAnsi="Symbol"/>
      </w:r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61" w15:restartNumberingAfterBreak="0">
    <w:nsid w:val="737A4E73"/>
    <w:multiLevelType w:val="hybridMultilevel"/>
    <w:tmpl w:val="1072315C"/>
    <w:lvl w:ilvl="0" w:tplc="E1B2141C">
      <w:start w:val="1"/>
      <w:numFmt w:val="bullet"/>
      <w:lvlText w:val=""/>
      <w:lvlJc w:val="left"/>
      <w:pPr>
        <w:ind w:left="720" w:hanging="360"/>
      </w:pPr>
      <w:rPr>
        <w:rFonts w:hint="default" w:ascii="Symbol" w:hAnsi="Symbol"/>
      </w:rPr>
    </w:lvl>
    <w:lvl w:ilvl="1" w:tplc="9DF64E82">
      <w:start w:val="1"/>
      <w:numFmt w:val="bullet"/>
      <w:pStyle w:val="ChapterBodyCopy-Bullet2"/>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2" w15:restartNumberingAfterBreak="0">
    <w:nsid w:val="78081453"/>
    <w:multiLevelType w:val="hybridMultilevel"/>
    <w:tmpl w:val="B3AA3064"/>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hint="default" w:ascii="Symbol" w:hAnsi="Symbol"/>
      </w:rPr>
    </w:lvl>
    <w:lvl w:ilvl="2" w:tplc="FFFFFFFF">
      <w:start w:val="1"/>
      <w:numFmt w:val="bullet"/>
      <w:lvlText w:val=""/>
      <w:lvlJc w:val="left"/>
      <w:pPr>
        <w:ind w:left="720" w:hanging="360"/>
      </w:pPr>
      <w:rPr>
        <w:rFonts w:hint="default" w:ascii="Symbol" w:hAnsi="Symbol"/>
      </w:r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79B73420"/>
    <w:multiLevelType w:val="hybridMultilevel"/>
    <w:tmpl w:val="AA9CAC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4" w15:restartNumberingAfterBreak="0">
    <w:nsid w:val="7A2F40A6"/>
    <w:multiLevelType w:val="hybridMultilevel"/>
    <w:tmpl w:val="7FE4D26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5" w15:restartNumberingAfterBreak="0">
    <w:nsid w:val="7AB365D2"/>
    <w:multiLevelType w:val="hybridMultilevel"/>
    <w:tmpl w:val="F2DA1E02"/>
    <w:lvl w:ilvl="0" w:tplc="04090001">
      <w:start w:val="1"/>
      <w:numFmt w:val="bullet"/>
      <w:lvlText w:val=""/>
      <w:lvlJc w:val="left"/>
      <w:pPr>
        <w:ind w:left="720" w:hanging="360"/>
      </w:pPr>
      <w:rPr>
        <w:rFonts w:hint="default" w:ascii="Symbol" w:hAnsi="Symbol"/>
      </w:rPr>
    </w:lvl>
    <w:lvl w:ilvl="1" w:tplc="0409000F">
      <w:start w:val="1"/>
      <w:numFmt w:val="decimal"/>
      <w:lvlText w:val="%2."/>
      <w:lvlJc w:val="left"/>
      <w:pPr>
        <w:ind w:left="3690" w:hanging="360"/>
      </w:p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6" w15:restartNumberingAfterBreak="0">
    <w:nsid w:val="7B930284"/>
    <w:multiLevelType w:val="hybridMultilevel"/>
    <w:tmpl w:val="6D0AB826"/>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7" w15:restartNumberingAfterBreak="0">
    <w:nsid w:val="7DD3515D"/>
    <w:multiLevelType w:val="hybridMultilevel"/>
    <w:tmpl w:val="42BA2AF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8" w15:restartNumberingAfterBreak="0">
    <w:nsid w:val="7EAB3BCE"/>
    <w:multiLevelType w:val="multilevel"/>
    <w:tmpl w:val="47A86F86"/>
    <w:lvl w:ilvl="0">
      <w:start w:val="1"/>
      <w:numFmt w:val="bullet"/>
      <w:lvlText w:val=""/>
      <w:lvlJc w:val="left"/>
      <w:pPr>
        <w:ind w:left="360" w:hanging="360"/>
      </w:pPr>
      <w:rPr>
        <w:rFonts w:hint="default" w:ascii="Symbol" w:hAnsi="Symbol"/>
      </w:rPr>
    </w:lvl>
    <w:lvl w:ilvl="1">
      <w:start w:val="6"/>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1875801505">
    <w:abstractNumId w:val="29"/>
  </w:num>
  <w:num w:numId="2" w16cid:durableId="1669674056">
    <w:abstractNumId w:val="4"/>
  </w:num>
  <w:num w:numId="3" w16cid:durableId="1916892180">
    <w:abstractNumId w:val="3"/>
  </w:num>
  <w:num w:numId="4" w16cid:durableId="1853643284">
    <w:abstractNumId w:val="2"/>
  </w:num>
  <w:num w:numId="5" w16cid:durableId="2101635122">
    <w:abstractNumId w:val="61"/>
  </w:num>
  <w:num w:numId="6" w16cid:durableId="192117368">
    <w:abstractNumId w:val="36"/>
  </w:num>
  <w:num w:numId="7" w16cid:durableId="575361355">
    <w:abstractNumId w:val="7"/>
  </w:num>
  <w:num w:numId="8" w16cid:durableId="1632200815">
    <w:abstractNumId w:val="5"/>
  </w:num>
  <w:num w:numId="9" w16cid:durableId="925312269">
    <w:abstractNumId w:val="6"/>
  </w:num>
  <w:num w:numId="10" w16cid:durableId="244924266">
    <w:abstractNumId w:val="1"/>
  </w:num>
  <w:num w:numId="11" w16cid:durableId="1945501730">
    <w:abstractNumId w:val="0"/>
  </w:num>
  <w:num w:numId="12" w16cid:durableId="202602155">
    <w:abstractNumId w:val="48"/>
  </w:num>
  <w:num w:numId="13" w16cid:durableId="1593930907">
    <w:abstractNumId w:val="44"/>
  </w:num>
  <w:num w:numId="14" w16cid:durableId="2007123207">
    <w:abstractNumId w:val="66"/>
  </w:num>
  <w:num w:numId="15" w16cid:durableId="1411080642">
    <w:abstractNumId w:val="23"/>
  </w:num>
  <w:num w:numId="16" w16cid:durableId="630794014">
    <w:abstractNumId w:val="56"/>
  </w:num>
  <w:num w:numId="17" w16cid:durableId="1455053763">
    <w:abstractNumId w:val="65"/>
  </w:num>
  <w:num w:numId="18" w16cid:durableId="150755845">
    <w:abstractNumId w:val="16"/>
  </w:num>
  <w:num w:numId="19" w16cid:durableId="1094398055">
    <w:abstractNumId w:val="60"/>
  </w:num>
  <w:num w:numId="20" w16cid:durableId="387874773">
    <w:abstractNumId w:val="53"/>
  </w:num>
  <w:num w:numId="21" w16cid:durableId="80878685">
    <w:abstractNumId w:val="49"/>
  </w:num>
  <w:num w:numId="22" w16cid:durableId="1190216227">
    <w:abstractNumId w:val="50"/>
  </w:num>
  <w:num w:numId="23" w16cid:durableId="790325851">
    <w:abstractNumId w:val="58"/>
  </w:num>
  <w:num w:numId="24" w16cid:durableId="2075738908">
    <w:abstractNumId w:val="54"/>
  </w:num>
  <w:num w:numId="25" w16cid:durableId="1460564948">
    <w:abstractNumId w:val="20"/>
  </w:num>
  <w:num w:numId="26" w16cid:durableId="230434472">
    <w:abstractNumId w:val="22"/>
  </w:num>
  <w:num w:numId="27" w16cid:durableId="920716783">
    <w:abstractNumId w:val="28"/>
  </w:num>
  <w:num w:numId="28" w16cid:durableId="1002203037">
    <w:abstractNumId w:val="47"/>
  </w:num>
  <w:num w:numId="29" w16cid:durableId="1185553590">
    <w:abstractNumId w:val="38"/>
  </w:num>
  <w:num w:numId="30" w16cid:durableId="241719858">
    <w:abstractNumId w:val="10"/>
  </w:num>
  <w:num w:numId="31" w16cid:durableId="1428844441">
    <w:abstractNumId w:val="14"/>
  </w:num>
  <w:num w:numId="32" w16cid:durableId="1879735012">
    <w:abstractNumId w:val="41"/>
  </w:num>
  <w:num w:numId="33" w16cid:durableId="1439064711">
    <w:abstractNumId w:val="35"/>
  </w:num>
  <w:num w:numId="34" w16cid:durableId="999575750">
    <w:abstractNumId w:val="64"/>
  </w:num>
  <w:num w:numId="35" w16cid:durableId="1633443608">
    <w:abstractNumId w:val="62"/>
  </w:num>
  <w:num w:numId="36" w16cid:durableId="558904234">
    <w:abstractNumId w:val="42"/>
  </w:num>
  <w:num w:numId="37" w16cid:durableId="127359409">
    <w:abstractNumId w:val="15"/>
  </w:num>
  <w:num w:numId="38" w16cid:durableId="1996251763">
    <w:abstractNumId w:val="31"/>
  </w:num>
  <w:num w:numId="39" w16cid:durableId="1911696918">
    <w:abstractNumId w:val="34"/>
  </w:num>
  <w:num w:numId="40" w16cid:durableId="792795724">
    <w:abstractNumId w:val="39"/>
  </w:num>
  <w:num w:numId="41" w16cid:durableId="250352599">
    <w:abstractNumId w:val="13"/>
  </w:num>
  <w:num w:numId="42" w16cid:durableId="342057317">
    <w:abstractNumId w:val="19"/>
  </w:num>
  <w:num w:numId="43" w16cid:durableId="2110464851">
    <w:abstractNumId w:val="30"/>
  </w:num>
  <w:num w:numId="44" w16cid:durableId="1051733883">
    <w:abstractNumId w:val="32"/>
  </w:num>
  <w:num w:numId="45" w16cid:durableId="1293319876">
    <w:abstractNumId w:val="63"/>
  </w:num>
  <w:num w:numId="46" w16cid:durableId="1988781983">
    <w:abstractNumId w:val="9"/>
  </w:num>
  <w:num w:numId="47" w16cid:durableId="946736670">
    <w:abstractNumId w:val="43"/>
  </w:num>
  <w:num w:numId="48" w16cid:durableId="1625770806">
    <w:abstractNumId w:val="27"/>
  </w:num>
  <w:num w:numId="49" w16cid:durableId="1942296490">
    <w:abstractNumId w:val="12"/>
  </w:num>
  <w:num w:numId="50" w16cid:durableId="1211843478">
    <w:abstractNumId w:val="21"/>
  </w:num>
  <w:num w:numId="51" w16cid:durableId="862790384">
    <w:abstractNumId w:val="67"/>
  </w:num>
  <w:num w:numId="52" w16cid:durableId="1045523817">
    <w:abstractNumId w:val="45"/>
  </w:num>
  <w:num w:numId="53" w16cid:durableId="397553420">
    <w:abstractNumId w:val="25"/>
  </w:num>
  <w:num w:numId="54" w16cid:durableId="618150134">
    <w:abstractNumId w:val="59"/>
  </w:num>
  <w:num w:numId="55" w16cid:durableId="1373457998">
    <w:abstractNumId w:val="51"/>
  </w:num>
  <w:num w:numId="56" w16cid:durableId="97726138">
    <w:abstractNumId w:val="46"/>
  </w:num>
  <w:num w:numId="57" w16cid:durableId="553542407">
    <w:abstractNumId w:val="18"/>
  </w:num>
  <w:num w:numId="58" w16cid:durableId="1579821773">
    <w:abstractNumId w:val="11"/>
  </w:num>
  <w:num w:numId="59" w16cid:durableId="850724206">
    <w:abstractNumId w:val="40"/>
  </w:num>
  <w:num w:numId="60" w16cid:durableId="701445240">
    <w:abstractNumId w:val="33"/>
  </w:num>
  <w:num w:numId="61" w16cid:durableId="1573781687">
    <w:abstractNumId w:val="26"/>
  </w:num>
  <w:num w:numId="62" w16cid:durableId="301349763">
    <w:abstractNumId w:val="52"/>
  </w:num>
  <w:num w:numId="63" w16cid:durableId="696548022">
    <w:abstractNumId w:val="57"/>
  </w:num>
  <w:num w:numId="64" w16cid:durableId="622930369">
    <w:abstractNumId w:val="17"/>
  </w:num>
  <w:num w:numId="65" w16cid:durableId="1515992817">
    <w:abstractNumId w:val="24"/>
  </w:num>
  <w:num w:numId="66" w16cid:durableId="163447331">
    <w:abstractNumId w:val="68"/>
  </w:num>
  <w:num w:numId="67" w16cid:durableId="1900554510">
    <w:abstractNumId w:val="37"/>
  </w:num>
  <w:num w:numId="68" w16cid:durableId="257753997">
    <w:abstractNumId w:val="55"/>
  </w:num>
  <w:num w:numId="69" w16cid:durableId="1004552111">
    <w:abstractNumId w:val="8"/>
    <w:lvlOverride w:ilvl="0"/>
    <w:lvlOverride w:ilvl="1">
      <w:startOverride w:val="1"/>
    </w:lvlOverride>
    <w:lvlOverride w:ilvl="2">
      <w:startOverride w:val="1"/>
    </w:lvlOverride>
    <w:lvlOverride w:ilvl="3"/>
    <w:lvlOverride w:ilvl="4"/>
    <w:lvlOverride w:ilvl="5"/>
    <w:lvlOverride w:ilvl="6"/>
    <w:lvlOverride w:ilvl="7"/>
    <w:lvlOverride w:ilvl="8"/>
  </w:num>
  <w:num w:numId="70" w16cid:durableId="409037346">
    <w:abstractNumId w:val="8"/>
    <w:lvlOverride w:ilvl="0">
      <w:lvl w:ilvl="0">
        <w:numFmt w:val="decimal"/>
        <w:lvlText w:val=""/>
        <w:lvlJc w:val="left"/>
      </w:lvl>
    </w:lvlOverride>
    <w:lvlOverride w:ilvl="1">
      <w:startOverride w:val="1"/>
      <w:lvl w:ilvl="1">
        <w:start w:val="1"/>
        <w:numFmt w:val="bullet"/>
        <w:lvlText w:val=""/>
        <w:lvlJc w:val="left"/>
        <w:pPr>
          <w:tabs>
            <w:tab w:val="num" w:pos="1440"/>
          </w:tabs>
          <w:ind w:left="1440" w:hanging="360"/>
        </w:pPr>
        <w:rPr>
          <w:rFonts w:hint="default" w:ascii="Symbol" w:hAnsi="Symbol"/>
          <w:sz w:val="20"/>
        </w:rPr>
      </w:lvl>
    </w:lvlOverride>
    <w:lvlOverride w:ilvl="2">
      <w:startOverride w:val="1"/>
      <w:lvl w:ilvl="2">
        <w:start w:val="1"/>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71" w16cid:durableId="769739038">
    <w:abstractNumId w:val="8"/>
    <w:lvlOverride w:ilvl="0">
      <w:lvl w:ilvl="0">
        <w:numFmt w:val="decimal"/>
        <w:lvlText w:val=""/>
        <w:lvlJc w:val="left"/>
      </w:lvl>
    </w:lvlOverride>
    <w:lvlOverride w:ilvl="1">
      <w:lvl w:ilvl="1">
        <w:start w:val="1"/>
        <w:numFmt w:val="bullet"/>
        <w:lvlText w:val=""/>
        <w:lvlJc w:val="left"/>
        <w:pPr>
          <w:tabs>
            <w:tab w:val="num" w:pos="1440"/>
          </w:tabs>
          <w:ind w:left="1440" w:hanging="360"/>
        </w:pPr>
        <w:rPr>
          <w:rFonts w:hint="default" w:ascii="Symbol" w:hAnsi="Symbol"/>
          <w:sz w:val="20"/>
        </w:rPr>
      </w:lvl>
    </w:lvlOverride>
    <w:lvlOverride w:ilvl="2">
      <w:lvl w:ilvl="2">
        <w:start w:val="1"/>
        <w:numFmt w:val="bullet"/>
        <w:lvlText w:val=""/>
        <w:lvlJc w:val="left"/>
        <w:pPr>
          <w:tabs>
            <w:tab w:val="num" w:pos="2160"/>
          </w:tabs>
          <w:ind w:left="2160" w:hanging="360"/>
        </w:pPr>
        <w:rPr>
          <w:rFonts w:hint="default" w:ascii="Symbol" w:hAnsi="Symbol"/>
          <w:sz w:val="20"/>
        </w:rPr>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72" w16cid:durableId="1254825510">
    <w:abstractNumId w:val="8"/>
    <w:lvlOverride w:ilvl="0">
      <w:lvl w:ilvl="0">
        <w:numFmt w:val="decimal"/>
        <w:lvlText w:val=""/>
        <w:lvlJc w:val="left"/>
      </w:lvl>
    </w:lvlOverride>
    <w:lvlOverride w:ilvl="1">
      <w:lvl w:ilvl="1">
        <w:start w:val="1"/>
        <w:numFmt w:val="bullet"/>
        <w:lvlText w:val=""/>
        <w:lvlJc w:val="left"/>
        <w:pPr>
          <w:tabs>
            <w:tab w:val="num" w:pos="1440"/>
          </w:tabs>
          <w:ind w:left="1440" w:hanging="360"/>
        </w:pPr>
        <w:rPr>
          <w:rFonts w:hint="default" w:ascii="Symbol" w:hAnsi="Symbol"/>
          <w:sz w:val="20"/>
        </w:rPr>
      </w:lvl>
    </w:lvlOverride>
    <w:lvlOverride w:ilvl="2">
      <w:lvl w:ilvl="2">
        <w:start w:val="1"/>
        <w:numFmt w:val="bullet"/>
        <w:lvlText w:val=""/>
        <w:lvlJc w:val="left"/>
        <w:pPr>
          <w:tabs>
            <w:tab w:val="num" w:pos="2160"/>
          </w:tabs>
          <w:ind w:left="2160" w:hanging="360"/>
        </w:pPr>
        <w:rPr>
          <w:rFonts w:hint="default" w:ascii="Symbol" w:hAnsi="Symbol"/>
          <w:sz w:val="20"/>
        </w:rPr>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73" w16cid:durableId="1884755068">
    <w:abstractNumId w:val="8"/>
    <w:lvlOverride w:ilvl="0">
      <w:lvl w:ilvl="0">
        <w:numFmt w:val="decimal"/>
        <w:lvlText w:val=""/>
        <w:lvlJc w:val="left"/>
      </w:lvl>
    </w:lvlOverride>
    <w:lvlOverride w:ilvl="1">
      <w:lvl w:ilvl="1">
        <w:start w:val="1"/>
        <w:numFmt w:val="bullet"/>
        <w:lvlText w:val=""/>
        <w:lvlJc w:val="left"/>
        <w:pPr>
          <w:tabs>
            <w:tab w:val="num" w:pos="1440"/>
          </w:tabs>
          <w:ind w:left="1440" w:hanging="360"/>
        </w:pPr>
        <w:rPr>
          <w:rFonts w:hint="default" w:ascii="Symbol" w:hAnsi="Symbol"/>
          <w:sz w:val="20"/>
        </w:rPr>
      </w:lvl>
    </w:lvlOverride>
    <w:lvlOverride w:ilvl="2">
      <w:lvl w:ilvl="2">
        <w:start w:val="1"/>
        <w:numFmt w:val="bullet"/>
        <w:lvlText w:val=""/>
        <w:lvlJc w:val="left"/>
        <w:pPr>
          <w:tabs>
            <w:tab w:val="num" w:pos="2160"/>
          </w:tabs>
          <w:ind w:left="2160" w:hanging="360"/>
        </w:pPr>
        <w:rPr>
          <w:rFonts w:hint="default" w:ascii="Symbol" w:hAnsi="Symbol"/>
          <w:sz w:val="20"/>
        </w:rPr>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ya Dubal">
    <w15:presenceInfo w15:providerId="AD" w15:userId="S::rxd@veros.com::477f30aa-20e2-4a61-9a3e-5505abfca1fd"/>
  </w15:person>
  <w15:person w15:author="Dev Team">
    <w15:presenceInfo w15:providerId="None" w15:userId="Dev Team"/>
  </w15:person>
  <w15:person w15:author="Gaurang Sunkersett">
    <w15:presenceInfo w15:providerId="AD" w15:userId="S::gxs@veros.com::1411a1dd-9215-41d7-b475-d2baaa2b552d"/>
  </w15:person>
  <w15:person w15:author="Dinesh Shagini">
    <w15:presenceInfo w15:providerId="AD" w15:userId="S::drsz@veros.com::f59378a5-a8dc-451a-8df6-98ae0a9e6cbb"/>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5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AxNbE0MDAzMzQzNDBT0lEKTi0uzszPAykwrQUAN4UJHywAAAA="/>
  </w:docVars>
  <w:rsids>
    <w:rsidRoot w:val="00A00B2D"/>
    <w:rsid w:val="00000995"/>
    <w:rsid w:val="00000CD7"/>
    <w:rsid w:val="00000D70"/>
    <w:rsid w:val="000013B2"/>
    <w:rsid w:val="000022A7"/>
    <w:rsid w:val="000026E9"/>
    <w:rsid w:val="00002B0C"/>
    <w:rsid w:val="0000330C"/>
    <w:rsid w:val="00003451"/>
    <w:rsid w:val="00003912"/>
    <w:rsid w:val="00003C75"/>
    <w:rsid w:val="0000475C"/>
    <w:rsid w:val="00005DE1"/>
    <w:rsid w:val="00005FE3"/>
    <w:rsid w:val="00006167"/>
    <w:rsid w:val="00006CB2"/>
    <w:rsid w:val="00007B6B"/>
    <w:rsid w:val="00007F48"/>
    <w:rsid w:val="000108D8"/>
    <w:rsid w:val="00010924"/>
    <w:rsid w:val="00010B40"/>
    <w:rsid w:val="00011AEF"/>
    <w:rsid w:val="000127DF"/>
    <w:rsid w:val="000129DD"/>
    <w:rsid w:val="00012DFC"/>
    <w:rsid w:val="00013AF3"/>
    <w:rsid w:val="00014094"/>
    <w:rsid w:val="00014B44"/>
    <w:rsid w:val="000162A9"/>
    <w:rsid w:val="00016756"/>
    <w:rsid w:val="00016BC8"/>
    <w:rsid w:val="00017A49"/>
    <w:rsid w:val="0002029A"/>
    <w:rsid w:val="00020E2A"/>
    <w:rsid w:val="00022207"/>
    <w:rsid w:val="00022548"/>
    <w:rsid w:val="00022838"/>
    <w:rsid w:val="00022BEF"/>
    <w:rsid w:val="00022FF9"/>
    <w:rsid w:val="000230EA"/>
    <w:rsid w:val="00023BE9"/>
    <w:rsid w:val="00023C95"/>
    <w:rsid w:val="00023E65"/>
    <w:rsid w:val="00024089"/>
    <w:rsid w:val="0002451B"/>
    <w:rsid w:val="00025030"/>
    <w:rsid w:val="00025939"/>
    <w:rsid w:val="00025E58"/>
    <w:rsid w:val="00026583"/>
    <w:rsid w:val="000269EE"/>
    <w:rsid w:val="00027643"/>
    <w:rsid w:val="00030D95"/>
    <w:rsid w:val="0003124F"/>
    <w:rsid w:val="00031554"/>
    <w:rsid w:val="00031F17"/>
    <w:rsid w:val="00032399"/>
    <w:rsid w:val="000369D1"/>
    <w:rsid w:val="00036A24"/>
    <w:rsid w:val="00037CE8"/>
    <w:rsid w:val="00040F39"/>
    <w:rsid w:val="0004157C"/>
    <w:rsid w:val="00041A93"/>
    <w:rsid w:val="00041AAB"/>
    <w:rsid w:val="00041DC5"/>
    <w:rsid w:val="000426A2"/>
    <w:rsid w:val="00042D9D"/>
    <w:rsid w:val="000432EA"/>
    <w:rsid w:val="00043E8D"/>
    <w:rsid w:val="000443BB"/>
    <w:rsid w:val="000447AC"/>
    <w:rsid w:val="0004480A"/>
    <w:rsid w:val="000459AF"/>
    <w:rsid w:val="00045DA6"/>
    <w:rsid w:val="00045F53"/>
    <w:rsid w:val="00046344"/>
    <w:rsid w:val="00046467"/>
    <w:rsid w:val="00046D0F"/>
    <w:rsid w:val="00047948"/>
    <w:rsid w:val="00050577"/>
    <w:rsid w:val="000525AF"/>
    <w:rsid w:val="000532FF"/>
    <w:rsid w:val="00054168"/>
    <w:rsid w:val="00054F52"/>
    <w:rsid w:val="00054F98"/>
    <w:rsid w:val="00055258"/>
    <w:rsid w:val="00055A43"/>
    <w:rsid w:val="00056BB0"/>
    <w:rsid w:val="00057028"/>
    <w:rsid w:val="00057ABF"/>
    <w:rsid w:val="00060130"/>
    <w:rsid w:val="00060BCA"/>
    <w:rsid w:val="000620BB"/>
    <w:rsid w:val="000625A2"/>
    <w:rsid w:val="0006346F"/>
    <w:rsid w:val="00063688"/>
    <w:rsid w:val="0006374B"/>
    <w:rsid w:val="00063810"/>
    <w:rsid w:val="00063FC3"/>
    <w:rsid w:val="00064C65"/>
    <w:rsid w:val="00065520"/>
    <w:rsid w:val="00065CF4"/>
    <w:rsid w:val="00065D93"/>
    <w:rsid w:val="00066EB1"/>
    <w:rsid w:val="000673AC"/>
    <w:rsid w:val="00067512"/>
    <w:rsid w:val="0006762E"/>
    <w:rsid w:val="000679F3"/>
    <w:rsid w:val="00067CAD"/>
    <w:rsid w:val="00070D56"/>
    <w:rsid w:val="00071D1E"/>
    <w:rsid w:val="000729E3"/>
    <w:rsid w:val="00075B64"/>
    <w:rsid w:val="00075FC7"/>
    <w:rsid w:val="00076AFF"/>
    <w:rsid w:val="00076C47"/>
    <w:rsid w:val="00076D99"/>
    <w:rsid w:val="00077E0D"/>
    <w:rsid w:val="000811C4"/>
    <w:rsid w:val="0008146A"/>
    <w:rsid w:val="00081BB7"/>
    <w:rsid w:val="00081DE1"/>
    <w:rsid w:val="00082406"/>
    <w:rsid w:val="0008263B"/>
    <w:rsid w:val="00082E24"/>
    <w:rsid w:val="00083589"/>
    <w:rsid w:val="00084856"/>
    <w:rsid w:val="00084E6F"/>
    <w:rsid w:val="00085068"/>
    <w:rsid w:val="00085EA6"/>
    <w:rsid w:val="000869ED"/>
    <w:rsid w:val="00086DE7"/>
    <w:rsid w:val="000870A5"/>
    <w:rsid w:val="00087992"/>
    <w:rsid w:val="00087D5B"/>
    <w:rsid w:val="00087FBC"/>
    <w:rsid w:val="00090481"/>
    <w:rsid w:val="00090D26"/>
    <w:rsid w:val="00090DBB"/>
    <w:rsid w:val="0009139F"/>
    <w:rsid w:val="00091C89"/>
    <w:rsid w:val="00091E8D"/>
    <w:rsid w:val="000928B8"/>
    <w:rsid w:val="00092B41"/>
    <w:rsid w:val="00092E98"/>
    <w:rsid w:val="0009342E"/>
    <w:rsid w:val="00093AB6"/>
    <w:rsid w:val="00093CDE"/>
    <w:rsid w:val="00094D80"/>
    <w:rsid w:val="00095BE9"/>
    <w:rsid w:val="00096989"/>
    <w:rsid w:val="00097CA5"/>
    <w:rsid w:val="00097D57"/>
    <w:rsid w:val="00097FE6"/>
    <w:rsid w:val="000A0E19"/>
    <w:rsid w:val="000A1047"/>
    <w:rsid w:val="000A11B6"/>
    <w:rsid w:val="000A22C1"/>
    <w:rsid w:val="000A26BC"/>
    <w:rsid w:val="000A36B6"/>
    <w:rsid w:val="000A3714"/>
    <w:rsid w:val="000A3DC3"/>
    <w:rsid w:val="000A4930"/>
    <w:rsid w:val="000A5C52"/>
    <w:rsid w:val="000A7D74"/>
    <w:rsid w:val="000B1AFE"/>
    <w:rsid w:val="000B1EE4"/>
    <w:rsid w:val="000B2B9B"/>
    <w:rsid w:val="000B2CD7"/>
    <w:rsid w:val="000B2EDD"/>
    <w:rsid w:val="000B3697"/>
    <w:rsid w:val="000B4781"/>
    <w:rsid w:val="000B55A7"/>
    <w:rsid w:val="000B5F88"/>
    <w:rsid w:val="000B6299"/>
    <w:rsid w:val="000B6640"/>
    <w:rsid w:val="000B706A"/>
    <w:rsid w:val="000B70DD"/>
    <w:rsid w:val="000B74F2"/>
    <w:rsid w:val="000B7FEF"/>
    <w:rsid w:val="000C16D1"/>
    <w:rsid w:val="000C2395"/>
    <w:rsid w:val="000C23A7"/>
    <w:rsid w:val="000C2BF8"/>
    <w:rsid w:val="000C325E"/>
    <w:rsid w:val="000C3900"/>
    <w:rsid w:val="000C4414"/>
    <w:rsid w:val="000C4A15"/>
    <w:rsid w:val="000C4A95"/>
    <w:rsid w:val="000C55D6"/>
    <w:rsid w:val="000C5742"/>
    <w:rsid w:val="000C6038"/>
    <w:rsid w:val="000C6443"/>
    <w:rsid w:val="000C758A"/>
    <w:rsid w:val="000C7B91"/>
    <w:rsid w:val="000D09DD"/>
    <w:rsid w:val="000D15CB"/>
    <w:rsid w:val="000D1A80"/>
    <w:rsid w:val="000D2747"/>
    <w:rsid w:val="000D2F94"/>
    <w:rsid w:val="000D36C9"/>
    <w:rsid w:val="000D516D"/>
    <w:rsid w:val="000D564E"/>
    <w:rsid w:val="000D56A7"/>
    <w:rsid w:val="000D5AAF"/>
    <w:rsid w:val="000D60BE"/>
    <w:rsid w:val="000D6664"/>
    <w:rsid w:val="000D6AED"/>
    <w:rsid w:val="000D6C96"/>
    <w:rsid w:val="000D7916"/>
    <w:rsid w:val="000D7C49"/>
    <w:rsid w:val="000D7E16"/>
    <w:rsid w:val="000E13E4"/>
    <w:rsid w:val="000E140D"/>
    <w:rsid w:val="000E141E"/>
    <w:rsid w:val="000E160F"/>
    <w:rsid w:val="000E16C3"/>
    <w:rsid w:val="000E253C"/>
    <w:rsid w:val="000E306A"/>
    <w:rsid w:val="000E3314"/>
    <w:rsid w:val="000E4C91"/>
    <w:rsid w:val="000E4D34"/>
    <w:rsid w:val="000E4E5C"/>
    <w:rsid w:val="000E5F30"/>
    <w:rsid w:val="000E6D5F"/>
    <w:rsid w:val="000E7053"/>
    <w:rsid w:val="000E710A"/>
    <w:rsid w:val="000E7176"/>
    <w:rsid w:val="000F010B"/>
    <w:rsid w:val="000F06B3"/>
    <w:rsid w:val="000F205E"/>
    <w:rsid w:val="000F3079"/>
    <w:rsid w:val="000F3BE7"/>
    <w:rsid w:val="000F3D93"/>
    <w:rsid w:val="000F43C1"/>
    <w:rsid w:val="000F573B"/>
    <w:rsid w:val="000F57D8"/>
    <w:rsid w:val="000F5955"/>
    <w:rsid w:val="000F5B04"/>
    <w:rsid w:val="000F5B6C"/>
    <w:rsid w:val="000F65D1"/>
    <w:rsid w:val="000F65F5"/>
    <w:rsid w:val="000F7733"/>
    <w:rsid w:val="00100511"/>
    <w:rsid w:val="00101668"/>
    <w:rsid w:val="00101F2F"/>
    <w:rsid w:val="00102CAC"/>
    <w:rsid w:val="00103FB6"/>
    <w:rsid w:val="00104858"/>
    <w:rsid w:val="00105222"/>
    <w:rsid w:val="00105411"/>
    <w:rsid w:val="00106E6C"/>
    <w:rsid w:val="001075BA"/>
    <w:rsid w:val="001077CA"/>
    <w:rsid w:val="00107C28"/>
    <w:rsid w:val="00107C95"/>
    <w:rsid w:val="00107EF0"/>
    <w:rsid w:val="0011014D"/>
    <w:rsid w:val="0011035C"/>
    <w:rsid w:val="001103FA"/>
    <w:rsid w:val="0011061A"/>
    <w:rsid w:val="0011062B"/>
    <w:rsid w:val="001108AD"/>
    <w:rsid w:val="00110D95"/>
    <w:rsid w:val="00111102"/>
    <w:rsid w:val="00111E85"/>
    <w:rsid w:val="0011270C"/>
    <w:rsid w:val="001128E9"/>
    <w:rsid w:val="0011348B"/>
    <w:rsid w:val="0011385E"/>
    <w:rsid w:val="00113980"/>
    <w:rsid w:val="001139E4"/>
    <w:rsid w:val="00113D07"/>
    <w:rsid w:val="00113EA7"/>
    <w:rsid w:val="001142B6"/>
    <w:rsid w:val="0011445E"/>
    <w:rsid w:val="00114663"/>
    <w:rsid w:val="001146D6"/>
    <w:rsid w:val="00114944"/>
    <w:rsid w:val="00115B1C"/>
    <w:rsid w:val="00115E91"/>
    <w:rsid w:val="00116481"/>
    <w:rsid w:val="0011651B"/>
    <w:rsid w:val="00116D97"/>
    <w:rsid w:val="0011717D"/>
    <w:rsid w:val="00117199"/>
    <w:rsid w:val="00117B49"/>
    <w:rsid w:val="00120082"/>
    <w:rsid w:val="001208D8"/>
    <w:rsid w:val="00120947"/>
    <w:rsid w:val="00120FD9"/>
    <w:rsid w:val="00122030"/>
    <w:rsid w:val="00122063"/>
    <w:rsid w:val="00122A87"/>
    <w:rsid w:val="00122EA9"/>
    <w:rsid w:val="0012363A"/>
    <w:rsid w:val="00123C8D"/>
    <w:rsid w:val="00123EE5"/>
    <w:rsid w:val="00124232"/>
    <w:rsid w:val="0012439E"/>
    <w:rsid w:val="00124687"/>
    <w:rsid w:val="00124862"/>
    <w:rsid w:val="00124DBD"/>
    <w:rsid w:val="00124E8C"/>
    <w:rsid w:val="00125673"/>
    <w:rsid w:val="00125FC5"/>
    <w:rsid w:val="00126958"/>
    <w:rsid w:val="00127080"/>
    <w:rsid w:val="0012720F"/>
    <w:rsid w:val="00130AC7"/>
    <w:rsid w:val="0013163F"/>
    <w:rsid w:val="00131E9E"/>
    <w:rsid w:val="00132230"/>
    <w:rsid w:val="001325F5"/>
    <w:rsid w:val="001333C0"/>
    <w:rsid w:val="00133EC6"/>
    <w:rsid w:val="001344ED"/>
    <w:rsid w:val="00134ADE"/>
    <w:rsid w:val="00136D34"/>
    <w:rsid w:val="00136D80"/>
    <w:rsid w:val="001371EA"/>
    <w:rsid w:val="00137322"/>
    <w:rsid w:val="00137957"/>
    <w:rsid w:val="001402DB"/>
    <w:rsid w:val="001415D7"/>
    <w:rsid w:val="001415FE"/>
    <w:rsid w:val="00141B05"/>
    <w:rsid w:val="00142D80"/>
    <w:rsid w:val="001446EF"/>
    <w:rsid w:val="00144AC6"/>
    <w:rsid w:val="00144B59"/>
    <w:rsid w:val="00144B86"/>
    <w:rsid w:val="00144C0C"/>
    <w:rsid w:val="00145AFB"/>
    <w:rsid w:val="00146365"/>
    <w:rsid w:val="00146F38"/>
    <w:rsid w:val="00147937"/>
    <w:rsid w:val="00147DB3"/>
    <w:rsid w:val="00147DB4"/>
    <w:rsid w:val="00151455"/>
    <w:rsid w:val="0015160F"/>
    <w:rsid w:val="001516BD"/>
    <w:rsid w:val="0015274F"/>
    <w:rsid w:val="00152F6E"/>
    <w:rsid w:val="00153564"/>
    <w:rsid w:val="00153999"/>
    <w:rsid w:val="00153E18"/>
    <w:rsid w:val="00153E29"/>
    <w:rsid w:val="001546DB"/>
    <w:rsid w:val="00154F87"/>
    <w:rsid w:val="00155DB5"/>
    <w:rsid w:val="00156B86"/>
    <w:rsid w:val="00157119"/>
    <w:rsid w:val="001574A9"/>
    <w:rsid w:val="00157723"/>
    <w:rsid w:val="00157AB3"/>
    <w:rsid w:val="00160107"/>
    <w:rsid w:val="0016055D"/>
    <w:rsid w:val="0016093C"/>
    <w:rsid w:val="00160B0F"/>
    <w:rsid w:val="00160E9C"/>
    <w:rsid w:val="001615CA"/>
    <w:rsid w:val="0016162E"/>
    <w:rsid w:val="00162185"/>
    <w:rsid w:val="00162303"/>
    <w:rsid w:val="00162AFF"/>
    <w:rsid w:val="00164596"/>
    <w:rsid w:val="001645D0"/>
    <w:rsid w:val="00164D77"/>
    <w:rsid w:val="00165362"/>
    <w:rsid w:val="001656BB"/>
    <w:rsid w:val="00165742"/>
    <w:rsid w:val="00165784"/>
    <w:rsid w:val="00165932"/>
    <w:rsid w:val="00165A0E"/>
    <w:rsid w:val="00165D76"/>
    <w:rsid w:val="00166E03"/>
    <w:rsid w:val="00166EB8"/>
    <w:rsid w:val="00166EBA"/>
    <w:rsid w:val="0016729E"/>
    <w:rsid w:val="001676F1"/>
    <w:rsid w:val="00167A3A"/>
    <w:rsid w:val="00167E43"/>
    <w:rsid w:val="00170308"/>
    <w:rsid w:val="00170533"/>
    <w:rsid w:val="00170783"/>
    <w:rsid w:val="00170C9E"/>
    <w:rsid w:val="00170F10"/>
    <w:rsid w:val="00171059"/>
    <w:rsid w:val="001711C6"/>
    <w:rsid w:val="00172195"/>
    <w:rsid w:val="00172CEE"/>
    <w:rsid w:val="00173487"/>
    <w:rsid w:val="00174306"/>
    <w:rsid w:val="001743B3"/>
    <w:rsid w:val="00174792"/>
    <w:rsid w:val="001753CC"/>
    <w:rsid w:val="0017546F"/>
    <w:rsid w:val="0017587F"/>
    <w:rsid w:val="0017626E"/>
    <w:rsid w:val="00176F83"/>
    <w:rsid w:val="00177A61"/>
    <w:rsid w:val="00180D6F"/>
    <w:rsid w:val="00181B0C"/>
    <w:rsid w:val="00181EE3"/>
    <w:rsid w:val="00182F76"/>
    <w:rsid w:val="001849C6"/>
    <w:rsid w:val="00184E71"/>
    <w:rsid w:val="001852A5"/>
    <w:rsid w:val="00185671"/>
    <w:rsid w:val="00185EAB"/>
    <w:rsid w:val="001862D3"/>
    <w:rsid w:val="001877FE"/>
    <w:rsid w:val="0019122C"/>
    <w:rsid w:val="001927F7"/>
    <w:rsid w:val="001933C1"/>
    <w:rsid w:val="00193BA6"/>
    <w:rsid w:val="00193E07"/>
    <w:rsid w:val="0019464F"/>
    <w:rsid w:val="0019508D"/>
    <w:rsid w:val="00195329"/>
    <w:rsid w:val="0019627A"/>
    <w:rsid w:val="0019630C"/>
    <w:rsid w:val="001972A7"/>
    <w:rsid w:val="00197678"/>
    <w:rsid w:val="001978A5"/>
    <w:rsid w:val="0019798A"/>
    <w:rsid w:val="001A025A"/>
    <w:rsid w:val="001A0E92"/>
    <w:rsid w:val="001A0FDE"/>
    <w:rsid w:val="001A1A4B"/>
    <w:rsid w:val="001A20D7"/>
    <w:rsid w:val="001A2601"/>
    <w:rsid w:val="001A2621"/>
    <w:rsid w:val="001A27DD"/>
    <w:rsid w:val="001A2E7E"/>
    <w:rsid w:val="001A3066"/>
    <w:rsid w:val="001A30C1"/>
    <w:rsid w:val="001A3464"/>
    <w:rsid w:val="001A3AD9"/>
    <w:rsid w:val="001A3C29"/>
    <w:rsid w:val="001A52F1"/>
    <w:rsid w:val="001A53BA"/>
    <w:rsid w:val="001A646F"/>
    <w:rsid w:val="001A6E35"/>
    <w:rsid w:val="001A70BF"/>
    <w:rsid w:val="001B0349"/>
    <w:rsid w:val="001B062B"/>
    <w:rsid w:val="001B0C86"/>
    <w:rsid w:val="001B10B9"/>
    <w:rsid w:val="001B2997"/>
    <w:rsid w:val="001B2D83"/>
    <w:rsid w:val="001B30E5"/>
    <w:rsid w:val="001B4091"/>
    <w:rsid w:val="001B51DF"/>
    <w:rsid w:val="001B55F1"/>
    <w:rsid w:val="001B602F"/>
    <w:rsid w:val="001B651F"/>
    <w:rsid w:val="001B67E5"/>
    <w:rsid w:val="001B71D9"/>
    <w:rsid w:val="001B7C59"/>
    <w:rsid w:val="001B7E63"/>
    <w:rsid w:val="001C0662"/>
    <w:rsid w:val="001C18BD"/>
    <w:rsid w:val="001C2485"/>
    <w:rsid w:val="001C2681"/>
    <w:rsid w:val="001C33E3"/>
    <w:rsid w:val="001C361A"/>
    <w:rsid w:val="001C3A57"/>
    <w:rsid w:val="001C3C78"/>
    <w:rsid w:val="001C425B"/>
    <w:rsid w:val="001C4835"/>
    <w:rsid w:val="001C4E64"/>
    <w:rsid w:val="001C529D"/>
    <w:rsid w:val="001C571A"/>
    <w:rsid w:val="001C6152"/>
    <w:rsid w:val="001C6211"/>
    <w:rsid w:val="001C64DA"/>
    <w:rsid w:val="001C7365"/>
    <w:rsid w:val="001C73A0"/>
    <w:rsid w:val="001C750E"/>
    <w:rsid w:val="001C7597"/>
    <w:rsid w:val="001C79A9"/>
    <w:rsid w:val="001D14F2"/>
    <w:rsid w:val="001D177D"/>
    <w:rsid w:val="001D1DC9"/>
    <w:rsid w:val="001D21E1"/>
    <w:rsid w:val="001D26BD"/>
    <w:rsid w:val="001D290A"/>
    <w:rsid w:val="001D2F71"/>
    <w:rsid w:val="001D2F9A"/>
    <w:rsid w:val="001D32DF"/>
    <w:rsid w:val="001D360A"/>
    <w:rsid w:val="001D3FFD"/>
    <w:rsid w:val="001D4769"/>
    <w:rsid w:val="001D514C"/>
    <w:rsid w:val="001D590E"/>
    <w:rsid w:val="001D5923"/>
    <w:rsid w:val="001D5CB9"/>
    <w:rsid w:val="001D72B4"/>
    <w:rsid w:val="001E00BA"/>
    <w:rsid w:val="001E032E"/>
    <w:rsid w:val="001E0555"/>
    <w:rsid w:val="001E129C"/>
    <w:rsid w:val="001E1AC9"/>
    <w:rsid w:val="001E23B3"/>
    <w:rsid w:val="001E2413"/>
    <w:rsid w:val="001E3031"/>
    <w:rsid w:val="001E30B1"/>
    <w:rsid w:val="001E4088"/>
    <w:rsid w:val="001E4521"/>
    <w:rsid w:val="001E4B9D"/>
    <w:rsid w:val="001E4ED6"/>
    <w:rsid w:val="001E520A"/>
    <w:rsid w:val="001E5A57"/>
    <w:rsid w:val="001E6064"/>
    <w:rsid w:val="001E7157"/>
    <w:rsid w:val="001E73D1"/>
    <w:rsid w:val="001E7B87"/>
    <w:rsid w:val="001F01F6"/>
    <w:rsid w:val="001F035A"/>
    <w:rsid w:val="001F157C"/>
    <w:rsid w:val="001F2C27"/>
    <w:rsid w:val="001F30EF"/>
    <w:rsid w:val="001F3F4C"/>
    <w:rsid w:val="001F3F56"/>
    <w:rsid w:val="001F5B32"/>
    <w:rsid w:val="001F5F82"/>
    <w:rsid w:val="001F602D"/>
    <w:rsid w:val="001F619E"/>
    <w:rsid w:val="001F7437"/>
    <w:rsid w:val="001F797E"/>
    <w:rsid w:val="001F7E08"/>
    <w:rsid w:val="0020017B"/>
    <w:rsid w:val="0020037D"/>
    <w:rsid w:val="00200B59"/>
    <w:rsid w:val="00200C2F"/>
    <w:rsid w:val="002035E4"/>
    <w:rsid w:val="002050E8"/>
    <w:rsid w:val="00205987"/>
    <w:rsid w:val="00205F8E"/>
    <w:rsid w:val="00206571"/>
    <w:rsid w:val="0020683F"/>
    <w:rsid w:val="00206D69"/>
    <w:rsid w:val="002070A9"/>
    <w:rsid w:val="002070E3"/>
    <w:rsid w:val="002101EE"/>
    <w:rsid w:val="00210882"/>
    <w:rsid w:val="002108A9"/>
    <w:rsid w:val="00210D78"/>
    <w:rsid w:val="00211040"/>
    <w:rsid w:val="002119C6"/>
    <w:rsid w:val="00211B73"/>
    <w:rsid w:val="002129F7"/>
    <w:rsid w:val="00213320"/>
    <w:rsid w:val="002135FF"/>
    <w:rsid w:val="0021422D"/>
    <w:rsid w:val="002142D6"/>
    <w:rsid w:val="00214FE1"/>
    <w:rsid w:val="0021584A"/>
    <w:rsid w:val="00215BA1"/>
    <w:rsid w:val="00215BF3"/>
    <w:rsid w:val="00216943"/>
    <w:rsid w:val="00216D66"/>
    <w:rsid w:val="0021739D"/>
    <w:rsid w:val="00217B6D"/>
    <w:rsid w:val="00217C55"/>
    <w:rsid w:val="00220835"/>
    <w:rsid w:val="00220A14"/>
    <w:rsid w:val="00220C35"/>
    <w:rsid w:val="002210CA"/>
    <w:rsid w:val="002218EF"/>
    <w:rsid w:val="00222903"/>
    <w:rsid w:val="00222CFC"/>
    <w:rsid w:val="002233A1"/>
    <w:rsid w:val="00223828"/>
    <w:rsid w:val="0022390A"/>
    <w:rsid w:val="0022415B"/>
    <w:rsid w:val="002243CD"/>
    <w:rsid w:val="002247EC"/>
    <w:rsid w:val="00224C90"/>
    <w:rsid w:val="00224DE2"/>
    <w:rsid w:val="00224EA3"/>
    <w:rsid w:val="002253C7"/>
    <w:rsid w:val="00225C80"/>
    <w:rsid w:val="00226DEF"/>
    <w:rsid w:val="00226F56"/>
    <w:rsid w:val="00227896"/>
    <w:rsid w:val="00227AEB"/>
    <w:rsid w:val="00227F72"/>
    <w:rsid w:val="00230E6E"/>
    <w:rsid w:val="00231F71"/>
    <w:rsid w:val="002321AE"/>
    <w:rsid w:val="00233194"/>
    <w:rsid w:val="0023351D"/>
    <w:rsid w:val="0023532B"/>
    <w:rsid w:val="0023533E"/>
    <w:rsid w:val="002354DA"/>
    <w:rsid w:val="00235DC4"/>
    <w:rsid w:val="002360E0"/>
    <w:rsid w:val="00236708"/>
    <w:rsid w:val="00237801"/>
    <w:rsid w:val="0024082B"/>
    <w:rsid w:val="00241356"/>
    <w:rsid w:val="00241DC0"/>
    <w:rsid w:val="002423AC"/>
    <w:rsid w:val="002423C0"/>
    <w:rsid w:val="0024241D"/>
    <w:rsid w:val="00242469"/>
    <w:rsid w:val="00242CB2"/>
    <w:rsid w:val="00244625"/>
    <w:rsid w:val="00244807"/>
    <w:rsid w:val="00244C3D"/>
    <w:rsid w:val="00244C81"/>
    <w:rsid w:val="00244FAB"/>
    <w:rsid w:val="002453FF"/>
    <w:rsid w:val="00246255"/>
    <w:rsid w:val="00246E7D"/>
    <w:rsid w:val="0024701E"/>
    <w:rsid w:val="00247A88"/>
    <w:rsid w:val="00250762"/>
    <w:rsid w:val="00250CEC"/>
    <w:rsid w:val="00250F3C"/>
    <w:rsid w:val="00251621"/>
    <w:rsid w:val="0025253F"/>
    <w:rsid w:val="00253466"/>
    <w:rsid w:val="00253675"/>
    <w:rsid w:val="00253B3E"/>
    <w:rsid w:val="00254DCA"/>
    <w:rsid w:val="0025574F"/>
    <w:rsid w:val="00256A8A"/>
    <w:rsid w:val="00256F30"/>
    <w:rsid w:val="002574BC"/>
    <w:rsid w:val="002574C3"/>
    <w:rsid w:val="00257E1C"/>
    <w:rsid w:val="00260108"/>
    <w:rsid w:val="00260A41"/>
    <w:rsid w:val="00261457"/>
    <w:rsid w:val="00262346"/>
    <w:rsid w:val="002629E3"/>
    <w:rsid w:val="00262A01"/>
    <w:rsid w:val="00262A09"/>
    <w:rsid w:val="00262DD2"/>
    <w:rsid w:val="00262FF5"/>
    <w:rsid w:val="002633D3"/>
    <w:rsid w:val="002636C2"/>
    <w:rsid w:val="00263D3D"/>
    <w:rsid w:val="00263E36"/>
    <w:rsid w:val="00265277"/>
    <w:rsid w:val="00265CEB"/>
    <w:rsid w:val="00265D52"/>
    <w:rsid w:val="00265E85"/>
    <w:rsid w:val="00266037"/>
    <w:rsid w:val="002666E9"/>
    <w:rsid w:val="00266C89"/>
    <w:rsid w:val="00266E9A"/>
    <w:rsid w:val="00266FE2"/>
    <w:rsid w:val="0026723A"/>
    <w:rsid w:val="00270087"/>
    <w:rsid w:val="002700E1"/>
    <w:rsid w:val="00270211"/>
    <w:rsid w:val="002711DA"/>
    <w:rsid w:val="00271624"/>
    <w:rsid w:val="002717CE"/>
    <w:rsid w:val="0027185E"/>
    <w:rsid w:val="00272129"/>
    <w:rsid w:val="00274AB4"/>
    <w:rsid w:val="002751C2"/>
    <w:rsid w:val="00275354"/>
    <w:rsid w:val="002756EE"/>
    <w:rsid w:val="002768AD"/>
    <w:rsid w:val="00276CD7"/>
    <w:rsid w:val="0027758A"/>
    <w:rsid w:val="00277C4C"/>
    <w:rsid w:val="002806D2"/>
    <w:rsid w:val="00281E7F"/>
    <w:rsid w:val="00283ADC"/>
    <w:rsid w:val="0028403A"/>
    <w:rsid w:val="002852B0"/>
    <w:rsid w:val="002863CA"/>
    <w:rsid w:val="002879C7"/>
    <w:rsid w:val="00287A88"/>
    <w:rsid w:val="0029017B"/>
    <w:rsid w:val="00291416"/>
    <w:rsid w:val="00291D28"/>
    <w:rsid w:val="002928CA"/>
    <w:rsid w:val="00292F3A"/>
    <w:rsid w:val="00293227"/>
    <w:rsid w:val="00293588"/>
    <w:rsid w:val="002939F1"/>
    <w:rsid w:val="00293D3E"/>
    <w:rsid w:val="002948B4"/>
    <w:rsid w:val="00294C52"/>
    <w:rsid w:val="0029632D"/>
    <w:rsid w:val="00296357"/>
    <w:rsid w:val="002968C0"/>
    <w:rsid w:val="002A126B"/>
    <w:rsid w:val="002A2302"/>
    <w:rsid w:val="002A24B8"/>
    <w:rsid w:val="002A270E"/>
    <w:rsid w:val="002A34AD"/>
    <w:rsid w:val="002A4249"/>
    <w:rsid w:val="002A4445"/>
    <w:rsid w:val="002A452A"/>
    <w:rsid w:val="002A4DFF"/>
    <w:rsid w:val="002A508A"/>
    <w:rsid w:val="002A545C"/>
    <w:rsid w:val="002A61E3"/>
    <w:rsid w:val="002A6514"/>
    <w:rsid w:val="002A655E"/>
    <w:rsid w:val="002A713B"/>
    <w:rsid w:val="002A7423"/>
    <w:rsid w:val="002B10BC"/>
    <w:rsid w:val="002B1158"/>
    <w:rsid w:val="002B1DE0"/>
    <w:rsid w:val="002B1EDF"/>
    <w:rsid w:val="002B2014"/>
    <w:rsid w:val="002B56F0"/>
    <w:rsid w:val="002B5968"/>
    <w:rsid w:val="002B5EDD"/>
    <w:rsid w:val="002B5FE8"/>
    <w:rsid w:val="002B60BF"/>
    <w:rsid w:val="002B7441"/>
    <w:rsid w:val="002B75F8"/>
    <w:rsid w:val="002B7E52"/>
    <w:rsid w:val="002C02EB"/>
    <w:rsid w:val="002C0A89"/>
    <w:rsid w:val="002C0ABC"/>
    <w:rsid w:val="002C0C07"/>
    <w:rsid w:val="002C0F7C"/>
    <w:rsid w:val="002C10B5"/>
    <w:rsid w:val="002C1454"/>
    <w:rsid w:val="002C324F"/>
    <w:rsid w:val="002C3A42"/>
    <w:rsid w:val="002C40CA"/>
    <w:rsid w:val="002C57E4"/>
    <w:rsid w:val="002C6023"/>
    <w:rsid w:val="002C7069"/>
    <w:rsid w:val="002C7337"/>
    <w:rsid w:val="002D0111"/>
    <w:rsid w:val="002D0B9C"/>
    <w:rsid w:val="002D0E22"/>
    <w:rsid w:val="002D1241"/>
    <w:rsid w:val="002D13ED"/>
    <w:rsid w:val="002D30E2"/>
    <w:rsid w:val="002D4841"/>
    <w:rsid w:val="002D52EE"/>
    <w:rsid w:val="002D533E"/>
    <w:rsid w:val="002D54CC"/>
    <w:rsid w:val="002D637A"/>
    <w:rsid w:val="002D6BF3"/>
    <w:rsid w:val="002D72C5"/>
    <w:rsid w:val="002D738D"/>
    <w:rsid w:val="002D785B"/>
    <w:rsid w:val="002D7D6F"/>
    <w:rsid w:val="002E0EA8"/>
    <w:rsid w:val="002E22D2"/>
    <w:rsid w:val="002E2955"/>
    <w:rsid w:val="002E2AFC"/>
    <w:rsid w:val="002E2B70"/>
    <w:rsid w:val="002E2D9E"/>
    <w:rsid w:val="002E3A70"/>
    <w:rsid w:val="002E3DC9"/>
    <w:rsid w:val="002E4C23"/>
    <w:rsid w:val="002E4C94"/>
    <w:rsid w:val="002E579E"/>
    <w:rsid w:val="002E5A87"/>
    <w:rsid w:val="002E7909"/>
    <w:rsid w:val="002F01FD"/>
    <w:rsid w:val="002F06F9"/>
    <w:rsid w:val="002F0900"/>
    <w:rsid w:val="002F16A3"/>
    <w:rsid w:val="002F1768"/>
    <w:rsid w:val="002F19F2"/>
    <w:rsid w:val="002F19FF"/>
    <w:rsid w:val="002F2246"/>
    <w:rsid w:val="002F3626"/>
    <w:rsid w:val="002F4CAB"/>
    <w:rsid w:val="002F5897"/>
    <w:rsid w:val="0030087F"/>
    <w:rsid w:val="003008D0"/>
    <w:rsid w:val="00300941"/>
    <w:rsid w:val="00300C4F"/>
    <w:rsid w:val="003015F3"/>
    <w:rsid w:val="00301EC1"/>
    <w:rsid w:val="00301FEF"/>
    <w:rsid w:val="0030230F"/>
    <w:rsid w:val="0030279E"/>
    <w:rsid w:val="003029C2"/>
    <w:rsid w:val="00302DE2"/>
    <w:rsid w:val="0030339A"/>
    <w:rsid w:val="0030354D"/>
    <w:rsid w:val="00303622"/>
    <w:rsid w:val="003039BA"/>
    <w:rsid w:val="0030425F"/>
    <w:rsid w:val="003047D1"/>
    <w:rsid w:val="0030535E"/>
    <w:rsid w:val="00305369"/>
    <w:rsid w:val="00305B78"/>
    <w:rsid w:val="00305D7D"/>
    <w:rsid w:val="00305FF2"/>
    <w:rsid w:val="0030607D"/>
    <w:rsid w:val="003064B7"/>
    <w:rsid w:val="00306829"/>
    <w:rsid w:val="0030688C"/>
    <w:rsid w:val="00307264"/>
    <w:rsid w:val="00307538"/>
    <w:rsid w:val="00307A1F"/>
    <w:rsid w:val="00307D4C"/>
    <w:rsid w:val="003107C1"/>
    <w:rsid w:val="0031130D"/>
    <w:rsid w:val="0031170A"/>
    <w:rsid w:val="00312F3E"/>
    <w:rsid w:val="00314310"/>
    <w:rsid w:val="0031457D"/>
    <w:rsid w:val="00315A5E"/>
    <w:rsid w:val="00315BD2"/>
    <w:rsid w:val="00316A35"/>
    <w:rsid w:val="0031735F"/>
    <w:rsid w:val="00317CB3"/>
    <w:rsid w:val="00317D56"/>
    <w:rsid w:val="00317F63"/>
    <w:rsid w:val="00320E46"/>
    <w:rsid w:val="003213DF"/>
    <w:rsid w:val="00321C25"/>
    <w:rsid w:val="00322E81"/>
    <w:rsid w:val="00323185"/>
    <w:rsid w:val="00323746"/>
    <w:rsid w:val="00324028"/>
    <w:rsid w:val="00324302"/>
    <w:rsid w:val="0032600F"/>
    <w:rsid w:val="0032616C"/>
    <w:rsid w:val="00326AA6"/>
    <w:rsid w:val="00326BD5"/>
    <w:rsid w:val="003276E2"/>
    <w:rsid w:val="003302B1"/>
    <w:rsid w:val="003303C4"/>
    <w:rsid w:val="003307EA"/>
    <w:rsid w:val="00330F7D"/>
    <w:rsid w:val="00331712"/>
    <w:rsid w:val="003322EE"/>
    <w:rsid w:val="003324B0"/>
    <w:rsid w:val="003324BC"/>
    <w:rsid w:val="00332788"/>
    <w:rsid w:val="00333285"/>
    <w:rsid w:val="00334F66"/>
    <w:rsid w:val="003353F7"/>
    <w:rsid w:val="00335450"/>
    <w:rsid w:val="00336F67"/>
    <w:rsid w:val="003378FC"/>
    <w:rsid w:val="00337FC8"/>
    <w:rsid w:val="003407B6"/>
    <w:rsid w:val="00340DEB"/>
    <w:rsid w:val="00340E90"/>
    <w:rsid w:val="003414C6"/>
    <w:rsid w:val="003419EC"/>
    <w:rsid w:val="00342373"/>
    <w:rsid w:val="00342403"/>
    <w:rsid w:val="003424EF"/>
    <w:rsid w:val="0034264D"/>
    <w:rsid w:val="0034297A"/>
    <w:rsid w:val="00342A06"/>
    <w:rsid w:val="00342F2A"/>
    <w:rsid w:val="00344073"/>
    <w:rsid w:val="00344249"/>
    <w:rsid w:val="0034439F"/>
    <w:rsid w:val="003447C1"/>
    <w:rsid w:val="003448C7"/>
    <w:rsid w:val="00345AC7"/>
    <w:rsid w:val="00345CBA"/>
    <w:rsid w:val="00345D54"/>
    <w:rsid w:val="00345D7F"/>
    <w:rsid w:val="003460BD"/>
    <w:rsid w:val="00346428"/>
    <w:rsid w:val="0035040E"/>
    <w:rsid w:val="00350870"/>
    <w:rsid w:val="00351058"/>
    <w:rsid w:val="0035157B"/>
    <w:rsid w:val="0035266D"/>
    <w:rsid w:val="003526DA"/>
    <w:rsid w:val="00352EFB"/>
    <w:rsid w:val="003534D3"/>
    <w:rsid w:val="00353C61"/>
    <w:rsid w:val="00354866"/>
    <w:rsid w:val="00354920"/>
    <w:rsid w:val="003559EC"/>
    <w:rsid w:val="00356FE0"/>
    <w:rsid w:val="00357D27"/>
    <w:rsid w:val="00360718"/>
    <w:rsid w:val="003614E5"/>
    <w:rsid w:val="0036157F"/>
    <w:rsid w:val="00362000"/>
    <w:rsid w:val="00362555"/>
    <w:rsid w:val="00362757"/>
    <w:rsid w:val="0036287F"/>
    <w:rsid w:val="00362F5A"/>
    <w:rsid w:val="00363031"/>
    <w:rsid w:val="00363ACB"/>
    <w:rsid w:val="003648AF"/>
    <w:rsid w:val="00364A80"/>
    <w:rsid w:val="00364AD4"/>
    <w:rsid w:val="00365241"/>
    <w:rsid w:val="00365722"/>
    <w:rsid w:val="00366D84"/>
    <w:rsid w:val="00367213"/>
    <w:rsid w:val="003672CE"/>
    <w:rsid w:val="003672F9"/>
    <w:rsid w:val="00370918"/>
    <w:rsid w:val="00370C51"/>
    <w:rsid w:val="00371147"/>
    <w:rsid w:val="00371340"/>
    <w:rsid w:val="00371E3F"/>
    <w:rsid w:val="00371FDD"/>
    <w:rsid w:val="00372C7A"/>
    <w:rsid w:val="00372DEA"/>
    <w:rsid w:val="00372F2F"/>
    <w:rsid w:val="003732C3"/>
    <w:rsid w:val="003736AC"/>
    <w:rsid w:val="0037443D"/>
    <w:rsid w:val="003745CD"/>
    <w:rsid w:val="0037472C"/>
    <w:rsid w:val="00374AC8"/>
    <w:rsid w:val="00375473"/>
    <w:rsid w:val="00375638"/>
    <w:rsid w:val="00375639"/>
    <w:rsid w:val="0037593C"/>
    <w:rsid w:val="00375D0B"/>
    <w:rsid w:val="00376012"/>
    <w:rsid w:val="0037661D"/>
    <w:rsid w:val="00376895"/>
    <w:rsid w:val="003773F4"/>
    <w:rsid w:val="003775B0"/>
    <w:rsid w:val="00380690"/>
    <w:rsid w:val="00380A80"/>
    <w:rsid w:val="003815ED"/>
    <w:rsid w:val="0038182B"/>
    <w:rsid w:val="003821A9"/>
    <w:rsid w:val="003821F2"/>
    <w:rsid w:val="00382F6D"/>
    <w:rsid w:val="00383411"/>
    <w:rsid w:val="00383EB5"/>
    <w:rsid w:val="00384803"/>
    <w:rsid w:val="00384839"/>
    <w:rsid w:val="003850F0"/>
    <w:rsid w:val="00385412"/>
    <w:rsid w:val="00385B14"/>
    <w:rsid w:val="00386BB0"/>
    <w:rsid w:val="00386F83"/>
    <w:rsid w:val="00387161"/>
    <w:rsid w:val="0038743E"/>
    <w:rsid w:val="003879A0"/>
    <w:rsid w:val="00390FF1"/>
    <w:rsid w:val="003913D2"/>
    <w:rsid w:val="0039177A"/>
    <w:rsid w:val="00391915"/>
    <w:rsid w:val="00391A9D"/>
    <w:rsid w:val="00392067"/>
    <w:rsid w:val="003933A4"/>
    <w:rsid w:val="00393733"/>
    <w:rsid w:val="00393F77"/>
    <w:rsid w:val="00394444"/>
    <w:rsid w:val="0039467B"/>
    <w:rsid w:val="00394770"/>
    <w:rsid w:val="00394A9D"/>
    <w:rsid w:val="00395491"/>
    <w:rsid w:val="003958D2"/>
    <w:rsid w:val="00395A40"/>
    <w:rsid w:val="00395F07"/>
    <w:rsid w:val="00396AF0"/>
    <w:rsid w:val="00396F85"/>
    <w:rsid w:val="003A00C9"/>
    <w:rsid w:val="003A048D"/>
    <w:rsid w:val="003A1833"/>
    <w:rsid w:val="003A3402"/>
    <w:rsid w:val="003A3822"/>
    <w:rsid w:val="003A407B"/>
    <w:rsid w:val="003A4334"/>
    <w:rsid w:val="003A43E8"/>
    <w:rsid w:val="003A49B9"/>
    <w:rsid w:val="003A4A15"/>
    <w:rsid w:val="003A4EDA"/>
    <w:rsid w:val="003A57BF"/>
    <w:rsid w:val="003A6328"/>
    <w:rsid w:val="003A65BE"/>
    <w:rsid w:val="003A7709"/>
    <w:rsid w:val="003A7A1D"/>
    <w:rsid w:val="003B174B"/>
    <w:rsid w:val="003B2124"/>
    <w:rsid w:val="003B2637"/>
    <w:rsid w:val="003B2DB5"/>
    <w:rsid w:val="003B3C43"/>
    <w:rsid w:val="003B43D2"/>
    <w:rsid w:val="003B453A"/>
    <w:rsid w:val="003B4616"/>
    <w:rsid w:val="003B4AE2"/>
    <w:rsid w:val="003B509E"/>
    <w:rsid w:val="003B54F0"/>
    <w:rsid w:val="003B629F"/>
    <w:rsid w:val="003B6464"/>
    <w:rsid w:val="003B7780"/>
    <w:rsid w:val="003C01BB"/>
    <w:rsid w:val="003C0599"/>
    <w:rsid w:val="003C09D7"/>
    <w:rsid w:val="003C115F"/>
    <w:rsid w:val="003C1BBC"/>
    <w:rsid w:val="003C1BF8"/>
    <w:rsid w:val="003C1DCA"/>
    <w:rsid w:val="003C20D5"/>
    <w:rsid w:val="003C211C"/>
    <w:rsid w:val="003C2B72"/>
    <w:rsid w:val="003C30F7"/>
    <w:rsid w:val="003C333B"/>
    <w:rsid w:val="003C3A36"/>
    <w:rsid w:val="003C42B3"/>
    <w:rsid w:val="003C4309"/>
    <w:rsid w:val="003C4425"/>
    <w:rsid w:val="003C4470"/>
    <w:rsid w:val="003C46D8"/>
    <w:rsid w:val="003C4CAE"/>
    <w:rsid w:val="003C56E1"/>
    <w:rsid w:val="003C58D9"/>
    <w:rsid w:val="003C75BB"/>
    <w:rsid w:val="003C7A28"/>
    <w:rsid w:val="003D0AFF"/>
    <w:rsid w:val="003D1D5C"/>
    <w:rsid w:val="003D1FF5"/>
    <w:rsid w:val="003D2199"/>
    <w:rsid w:val="003D2875"/>
    <w:rsid w:val="003D31F8"/>
    <w:rsid w:val="003D34C5"/>
    <w:rsid w:val="003D411B"/>
    <w:rsid w:val="003D472D"/>
    <w:rsid w:val="003D5885"/>
    <w:rsid w:val="003D69C8"/>
    <w:rsid w:val="003D6BA2"/>
    <w:rsid w:val="003E0E2E"/>
    <w:rsid w:val="003E3423"/>
    <w:rsid w:val="003E3447"/>
    <w:rsid w:val="003E3F2C"/>
    <w:rsid w:val="003E4537"/>
    <w:rsid w:val="003E4922"/>
    <w:rsid w:val="003E4C52"/>
    <w:rsid w:val="003E648D"/>
    <w:rsid w:val="003E6BF3"/>
    <w:rsid w:val="003E6D86"/>
    <w:rsid w:val="003E7227"/>
    <w:rsid w:val="003E78AD"/>
    <w:rsid w:val="003E7D13"/>
    <w:rsid w:val="003F0E96"/>
    <w:rsid w:val="003F1010"/>
    <w:rsid w:val="003F1566"/>
    <w:rsid w:val="003F15C3"/>
    <w:rsid w:val="003F1AB4"/>
    <w:rsid w:val="003F1D74"/>
    <w:rsid w:val="003F255B"/>
    <w:rsid w:val="003F3728"/>
    <w:rsid w:val="003F43D8"/>
    <w:rsid w:val="003F43F7"/>
    <w:rsid w:val="003F49CA"/>
    <w:rsid w:val="003F5158"/>
    <w:rsid w:val="003F5C11"/>
    <w:rsid w:val="003F6105"/>
    <w:rsid w:val="003F67DB"/>
    <w:rsid w:val="003F73AE"/>
    <w:rsid w:val="00401305"/>
    <w:rsid w:val="0040233C"/>
    <w:rsid w:val="00402979"/>
    <w:rsid w:val="00402AB1"/>
    <w:rsid w:val="00403E52"/>
    <w:rsid w:val="004044A7"/>
    <w:rsid w:val="0040538F"/>
    <w:rsid w:val="0040561D"/>
    <w:rsid w:val="0040694C"/>
    <w:rsid w:val="00406BDC"/>
    <w:rsid w:val="00406D6D"/>
    <w:rsid w:val="004070D1"/>
    <w:rsid w:val="00407422"/>
    <w:rsid w:val="00407741"/>
    <w:rsid w:val="00407896"/>
    <w:rsid w:val="004079AC"/>
    <w:rsid w:val="00407DE2"/>
    <w:rsid w:val="00407FC8"/>
    <w:rsid w:val="0041049F"/>
    <w:rsid w:val="004107DB"/>
    <w:rsid w:val="00410C65"/>
    <w:rsid w:val="00410D80"/>
    <w:rsid w:val="0041105F"/>
    <w:rsid w:val="004115F3"/>
    <w:rsid w:val="00411CCB"/>
    <w:rsid w:val="00412192"/>
    <w:rsid w:val="00412EDF"/>
    <w:rsid w:val="004149E5"/>
    <w:rsid w:val="00415E09"/>
    <w:rsid w:val="004164E5"/>
    <w:rsid w:val="00416872"/>
    <w:rsid w:val="00416CFD"/>
    <w:rsid w:val="004174A2"/>
    <w:rsid w:val="0041785C"/>
    <w:rsid w:val="00417AD0"/>
    <w:rsid w:val="00417D50"/>
    <w:rsid w:val="0042010B"/>
    <w:rsid w:val="004209D6"/>
    <w:rsid w:val="004209FE"/>
    <w:rsid w:val="00421279"/>
    <w:rsid w:val="00421391"/>
    <w:rsid w:val="00422487"/>
    <w:rsid w:val="00422C34"/>
    <w:rsid w:val="00423575"/>
    <w:rsid w:val="00423643"/>
    <w:rsid w:val="00423807"/>
    <w:rsid w:val="0042393F"/>
    <w:rsid w:val="00425649"/>
    <w:rsid w:val="004269B1"/>
    <w:rsid w:val="00426B58"/>
    <w:rsid w:val="00426D6F"/>
    <w:rsid w:val="004274CB"/>
    <w:rsid w:val="00427739"/>
    <w:rsid w:val="004302B6"/>
    <w:rsid w:val="0043062C"/>
    <w:rsid w:val="0043091C"/>
    <w:rsid w:val="004313F3"/>
    <w:rsid w:val="004317BC"/>
    <w:rsid w:val="00433140"/>
    <w:rsid w:val="00433F4E"/>
    <w:rsid w:val="00434A4A"/>
    <w:rsid w:val="00434D58"/>
    <w:rsid w:val="004365B9"/>
    <w:rsid w:val="0043691D"/>
    <w:rsid w:val="00437586"/>
    <w:rsid w:val="00440B9F"/>
    <w:rsid w:val="004412D6"/>
    <w:rsid w:val="00442BDA"/>
    <w:rsid w:val="00442C9F"/>
    <w:rsid w:val="0044318E"/>
    <w:rsid w:val="0044327B"/>
    <w:rsid w:val="004433CC"/>
    <w:rsid w:val="004433F7"/>
    <w:rsid w:val="00444072"/>
    <w:rsid w:val="00444AC3"/>
    <w:rsid w:val="00445852"/>
    <w:rsid w:val="004461BC"/>
    <w:rsid w:val="004461D8"/>
    <w:rsid w:val="0044669D"/>
    <w:rsid w:val="00446B5A"/>
    <w:rsid w:val="00446EB7"/>
    <w:rsid w:val="00446F1B"/>
    <w:rsid w:val="004472A9"/>
    <w:rsid w:val="004501CB"/>
    <w:rsid w:val="004501CE"/>
    <w:rsid w:val="0045118F"/>
    <w:rsid w:val="004511EB"/>
    <w:rsid w:val="00451811"/>
    <w:rsid w:val="0045379D"/>
    <w:rsid w:val="00453A3E"/>
    <w:rsid w:val="00455580"/>
    <w:rsid w:val="004559C7"/>
    <w:rsid w:val="00456002"/>
    <w:rsid w:val="004567A4"/>
    <w:rsid w:val="00456A50"/>
    <w:rsid w:val="00456EE0"/>
    <w:rsid w:val="00460B9D"/>
    <w:rsid w:val="00461BC2"/>
    <w:rsid w:val="00461CA6"/>
    <w:rsid w:val="00462099"/>
    <w:rsid w:val="0046249E"/>
    <w:rsid w:val="00462B9F"/>
    <w:rsid w:val="00462DCB"/>
    <w:rsid w:val="00463C5F"/>
    <w:rsid w:val="00463DB4"/>
    <w:rsid w:val="0046491C"/>
    <w:rsid w:val="004649CD"/>
    <w:rsid w:val="00465C07"/>
    <w:rsid w:val="00465E61"/>
    <w:rsid w:val="00465ED8"/>
    <w:rsid w:val="0046609F"/>
    <w:rsid w:val="004668D8"/>
    <w:rsid w:val="00466EAD"/>
    <w:rsid w:val="0046788E"/>
    <w:rsid w:val="004702E2"/>
    <w:rsid w:val="004703B3"/>
    <w:rsid w:val="00470B0F"/>
    <w:rsid w:val="00470D60"/>
    <w:rsid w:val="00471446"/>
    <w:rsid w:val="004717B2"/>
    <w:rsid w:val="00472034"/>
    <w:rsid w:val="00472AF4"/>
    <w:rsid w:val="0047318E"/>
    <w:rsid w:val="00473362"/>
    <w:rsid w:val="004738B0"/>
    <w:rsid w:val="00473C49"/>
    <w:rsid w:val="00473ED9"/>
    <w:rsid w:val="00473F93"/>
    <w:rsid w:val="00473FD2"/>
    <w:rsid w:val="00474092"/>
    <w:rsid w:val="0047464A"/>
    <w:rsid w:val="004752AE"/>
    <w:rsid w:val="00480722"/>
    <w:rsid w:val="00480CAD"/>
    <w:rsid w:val="004814D7"/>
    <w:rsid w:val="004817A0"/>
    <w:rsid w:val="00481995"/>
    <w:rsid w:val="00482446"/>
    <w:rsid w:val="00482D5C"/>
    <w:rsid w:val="00483A15"/>
    <w:rsid w:val="004846FB"/>
    <w:rsid w:val="00484B51"/>
    <w:rsid w:val="0048609E"/>
    <w:rsid w:val="00486E2C"/>
    <w:rsid w:val="004871E0"/>
    <w:rsid w:val="0048793B"/>
    <w:rsid w:val="0049009C"/>
    <w:rsid w:val="0049018C"/>
    <w:rsid w:val="00490195"/>
    <w:rsid w:val="0049027E"/>
    <w:rsid w:val="004902A1"/>
    <w:rsid w:val="00490CA7"/>
    <w:rsid w:val="00490DBC"/>
    <w:rsid w:val="004916B1"/>
    <w:rsid w:val="00491877"/>
    <w:rsid w:val="004919CB"/>
    <w:rsid w:val="004922EF"/>
    <w:rsid w:val="00492F15"/>
    <w:rsid w:val="00493091"/>
    <w:rsid w:val="00494346"/>
    <w:rsid w:val="00496CFF"/>
    <w:rsid w:val="00497559"/>
    <w:rsid w:val="00497774"/>
    <w:rsid w:val="0049780A"/>
    <w:rsid w:val="00497838"/>
    <w:rsid w:val="00497C2D"/>
    <w:rsid w:val="00497CAC"/>
    <w:rsid w:val="00497CB0"/>
    <w:rsid w:val="004A11F7"/>
    <w:rsid w:val="004A1537"/>
    <w:rsid w:val="004A162F"/>
    <w:rsid w:val="004A23DB"/>
    <w:rsid w:val="004A32A6"/>
    <w:rsid w:val="004A37BC"/>
    <w:rsid w:val="004A390F"/>
    <w:rsid w:val="004A3B34"/>
    <w:rsid w:val="004A3C32"/>
    <w:rsid w:val="004A3C66"/>
    <w:rsid w:val="004A4203"/>
    <w:rsid w:val="004A4761"/>
    <w:rsid w:val="004A5451"/>
    <w:rsid w:val="004A5BA3"/>
    <w:rsid w:val="004A5F5C"/>
    <w:rsid w:val="004A6A99"/>
    <w:rsid w:val="004A6FE1"/>
    <w:rsid w:val="004A7237"/>
    <w:rsid w:val="004A7947"/>
    <w:rsid w:val="004A7C9E"/>
    <w:rsid w:val="004B1234"/>
    <w:rsid w:val="004B15FF"/>
    <w:rsid w:val="004B323D"/>
    <w:rsid w:val="004B3311"/>
    <w:rsid w:val="004B4469"/>
    <w:rsid w:val="004B48F1"/>
    <w:rsid w:val="004B4C6E"/>
    <w:rsid w:val="004B50BD"/>
    <w:rsid w:val="004B5341"/>
    <w:rsid w:val="004B5656"/>
    <w:rsid w:val="004B5E53"/>
    <w:rsid w:val="004B5F9B"/>
    <w:rsid w:val="004B6211"/>
    <w:rsid w:val="004B67B0"/>
    <w:rsid w:val="004B6880"/>
    <w:rsid w:val="004B7787"/>
    <w:rsid w:val="004B78AD"/>
    <w:rsid w:val="004B7A17"/>
    <w:rsid w:val="004C0E16"/>
    <w:rsid w:val="004C0F98"/>
    <w:rsid w:val="004C1058"/>
    <w:rsid w:val="004C10D8"/>
    <w:rsid w:val="004C1860"/>
    <w:rsid w:val="004C1E56"/>
    <w:rsid w:val="004C2300"/>
    <w:rsid w:val="004C2D9F"/>
    <w:rsid w:val="004C353A"/>
    <w:rsid w:val="004C3681"/>
    <w:rsid w:val="004C3E7D"/>
    <w:rsid w:val="004C451F"/>
    <w:rsid w:val="004C45A0"/>
    <w:rsid w:val="004C4CA1"/>
    <w:rsid w:val="004C502C"/>
    <w:rsid w:val="004C547D"/>
    <w:rsid w:val="004C56D2"/>
    <w:rsid w:val="004C6C78"/>
    <w:rsid w:val="004C79FD"/>
    <w:rsid w:val="004D0B46"/>
    <w:rsid w:val="004D1663"/>
    <w:rsid w:val="004D16F3"/>
    <w:rsid w:val="004D22AF"/>
    <w:rsid w:val="004D2856"/>
    <w:rsid w:val="004D2B26"/>
    <w:rsid w:val="004D2FF6"/>
    <w:rsid w:val="004D386E"/>
    <w:rsid w:val="004D448D"/>
    <w:rsid w:val="004D45CB"/>
    <w:rsid w:val="004D4AF9"/>
    <w:rsid w:val="004D4C1A"/>
    <w:rsid w:val="004D5512"/>
    <w:rsid w:val="004D604A"/>
    <w:rsid w:val="004D6134"/>
    <w:rsid w:val="004D61F3"/>
    <w:rsid w:val="004D6CC7"/>
    <w:rsid w:val="004D6EF7"/>
    <w:rsid w:val="004E0061"/>
    <w:rsid w:val="004E023E"/>
    <w:rsid w:val="004E1FC0"/>
    <w:rsid w:val="004E20AB"/>
    <w:rsid w:val="004E2906"/>
    <w:rsid w:val="004E2BB6"/>
    <w:rsid w:val="004E3106"/>
    <w:rsid w:val="004E3729"/>
    <w:rsid w:val="004E3C4F"/>
    <w:rsid w:val="004E52C0"/>
    <w:rsid w:val="004E5506"/>
    <w:rsid w:val="004E6141"/>
    <w:rsid w:val="004E6391"/>
    <w:rsid w:val="004E6473"/>
    <w:rsid w:val="004E64E1"/>
    <w:rsid w:val="004E6C63"/>
    <w:rsid w:val="004E6C78"/>
    <w:rsid w:val="004E7095"/>
    <w:rsid w:val="004E7CA6"/>
    <w:rsid w:val="004F0488"/>
    <w:rsid w:val="004F0B1C"/>
    <w:rsid w:val="004F0ED3"/>
    <w:rsid w:val="004F2906"/>
    <w:rsid w:val="004F437D"/>
    <w:rsid w:val="004F4EFE"/>
    <w:rsid w:val="004F532E"/>
    <w:rsid w:val="004F563A"/>
    <w:rsid w:val="004F5AD6"/>
    <w:rsid w:val="004F5C9D"/>
    <w:rsid w:val="004F5E08"/>
    <w:rsid w:val="004F679B"/>
    <w:rsid w:val="004F6BC6"/>
    <w:rsid w:val="004F71F4"/>
    <w:rsid w:val="0050011E"/>
    <w:rsid w:val="00500206"/>
    <w:rsid w:val="00500BA5"/>
    <w:rsid w:val="005010F0"/>
    <w:rsid w:val="0050152A"/>
    <w:rsid w:val="005019B6"/>
    <w:rsid w:val="00501CBF"/>
    <w:rsid w:val="005025F9"/>
    <w:rsid w:val="005026A9"/>
    <w:rsid w:val="00502ACA"/>
    <w:rsid w:val="00503417"/>
    <w:rsid w:val="00503710"/>
    <w:rsid w:val="00503ADE"/>
    <w:rsid w:val="005040D2"/>
    <w:rsid w:val="0050470B"/>
    <w:rsid w:val="00505544"/>
    <w:rsid w:val="00505562"/>
    <w:rsid w:val="00506C08"/>
    <w:rsid w:val="0050716C"/>
    <w:rsid w:val="0050716E"/>
    <w:rsid w:val="005074BE"/>
    <w:rsid w:val="005075B9"/>
    <w:rsid w:val="0051099C"/>
    <w:rsid w:val="00510F55"/>
    <w:rsid w:val="00511C7D"/>
    <w:rsid w:val="00512F54"/>
    <w:rsid w:val="0051306A"/>
    <w:rsid w:val="00513A42"/>
    <w:rsid w:val="00513D2E"/>
    <w:rsid w:val="0051468D"/>
    <w:rsid w:val="0051472A"/>
    <w:rsid w:val="00514C27"/>
    <w:rsid w:val="00515B11"/>
    <w:rsid w:val="005160E0"/>
    <w:rsid w:val="005166EB"/>
    <w:rsid w:val="00516792"/>
    <w:rsid w:val="00516DF2"/>
    <w:rsid w:val="00516FDA"/>
    <w:rsid w:val="00517871"/>
    <w:rsid w:val="00517BB9"/>
    <w:rsid w:val="0052050D"/>
    <w:rsid w:val="00521737"/>
    <w:rsid w:val="0052208F"/>
    <w:rsid w:val="005222D7"/>
    <w:rsid w:val="00522452"/>
    <w:rsid w:val="0052274E"/>
    <w:rsid w:val="00523F5B"/>
    <w:rsid w:val="005240FF"/>
    <w:rsid w:val="0052479D"/>
    <w:rsid w:val="0052513F"/>
    <w:rsid w:val="005254AC"/>
    <w:rsid w:val="005257D9"/>
    <w:rsid w:val="00525C0E"/>
    <w:rsid w:val="00526765"/>
    <w:rsid w:val="00526EB5"/>
    <w:rsid w:val="00527495"/>
    <w:rsid w:val="00530028"/>
    <w:rsid w:val="005305E8"/>
    <w:rsid w:val="00530EFD"/>
    <w:rsid w:val="005323AA"/>
    <w:rsid w:val="0053273C"/>
    <w:rsid w:val="00532D1B"/>
    <w:rsid w:val="0053448D"/>
    <w:rsid w:val="00535003"/>
    <w:rsid w:val="0053650B"/>
    <w:rsid w:val="005367DE"/>
    <w:rsid w:val="00537069"/>
    <w:rsid w:val="00537B49"/>
    <w:rsid w:val="00537E26"/>
    <w:rsid w:val="005404FE"/>
    <w:rsid w:val="0054078E"/>
    <w:rsid w:val="0054094E"/>
    <w:rsid w:val="00541226"/>
    <w:rsid w:val="00541269"/>
    <w:rsid w:val="00541A5B"/>
    <w:rsid w:val="00543322"/>
    <w:rsid w:val="005433EA"/>
    <w:rsid w:val="005463A2"/>
    <w:rsid w:val="005465AC"/>
    <w:rsid w:val="0054786E"/>
    <w:rsid w:val="00547AE9"/>
    <w:rsid w:val="00547BFB"/>
    <w:rsid w:val="00547C62"/>
    <w:rsid w:val="005505B0"/>
    <w:rsid w:val="005509D6"/>
    <w:rsid w:val="00550AC2"/>
    <w:rsid w:val="00550BD3"/>
    <w:rsid w:val="005525D0"/>
    <w:rsid w:val="0055266C"/>
    <w:rsid w:val="00552A15"/>
    <w:rsid w:val="00553255"/>
    <w:rsid w:val="00553813"/>
    <w:rsid w:val="00555386"/>
    <w:rsid w:val="00555700"/>
    <w:rsid w:val="005559AE"/>
    <w:rsid w:val="00555C38"/>
    <w:rsid w:val="00555C5B"/>
    <w:rsid w:val="00555D83"/>
    <w:rsid w:val="00555F94"/>
    <w:rsid w:val="00555FC9"/>
    <w:rsid w:val="005563B7"/>
    <w:rsid w:val="005563CC"/>
    <w:rsid w:val="005565E2"/>
    <w:rsid w:val="00556E30"/>
    <w:rsid w:val="005571DA"/>
    <w:rsid w:val="005575CA"/>
    <w:rsid w:val="00557F02"/>
    <w:rsid w:val="00560705"/>
    <w:rsid w:val="00560843"/>
    <w:rsid w:val="00560901"/>
    <w:rsid w:val="00560E48"/>
    <w:rsid w:val="00561653"/>
    <w:rsid w:val="00561916"/>
    <w:rsid w:val="00561BD4"/>
    <w:rsid w:val="00561EE5"/>
    <w:rsid w:val="005620BA"/>
    <w:rsid w:val="005628BF"/>
    <w:rsid w:val="005631DF"/>
    <w:rsid w:val="00563788"/>
    <w:rsid w:val="00563A99"/>
    <w:rsid w:val="005644FF"/>
    <w:rsid w:val="005645B8"/>
    <w:rsid w:val="005655A3"/>
    <w:rsid w:val="00565705"/>
    <w:rsid w:val="00565935"/>
    <w:rsid w:val="00565FF0"/>
    <w:rsid w:val="0056775B"/>
    <w:rsid w:val="005704D2"/>
    <w:rsid w:val="00570E60"/>
    <w:rsid w:val="00571278"/>
    <w:rsid w:val="005718F4"/>
    <w:rsid w:val="00571963"/>
    <w:rsid w:val="00571D7F"/>
    <w:rsid w:val="00572E47"/>
    <w:rsid w:val="0057322A"/>
    <w:rsid w:val="005732BF"/>
    <w:rsid w:val="0057359B"/>
    <w:rsid w:val="005758EA"/>
    <w:rsid w:val="00575DF5"/>
    <w:rsid w:val="00577143"/>
    <w:rsid w:val="00577A7D"/>
    <w:rsid w:val="0058072F"/>
    <w:rsid w:val="00581FEE"/>
    <w:rsid w:val="00582311"/>
    <w:rsid w:val="0058233C"/>
    <w:rsid w:val="00582EB3"/>
    <w:rsid w:val="005836DD"/>
    <w:rsid w:val="005838DE"/>
    <w:rsid w:val="00583A9F"/>
    <w:rsid w:val="00583BBE"/>
    <w:rsid w:val="005842A0"/>
    <w:rsid w:val="00584F49"/>
    <w:rsid w:val="00585C12"/>
    <w:rsid w:val="005860CF"/>
    <w:rsid w:val="005860DC"/>
    <w:rsid w:val="0058672C"/>
    <w:rsid w:val="00586947"/>
    <w:rsid w:val="00586E7E"/>
    <w:rsid w:val="005905FE"/>
    <w:rsid w:val="00590BE8"/>
    <w:rsid w:val="005920E2"/>
    <w:rsid w:val="005925F6"/>
    <w:rsid w:val="005930F1"/>
    <w:rsid w:val="00593A96"/>
    <w:rsid w:val="00595499"/>
    <w:rsid w:val="00595519"/>
    <w:rsid w:val="00595A2B"/>
    <w:rsid w:val="00595BC1"/>
    <w:rsid w:val="00596764"/>
    <w:rsid w:val="005967AE"/>
    <w:rsid w:val="00596ACA"/>
    <w:rsid w:val="0059736A"/>
    <w:rsid w:val="005A0557"/>
    <w:rsid w:val="005A0875"/>
    <w:rsid w:val="005A0A18"/>
    <w:rsid w:val="005A0E0F"/>
    <w:rsid w:val="005A17DC"/>
    <w:rsid w:val="005A1A1F"/>
    <w:rsid w:val="005A29A9"/>
    <w:rsid w:val="005A38C6"/>
    <w:rsid w:val="005A43F5"/>
    <w:rsid w:val="005A5052"/>
    <w:rsid w:val="005A52E1"/>
    <w:rsid w:val="005A530D"/>
    <w:rsid w:val="005A53EB"/>
    <w:rsid w:val="005A5B9D"/>
    <w:rsid w:val="005A6C7E"/>
    <w:rsid w:val="005A6CC0"/>
    <w:rsid w:val="005A6E40"/>
    <w:rsid w:val="005A7B0F"/>
    <w:rsid w:val="005A7EC3"/>
    <w:rsid w:val="005B02ED"/>
    <w:rsid w:val="005B09DE"/>
    <w:rsid w:val="005B1099"/>
    <w:rsid w:val="005B1390"/>
    <w:rsid w:val="005B181E"/>
    <w:rsid w:val="005B186C"/>
    <w:rsid w:val="005B1FA2"/>
    <w:rsid w:val="005B2201"/>
    <w:rsid w:val="005B23B9"/>
    <w:rsid w:val="005B26B6"/>
    <w:rsid w:val="005B29AA"/>
    <w:rsid w:val="005B310E"/>
    <w:rsid w:val="005B3434"/>
    <w:rsid w:val="005B3850"/>
    <w:rsid w:val="005B3914"/>
    <w:rsid w:val="005B3D41"/>
    <w:rsid w:val="005B3E40"/>
    <w:rsid w:val="005B4C2C"/>
    <w:rsid w:val="005B5036"/>
    <w:rsid w:val="005B5096"/>
    <w:rsid w:val="005B5962"/>
    <w:rsid w:val="005B59E1"/>
    <w:rsid w:val="005B5D0A"/>
    <w:rsid w:val="005B6923"/>
    <w:rsid w:val="005B69F3"/>
    <w:rsid w:val="005B6CFB"/>
    <w:rsid w:val="005B7201"/>
    <w:rsid w:val="005B798E"/>
    <w:rsid w:val="005C07B2"/>
    <w:rsid w:val="005C147F"/>
    <w:rsid w:val="005C1798"/>
    <w:rsid w:val="005C1C3E"/>
    <w:rsid w:val="005C2675"/>
    <w:rsid w:val="005C2DF8"/>
    <w:rsid w:val="005C368A"/>
    <w:rsid w:val="005C5632"/>
    <w:rsid w:val="005C5D6B"/>
    <w:rsid w:val="005C5EA6"/>
    <w:rsid w:val="005C6E82"/>
    <w:rsid w:val="005C7716"/>
    <w:rsid w:val="005C7865"/>
    <w:rsid w:val="005C7896"/>
    <w:rsid w:val="005C7A61"/>
    <w:rsid w:val="005C7CC4"/>
    <w:rsid w:val="005C7CD0"/>
    <w:rsid w:val="005D0B9A"/>
    <w:rsid w:val="005D14E7"/>
    <w:rsid w:val="005D181D"/>
    <w:rsid w:val="005D18D4"/>
    <w:rsid w:val="005D1953"/>
    <w:rsid w:val="005D1E86"/>
    <w:rsid w:val="005D201B"/>
    <w:rsid w:val="005D217E"/>
    <w:rsid w:val="005D2EBD"/>
    <w:rsid w:val="005D3720"/>
    <w:rsid w:val="005D3CA6"/>
    <w:rsid w:val="005D400A"/>
    <w:rsid w:val="005D4CC0"/>
    <w:rsid w:val="005D4E96"/>
    <w:rsid w:val="005D4F45"/>
    <w:rsid w:val="005D572E"/>
    <w:rsid w:val="005D587F"/>
    <w:rsid w:val="005D6455"/>
    <w:rsid w:val="005D7A6A"/>
    <w:rsid w:val="005D7B3C"/>
    <w:rsid w:val="005D7EF8"/>
    <w:rsid w:val="005E0562"/>
    <w:rsid w:val="005E094F"/>
    <w:rsid w:val="005E0AF6"/>
    <w:rsid w:val="005E0E5B"/>
    <w:rsid w:val="005E27CD"/>
    <w:rsid w:val="005E29AF"/>
    <w:rsid w:val="005E2A3C"/>
    <w:rsid w:val="005E2FAE"/>
    <w:rsid w:val="005E343F"/>
    <w:rsid w:val="005E524C"/>
    <w:rsid w:val="005E527C"/>
    <w:rsid w:val="005E61FE"/>
    <w:rsid w:val="005E7C23"/>
    <w:rsid w:val="005F0441"/>
    <w:rsid w:val="005F0C7C"/>
    <w:rsid w:val="005F156A"/>
    <w:rsid w:val="005F1A76"/>
    <w:rsid w:val="005F1BA5"/>
    <w:rsid w:val="005F1E8E"/>
    <w:rsid w:val="005F3237"/>
    <w:rsid w:val="005F4049"/>
    <w:rsid w:val="005F45E1"/>
    <w:rsid w:val="005F4E6C"/>
    <w:rsid w:val="005F5663"/>
    <w:rsid w:val="005F5DC4"/>
    <w:rsid w:val="005F5E65"/>
    <w:rsid w:val="005F6321"/>
    <w:rsid w:val="005F6FC0"/>
    <w:rsid w:val="005F7411"/>
    <w:rsid w:val="005F74A9"/>
    <w:rsid w:val="005F76B5"/>
    <w:rsid w:val="005F78DD"/>
    <w:rsid w:val="00600579"/>
    <w:rsid w:val="00600818"/>
    <w:rsid w:val="00600BE8"/>
    <w:rsid w:val="0060129F"/>
    <w:rsid w:val="00601548"/>
    <w:rsid w:val="00601763"/>
    <w:rsid w:val="00602733"/>
    <w:rsid w:val="00602C6F"/>
    <w:rsid w:val="006034A6"/>
    <w:rsid w:val="00603781"/>
    <w:rsid w:val="006049D2"/>
    <w:rsid w:val="006059D1"/>
    <w:rsid w:val="00605CB8"/>
    <w:rsid w:val="00606200"/>
    <w:rsid w:val="00606735"/>
    <w:rsid w:val="00606B6C"/>
    <w:rsid w:val="00607264"/>
    <w:rsid w:val="00607BBF"/>
    <w:rsid w:val="006102DB"/>
    <w:rsid w:val="006106A5"/>
    <w:rsid w:val="006107DF"/>
    <w:rsid w:val="00610CDF"/>
    <w:rsid w:val="00610D85"/>
    <w:rsid w:val="006113E1"/>
    <w:rsid w:val="00611CEB"/>
    <w:rsid w:val="0061794D"/>
    <w:rsid w:val="00617E82"/>
    <w:rsid w:val="0062079F"/>
    <w:rsid w:val="00620C4F"/>
    <w:rsid w:val="00621871"/>
    <w:rsid w:val="00621D97"/>
    <w:rsid w:val="00621F31"/>
    <w:rsid w:val="00622258"/>
    <w:rsid w:val="00622B45"/>
    <w:rsid w:val="00622EA2"/>
    <w:rsid w:val="006235DE"/>
    <w:rsid w:val="006236A4"/>
    <w:rsid w:val="0062383D"/>
    <w:rsid w:val="00623D4F"/>
    <w:rsid w:val="006242A3"/>
    <w:rsid w:val="00625D61"/>
    <w:rsid w:val="00625D98"/>
    <w:rsid w:val="006260C6"/>
    <w:rsid w:val="00626DD0"/>
    <w:rsid w:val="0062715B"/>
    <w:rsid w:val="0063001B"/>
    <w:rsid w:val="006305AB"/>
    <w:rsid w:val="00630BAF"/>
    <w:rsid w:val="00630FE9"/>
    <w:rsid w:val="00631179"/>
    <w:rsid w:val="00631607"/>
    <w:rsid w:val="006318D8"/>
    <w:rsid w:val="00631DB5"/>
    <w:rsid w:val="00632B90"/>
    <w:rsid w:val="00632D8E"/>
    <w:rsid w:val="00632FF6"/>
    <w:rsid w:val="0063427A"/>
    <w:rsid w:val="0063448C"/>
    <w:rsid w:val="00634765"/>
    <w:rsid w:val="00635998"/>
    <w:rsid w:val="00637B25"/>
    <w:rsid w:val="00640256"/>
    <w:rsid w:val="00640B9E"/>
    <w:rsid w:val="00640C04"/>
    <w:rsid w:val="0064237E"/>
    <w:rsid w:val="0064245B"/>
    <w:rsid w:val="0064311A"/>
    <w:rsid w:val="00644509"/>
    <w:rsid w:val="0064520F"/>
    <w:rsid w:val="00645E1D"/>
    <w:rsid w:val="00645EEB"/>
    <w:rsid w:val="00646AF5"/>
    <w:rsid w:val="006474F6"/>
    <w:rsid w:val="0064766E"/>
    <w:rsid w:val="00650A3B"/>
    <w:rsid w:val="00650C26"/>
    <w:rsid w:val="00650F6D"/>
    <w:rsid w:val="00652D32"/>
    <w:rsid w:val="00653B96"/>
    <w:rsid w:val="006541F9"/>
    <w:rsid w:val="00654CF5"/>
    <w:rsid w:val="00655147"/>
    <w:rsid w:val="006557F1"/>
    <w:rsid w:val="00657AE6"/>
    <w:rsid w:val="00657C75"/>
    <w:rsid w:val="00657D77"/>
    <w:rsid w:val="006608AF"/>
    <w:rsid w:val="00660930"/>
    <w:rsid w:val="00661270"/>
    <w:rsid w:val="00662C85"/>
    <w:rsid w:val="00662E43"/>
    <w:rsid w:val="00662EFE"/>
    <w:rsid w:val="0066307C"/>
    <w:rsid w:val="00663302"/>
    <w:rsid w:val="00663A6A"/>
    <w:rsid w:val="00663F3C"/>
    <w:rsid w:val="006647B9"/>
    <w:rsid w:val="00664E39"/>
    <w:rsid w:val="006666F4"/>
    <w:rsid w:val="00666F72"/>
    <w:rsid w:val="00667D97"/>
    <w:rsid w:val="006704DC"/>
    <w:rsid w:val="00670EEB"/>
    <w:rsid w:val="00671728"/>
    <w:rsid w:val="00671F3C"/>
    <w:rsid w:val="00672381"/>
    <w:rsid w:val="006725E4"/>
    <w:rsid w:val="00672E48"/>
    <w:rsid w:val="00673225"/>
    <w:rsid w:val="006760E4"/>
    <w:rsid w:val="00676702"/>
    <w:rsid w:val="00676CA3"/>
    <w:rsid w:val="00676EEF"/>
    <w:rsid w:val="00677D88"/>
    <w:rsid w:val="006802E9"/>
    <w:rsid w:val="006803EC"/>
    <w:rsid w:val="00680609"/>
    <w:rsid w:val="00681764"/>
    <w:rsid w:val="00681F2C"/>
    <w:rsid w:val="00682CA3"/>
    <w:rsid w:val="0068348D"/>
    <w:rsid w:val="00683FE4"/>
    <w:rsid w:val="00684A0F"/>
    <w:rsid w:val="00685430"/>
    <w:rsid w:val="00685986"/>
    <w:rsid w:val="0068612B"/>
    <w:rsid w:val="0068645D"/>
    <w:rsid w:val="00686EDF"/>
    <w:rsid w:val="00687D6D"/>
    <w:rsid w:val="00690642"/>
    <w:rsid w:val="00691A21"/>
    <w:rsid w:val="00691F2B"/>
    <w:rsid w:val="00692E32"/>
    <w:rsid w:val="0069313F"/>
    <w:rsid w:val="006933E9"/>
    <w:rsid w:val="00693797"/>
    <w:rsid w:val="0069429A"/>
    <w:rsid w:val="006945E5"/>
    <w:rsid w:val="00694AEF"/>
    <w:rsid w:val="00694BBB"/>
    <w:rsid w:val="006952C1"/>
    <w:rsid w:val="006956E0"/>
    <w:rsid w:val="0069596A"/>
    <w:rsid w:val="006966E8"/>
    <w:rsid w:val="00696798"/>
    <w:rsid w:val="00696D3F"/>
    <w:rsid w:val="006A1227"/>
    <w:rsid w:val="006A1729"/>
    <w:rsid w:val="006A1F5F"/>
    <w:rsid w:val="006A230C"/>
    <w:rsid w:val="006A2729"/>
    <w:rsid w:val="006A3116"/>
    <w:rsid w:val="006A334A"/>
    <w:rsid w:val="006A3850"/>
    <w:rsid w:val="006A4A60"/>
    <w:rsid w:val="006A4DA7"/>
    <w:rsid w:val="006A4E31"/>
    <w:rsid w:val="006A5034"/>
    <w:rsid w:val="006A5A47"/>
    <w:rsid w:val="006A5BC3"/>
    <w:rsid w:val="006A5EF2"/>
    <w:rsid w:val="006A64B1"/>
    <w:rsid w:val="006A69DD"/>
    <w:rsid w:val="006A740C"/>
    <w:rsid w:val="006A7771"/>
    <w:rsid w:val="006A7BEB"/>
    <w:rsid w:val="006A7DED"/>
    <w:rsid w:val="006B08BB"/>
    <w:rsid w:val="006B0B1D"/>
    <w:rsid w:val="006B0DD5"/>
    <w:rsid w:val="006B14B2"/>
    <w:rsid w:val="006B1E53"/>
    <w:rsid w:val="006B2A04"/>
    <w:rsid w:val="006B33B8"/>
    <w:rsid w:val="006B3726"/>
    <w:rsid w:val="006B41B1"/>
    <w:rsid w:val="006B475A"/>
    <w:rsid w:val="006B4E57"/>
    <w:rsid w:val="006B59B6"/>
    <w:rsid w:val="006B5BDF"/>
    <w:rsid w:val="006B5CC9"/>
    <w:rsid w:val="006B649C"/>
    <w:rsid w:val="006B6E63"/>
    <w:rsid w:val="006B7D2C"/>
    <w:rsid w:val="006C162B"/>
    <w:rsid w:val="006C16D5"/>
    <w:rsid w:val="006C1D9F"/>
    <w:rsid w:val="006C2A97"/>
    <w:rsid w:val="006C2D64"/>
    <w:rsid w:val="006C3E71"/>
    <w:rsid w:val="006C4448"/>
    <w:rsid w:val="006C469E"/>
    <w:rsid w:val="006C54CE"/>
    <w:rsid w:val="006C65EF"/>
    <w:rsid w:val="006C6C82"/>
    <w:rsid w:val="006C70D7"/>
    <w:rsid w:val="006C736A"/>
    <w:rsid w:val="006C7913"/>
    <w:rsid w:val="006C791F"/>
    <w:rsid w:val="006D00CF"/>
    <w:rsid w:val="006D0480"/>
    <w:rsid w:val="006D04DE"/>
    <w:rsid w:val="006D07AD"/>
    <w:rsid w:val="006D0B25"/>
    <w:rsid w:val="006D0C04"/>
    <w:rsid w:val="006D0FB4"/>
    <w:rsid w:val="006D112F"/>
    <w:rsid w:val="006D1D4C"/>
    <w:rsid w:val="006D20E5"/>
    <w:rsid w:val="006D247D"/>
    <w:rsid w:val="006D2C91"/>
    <w:rsid w:val="006D2F7E"/>
    <w:rsid w:val="006D320E"/>
    <w:rsid w:val="006D376D"/>
    <w:rsid w:val="006D45BE"/>
    <w:rsid w:val="006D46B3"/>
    <w:rsid w:val="006D4B36"/>
    <w:rsid w:val="006D4C37"/>
    <w:rsid w:val="006D4F16"/>
    <w:rsid w:val="006D5655"/>
    <w:rsid w:val="006D59CE"/>
    <w:rsid w:val="006E047B"/>
    <w:rsid w:val="006E05B0"/>
    <w:rsid w:val="006E0B02"/>
    <w:rsid w:val="006E1C67"/>
    <w:rsid w:val="006E1EAB"/>
    <w:rsid w:val="006E215A"/>
    <w:rsid w:val="006E52AF"/>
    <w:rsid w:val="006E5DD0"/>
    <w:rsid w:val="006E6255"/>
    <w:rsid w:val="006E6B44"/>
    <w:rsid w:val="006E709E"/>
    <w:rsid w:val="006E72BF"/>
    <w:rsid w:val="006F0454"/>
    <w:rsid w:val="006F0F1E"/>
    <w:rsid w:val="006F1395"/>
    <w:rsid w:val="006F190E"/>
    <w:rsid w:val="006F1AB5"/>
    <w:rsid w:val="006F20C9"/>
    <w:rsid w:val="006F2A1B"/>
    <w:rsid w:val="006F2F0F"/>
    <w:rsid w:val="006F33C6"/>
    <w:rsid w:val="006F3650"/>
    <w:rsid w:val="006F3653"/>
    <w:rsid w:val="006F3706"/>
    <w:rsid w:val="006F380B"/>
    <w:rsid w:val="006F3920"/>
    <w:rsid w:val="006F3FF0"/>
    <w:rsid w:val="006F4A76"/>
    <w:rsid w:val="006F4B89"/>
    <w:rsid w:val="006F4F6D"/>
    <w:rsid w:val="006F5F58"/>
    <w:rsid w:val="006F6129"/>
    <w:rsid w:val="006F6E54"/>
    <w:rsid w:val="006F78E0"/>
    <w:rsid w:val="006F7E0E"/>
    <w:rsid w:val="007011B1"/>
    <w:rsid w:val="0070167E"/>
    <w:rsid w:val="007017F5"/>
    <w:rsid w:val="007021C8"/>
    <w:rsid w:val="00702AA2"/>
    <w:rsid w:val="00702CA6"/>
    <w:rsid w:val="00702CEA"/>
    <w:rsid w:val="007031DE"/>
    <w:rsid w:val="00703640"/>
    <w:rsid w:val="00703E46"/>
    <w:rsid w:val="00705458"/>
    <w:rsid w:val="0070599C"/>
    <w:rsid w:val="00705E11"/>
    <w:rsid w:val="0070618B"/>
    <w:rsid w:val="00706C1D"/>
    <w:rsid w:val="00707002"/>
    <w:rsid w:val="00710310"/>
    <w:rsid w:val="00710F5E"/>
    <w:rsid w:val="007114E8"/>
    <w:rsid w:val="00711F66"/>
    <w:rsid w:val="00712911"/>
    <w:rsid w:val="007132D8"/>
    <w:rsid w:val="0071383C"/>
    <w:rsid w:val="0071456E"/>
    <w:rsid w:val="007147DF"/>
    <w:rsid w:val="0071511D"/>
    <w:rsid w:val="00715263"/>
    <w:rsid w:val="00715478"/>
    <w:rsid w:val="00715531"/>
    <w:rsid w:val="007162BA"/>
    <w:rsid w:val="007168FD"/>
    <w:rsid w:val="00716C7C"/>
    <w:rsid w:val="00717991"/>
    <w:rsid w:val="007211E6"/>
    <w:rsid w:val="00721531"/>
    <w:rsid w:val="00721EB4"/>
    <w:rsid w:val="00722A2F"/>
    <w:rsid w:val="00722D68"/>
    <w:rsid w:val="007234A4"/>
    <w:rsid w:val="0072351A"/>
    <w:rsid w:val="0072450B"/>
    <w:rsid w:val="0072498F"/>
    <w:rsid w:val="00725349"/>
    <w:rsid w:val="00726356"/>
    <w:rsid w:val="00726B52"/>
    <w:rsid w:val="00726BDE"/>
    <w:rsid w:val="007275CE"/>
    <w:rsid w:val="00727D3D"/>
    <w:rsid w:val="007302E0"/>
    <w:rsid w:val="007303C1"/>
    <w:rsid w:val="00730654"/>
    <w:rsid w:val="00731612"/>
    <w:rsid w:val="007317A4"/>
    <w:rsid w:val="00732077"/>
    <w:rsid w:val="00732A23"/>
    <w:rsid w:val="00733CF2"/>
    <w:rsid w:val="00734E34"/>
    <w:rsid w:val="00734F0E"/>
    <w:rsid w:val="007353AA"/>
    <w:rsid w:val="00735811"/>
    <w:rsid w:val="00736460"/>
    <w:rsid w:val="00736883"/>
    <w:rsid w:val="007373FF"/>
    <w:rsid w:val="007403D1"/>
    <w:rsid w:val="007407D9"/>
    <w:rsid w:val="00741BA8"/>
    <w:rsid w:val="00742482"/>
    <w:rsid w:val="007426FE"/>
    <w:rsid w:val="00742EE5"/>
    <w:rsid w:val="00746E5F"/>
    <w:rsid w:val="00747868"/>
    <w:rsid w:val="00747C80"/>
    <w:rsid w:val="00747DDD"/>
    <w:rsid w:val="0075022E"/>
    <w:rsid w:val="00750593"/>
    <w:rsid w:val="0075065F"/>
    <w:rsid w:val="007509EE"/>
    <w:rsid w:val="00751E75"/>
    <w:rsid w:val="00751F30"/>
    <w:rsid w:val="00752F48"/>
    <w:rsid w:val="007536E9"/>
    <w:rsid w:val="00753C48"/>
    <w:rsid w:val="00753E41"/>
    <w:rsid w:val="00754085"/>
    <w:rsid w:val="00754302"/>
    <w:rsid w:val="00754EB9"/>
    <w:rsid w:val="00755226"/>
    <w:rsid w:val="007557CF"/>
    <w:rsid w:val="007558EA"/>
    <w:rsid w:val="00756132"/>
    <w:rsid w:val="0075718E"/>
    <w:rsid w:val="007577CF"/>
    <w:rsid w:val="00757F4E"/>
    <w:rsid w:val="00762487"/>
    <w:rsid w:val="007627E4"/>
    <w:rsid w:val="00762E18"/>
    <w:rsid w:val="00763A70"/>
    <w:rsid w:val="00763E41"/>
    <w:rsid w:val="007651B7"/>
    <w:rsid w:val="0076583B"/>
    <w:rsid w:val="007667F0"/>
    <w:rsid w:val="00766EEC"/>
    <w:rsid w:val="0076784E"/>
    <w:rsid w:val="007700A3"/>
    <w:rsid w:val="007704E5"/>
    <w:rsid w:val="007708EC"/>
    <w:rsid w:val="007710C8"/>
    <w:rsid w:val="007711C0"/>
    <w:rsid w:val="0077151A"/>
    <w:rsid w:val="00771752"/>
    <w:rsid w:val="00771AEB"/>
    <w:rsid w:val="00772305"/>
    <w:rsid w:val="007732E6"/>
    <w:rsid w:val="007737A1"/>
    <w:rsid w:val="00773A31"/>
    <w:rsid w:val="00773AF0"/>
    <w:rsid w:val="0077504A"/>
    <w:rsid w:val="00775745"/>
    <w:rsid w:val="00775D3F"/>
    <w:rsid w:val="00776696"/>
    <w:rsid w:val="0077690E"/>
    <w:rsid w:val="00777204"/>
    <w:rsid w:val="007772F5"/>
    <w:rsid w:val="00777568"/>
    <w:rsid w:val="00777B30"/>
    <w:rsid w:val="00777F1C"/>
    <w:rsid w:val="00777FAD"/>
    <w:rsid w:val="00780349"/>
    <w:rsid w:val="00781268"/>
    <w:rsid w:val="007816BA"/>
    <w:rsid w:val="00781A0F"/>
    <w:rsid w:val="00781E3B"/>
    <w:rsid w:val="007822A4"/>
    <w:rsid w:val="00782A75"/>
    <w:rsid w:val="00782DFD"/>
    <w:rsid w:val="00783B40"/>
    <w:rsid w:val="007847AF"/>
    <w:rsid w:val="007849EE"/>
    <w:rsid w:val="0078544B"/>
    <w:rsid w:val="0078556A"/>
    <w:rsid w:val="00785CDC"/>
    <w:rsid w:val="00785DA0"/>
    <w:rsid w:val="0078602C"/>
    <w:rsid w:val="00787B1F"/>
    <w:rsid w:val="00787F33"/>
    <w:rsid w:val="007901FF"/>
    <w:rsid w:val="0079068E"/>
    <w:rsid w:val="0079194A"/>
    <w:rsid w:val="00791C11"/>
    <w:rsid w:val="00791FE8"/>
    <w:rsid w:val="007926DC"/>
    <w:rsid w:val="0079319E"/>
    <w:rsid w:val="00793555"/>
    <w:rsid w:val="00793C3D"/>
    <w:rsid w:val="00793C54"/>
    <w:rsid w:val="00793CDD"/>
    <w:rsid w:val="007948A8"/>
    <w:rsid w:val="00795686"/>
    <w:rsid w:val="0079585F"/>
    <w:rsid w:val="00795C68"/>
    <w:rsid w:val="00795D1D"/>
    <w:rsid w:val="00795F6F"/>
    <w:rsid w:val="00797851"/>
    <w:rsid w:val="007A039A"/>
    <w:rsid w:val="007A0DFC"/>
    <w:rsid w:val="007A140A"/>
    <w:rsid w:val="007A1926"/>
    <w:rsid w:val="007A1B9B"/>
    <w:rsid w:val="007A2B13"/>
    <w:rsid w:val="007A32F3"/>
    <w:rsid w:val="007A3D6A"/>
    <w:rsid w:val="007A47E7"/>
    <w:rsid w:val="007A4D66"/>
    <w:rsid w:val="007A4F7A"/>
    <w:rsid w:val="007A5510"/>
    <w:rsid w:val="007A5DBF"/>
    <w:rsid w:val="007A62CB"/>
    <w:rsid w:val="007A686C"/>
    <w:rsid w:val="007A6949"/>
    <w:rsid w:val="007A714B"/>
    <w:rsid w:val="007A7154"/>
    <w:rsid w:val="007A782E"/>
    <w:rsid w:val="007B0A3A"/>
    <w:rsid w:val="007B1688"/>
    <w:rsid w:val="007B1769"/>
    <w:rsid w:val="007B1FEA"/>
    <w:rsid w:val="007B2171"/>
    <w:rsid w:val="007B29CD"/>
    <w:rsid w:val="007B334C"/>
    <w:rsid w:val="007B36F9"/>
    <w:rsid w:val="007B3B1D"/>
    <w:rsid w:val="007B4719"/>
    <w:rsid w:val="007B4E92"/>
    <w:rsid w:val="007B540B"/>
    <w:rsid w:val="007B5A96"/>
    <w:rsid w:val="007B643B"/>
    <w:rsid w:val="007B67F8"/>
    <w:rsid w:val="007B6940"/>
    <w:rsid w:val="007B6E9A"/>
    <w:rsid w:val="007B735E"/>
    <w:rsid w:val="007B7D56"/>
    <w:rsid w:val="007B7EAA"/>
    <w:rsid w:val="007C100C"/>
    <w:rsid w:val="007C13F0"/>
    <w:rsid w:val="007C2C1F"/>
    <w:rsid w:val="007C60EE"/>
    <w:rsid w:val="007C6ACA"/>
    <w:rsid w:val="007C6FD2"/>
    <w:rsid w:val="007C74BA"/>
    <w:rsid w:val="007C7F58"/>
    <w:rsid w:val="007D1402"/>
    <w:rsid w:val="007D1717"/>
    <w:rsid w:val="007D407A"/>
    <w:rsid w:val="007D488F"/>
    <w:rsid w:val="007D4FC5"/>
    <w:rsid w:val="007D5076"/>
    <w:rsid w:val="007D53FB"/>
    <w:rsid w:val="007D5EAE"/>
    <w:rsid w:val="007D68B2"/>
    <w:rsid w:val="007D7A50"/>
    <w:rsid w:val="007E065D"/>
    <w:rsid w:val="007E234C"/>
    <w:rsid w:val="007E23C0"/>
    <w:rsid w:val="007E2C93"/>
    <w:rsid w:val="007E3152"/>
    <w:rsid w:val="007E3324"/>
    <w:rsid w:val="007E35DC"/>
    <w:rsid w:val="007E417C"/>
    <w:rsid w:val="007E433D"/>
    <w:rsid w:val="007E4DEB"/>
    <w:rsid w:val="007E4E6C"/>
    <w:rsid w:val="007E545A"/>
    <w:rsid w:val="007E5842"/>
    <w:rsid w:val="007E5BEF"/>
    <w:rsid w:val="007E6423"/>
    <w:rsid w:val="007F0001"/>
    <w:rsid w:val="007F0334"/>
    <w:rsid w:val="007F14E5"/>
    <w:rsid w:val="007F1E35"/>
    <w:rsid w:val="007F3057"/>
    <w:rsid w:val="007F3551"/>
    <w:rsid w:val="007F3A71"/>
    <w:rsid w:val="007F3FAD"/>
    <w:rsid w:val="007F4396"/>
    <w:rsid w:val="007F4ADE"/>
    <w:rsid w:val="007F5259"/>
    <w:rsid w:val="007F5537"/>
    <w:rsid w:val="007F5B6B"/>
    <w:rsid w:val="007F601C"/>
    <w:rsid w:val="007F642F"/>
    <w:rsid w:val="007F6A9C"/>
    <w:rsid w:val="007F7A84"/>
    <w:rsid w:val="00800D63"/>
    <w:rsid w:val="00800F5E"/>
    <w:rsid w:val="00801B1F"/>
    <w:rsid w:val="00801C87"/>
    <w:rsid w:val="00801E0B"/>
    <w:rsid w:val="008026FE"/>
    <w:rsid w:val="00802F8A"/>
    <w:rsid w:val="00803134"/>
    <w:rsid w:val="00804DD0"/>
    <w:rsid w:val="0080502C"/>
    <w:rsid w:val="008053B3"/>
    <w:rsid w:val="0081003B"/>
    <w:rsid w:val="00811E3C"/>
    <w:rsid w:val="00813098"/>
    <w:rsid w:val="00813610"/>
    <w:rsid w:val="00813E31"/>
    <w:rsid w:val="008145C3"/>
    <w:rsid w:val="00814626"/>
    <w:rsid w:val="00814A55"/>
    <w:rsid w:val="00815009"/>
    <w:rsid w:val="0081544C"/>
    <w:rsid w:val="008159B7"/>
    <w:rsid w:val="00815AB9"/>
    <w:rsid w:val="008168F1"/>
    <w:rsid w:val="00817CDA"/>
    <w:rsid w:val="00817E47"/>
    <w:rsid w:val="0082083C"/>
    <w:rsid w:val="008212F9"/>
    <w:rsid w:val="008215BB"/>
    <w:rsid w:val="0082173E"/>
    <w:rsid w:val="00821985"/>
    <w:rsid w:val="00821C9C"/>
    <w:rsid w:val="00821EE1"/>
    <w:rsid w:val="00822571"/>
    <w:rsid w:val="00822E02"/>
    <w:rsid w:val="008234C9"/>
    <w:rsid w:val="00824196"/>
    <w:rsid w:val="0082451D"/>
    <w:rsid w:val="00824A93"/>
    <w:rsid w:val="00824EEC"/>
    <w:rsid w:val="008252DD"/>
    <w:rsid w:val="00825721"/>
    <w:rsid w:val="00825760"/>
    <w:rsid w:val="00825B4A"/>
    <w:rsid w:val="00825CE0"/>
    <w:rsid w:val="00826093"/>
    <w:rsid w:val="008260E1"/>
    <w:rsid w:val="00826888"/>
    <w:rsid w:val="00827735"/>
    <w:rsid w:val="00827931"/>
    <w:rsid w:val="00827FC7"/>
    <w:rsid w:val="008307BF"/>
    <w:rsid w:val="00830B0D"/>
    <w:rsid w:val="00830BA0"/>
    <w:rsid w:val="00831390"/>
    <w:rsid w:val="0083196B"/>
    <w:rsid w:val="00831E06"/>
    <w:rsid w:val="00833298"/>
    <w:rsid w:val="008333C8"/>
    <w:rsid w:val="00833B37"/>
    <w:rsid w:val="0083457A"/>
    <w:rsid w:val="008352B5"/>
    <w:rsid w:val="00835792"/>
    <w:rsid w:val="00835F19"/>
    <w:rsid w:val="00836034"/>
    <w:rsid w:val="008360F0"/>
    <w:rsid w:val="00836887"/>
    <w:rsid w:val="008375AF"/>
    <w:rsid w:val="008379A8"/>
    <w:rsid w:val="008406C7"/>
    <w:rsid w:val="00840E54"/>
    <w:rsid w:val="008410FE"/>
    <w:rsid w:val="0084448E"/>
    <w:rsid w:val="0084556A"/>
    <w:rsid w:val="00845594"/>
    <w:rsid w:val="00845E35"/>
    <w:rsid w:val="008464FE"/>
    <w:rsid w:val="008467BA"/>
    <w:rsid w:val="0084707F"/>
    <w:rsid w:val="00847A3B"/>
    <w:rsid w:val="00850164"/>
    <w:rsid w:val="008503C2"/>
    <w:rsid w:val="0085049B"/>
    <w:rsid w:val="0085055B"/>
    <w:rsid w:val="00852312"/>
    <w:rsid w:val="008526ED"/>
    <w:rsid w:val="0085281E"/>
    <w:rsid w:val="0085308F"/>
    <w:rsid w:val="00853BD6"/>
    <w:rsid w:val="00853E76"/>
    <w:rsid w:val="00854352"/>
    <w:rsid w:val="00856813"/>
    <w:rsid w:val="00856BA4"/>
    <w:rsid w:val="00857870"/>
    <w:rsid w:val="008606ED"/>
    <w:rsid w:val="00860C96"/>
    <w:rsid w:val="00861171"/>
    <w:rsid w:val="00862AF8"/>
    <w:rsid w:val="00862E47"/>
    <w:rsid w:val="00863302"/>
    <w:rsid w:val="008642D1"/>
    <w:rsid w:val="008643E6"/>
    <w:rsid w:val="008655ED"/>
    <w:rsid w:val="008659DC"/>
    <w:rsid w:val="00865F65"/>
    <w:rsid w:val="00866B00"/>
    <w:rsid w:val="0086777A"/>
    <w:rsid w:val="00867AEA"/>
    <w:rsid w:val="00870BC3"/>
    <w:rsid w:val="00870D81"/>
    <w:rsid w:val="0087149F"/>
    <w:rsid w:val="0087156B"/>
    <w:rsid w:val="00871651"/>
    <w:rsid w:val="00871AB8"/>
    <w:rsid w:val="008737D1"/>
    <w:rsid w:val="00874186"/>
    <w:rsid w:val="00875484"/>
    <w:rsid w:val="00876139"/>
    <w:rsid w:val="0087664B"/>
    <w:rsid w:val="00876935"/>
    <w:rsid w:val="00877004"/>
    <w:rsid w:val="008800CE"/>
    <w:rsid w:val="0088047B"/>
    <w:rsid w:val="00880BC2"/>
    <w:rsid w:val="00880CCC"/>
    <w:rsid w:val="008823D0"/>
    <w:rsid w:val="00882863"/>
    <w:rsid w:val="00882D6F"/>
    <w:rsid w:val="00882FAD"/>
    <w:rsid w:val="00883153"/>
    <w:rsid w:val="0088394A"/>
    <w:rsid w:val="00883A98"/>
    <w:rsid w:val="00884B4B"/>
    <w:rsid w:val="00884B81"/>
    <w:rsid w:val="00884D39"/>
    <w:rsid w:val="00885F1F"/>
    <w:rsid w:val="0088600E"/>
    <w:rsid w:val="00887313"/>
    <w:rsid w:val="00887497"/>
    <w:rsid w:val="00887D3C"/>
    <w:rsid w:val="00890D93"/>
    <w:rsid w:val="008915C7"/>
    <w:rsid w:val="00891B32"/>
    <w:rsid w:val="0089208F"/>
    <w:rsid w:val="00892D18"/>
    <w:rsid w:val="0089319A"/>
    <w:rsid w:val="008940EE"/>
    <w:rsid w:val="00894256"/>
    <w:rsid w:val="00894B08"/>
    <w:rsid w:val="008953FD"/>
    <w:rsid w:val="0089582B"/>
    <w:rsid w:val="00895CCB"/>
    <w:rsid w:val="0089651B"/>
    <w:rsid w:val="00897881"/>
    <w:rsid w:val="008A0A22"/>
    <w:rsid w:val="008A0C48"/>
    <w:rsid w:val="008A17C7"/>
    <w:rsid w:val="008A2E6A"/>
    <w:rsid w:val="008A397E"/>
    <w:rsid w:val="008A3C1E"/>
    <w:rsid w:val="008A3F8F"/>
    <w:rsid w:val="008A45B6"/>
    <w:rsid w:val="008A5CCB"/>
    <w:rsid w:val="008B05F9"/>
    <w:rsid w:val="008B09C0"/>
    <w:rsid w:val="008B13BE"/>
    <w:rsid w:val="008B1E00"/>
    <w:rsid w:val="008B1E13"/>
    <w:rsid w:val="008B28AC"/>
    <w:rsid w:val="008B290A"/>
    <w:rsid w:val="008B30C9"/>
    <w:rsid w:val="008B3C82"/>
    <w:rsid w:val="008B48C8"/>
    <w:rsid w:val="008B494B"/>
    <w:rsid w:val="008B4C20"/>
    <w:rsid w:val="008B4DCD"/>
    <w:rsid w:val="008B4E49"/>
    <w:rsid w:val="008B5A49"/>
    <w:rsid w:val="008B61D9"/>
    <w:rsid w:val="008B6437"/>
    <w:rsid w:val="008B6685"/>
    <w:rsid w:val="008B6B9C"/>
    <w:rsid w:val="008B7971"/>
    <w:rsid w:val="008B7C20"/>
    <w:rsid w:val="008C0A60"/>
    <w:rsid w:val="008C274C"/>
    <w:rsid w:val="008C28C9"/>
    <w:rsid w:val="008C291E"/>
    <w:rsid w:val="008C2C56"/>
    <w:rsid w:val="008C3008"/>
    <w:rsid w:val="008C3210"/>
    <w:rsid w:val="008C337D"/>
    <w:rsid w:val="008C3794"/>
    <w:rsid w:val="008C3A12"/>
    <w:rsid w:val="008C3B80"/>
    <w:rsid w:val="008C542B"/>
    <w:rsid w:val="008C57BF"/>
    <w:rsid w:val="008C6159"/>
    <w:rsid w:val="008C72CB"/>
    <w:rsid w:val="008C7939"/>
    <w:rsid w:val="008C7B1D"/>
    <w:rsid w:val="008C7CA6"/>
    <w:rsid w:val="008D0600"/>
    <w:rsid w:val="008D0871"/>
    <w:rsid w:val="008D1067"/>
    <w:rsid w:val="008D1C1B"/>
    <w:rsid w:val="008D1C68"/>
    <w:rsid w:val="008D2BFD"/>
    <w:rsid w:val="008D2D1D"/>
    <w:rsid w:val="008D2F2A"/>
    <w:rsid w:val="008D320E"/>
    <w:rsid w:val="008D3542"/>
    <w:rsid w:val="008D3966"/>
    <w:rsid w:val="008D4DEB"/>
    <w:rsid w:val="008D6253"/>
    <w:rsid w:val="008D69B2"/>
    <w:rsid w:val="008D797C"/>
    <w:rsid w:val="008E0B44"/>
    <w:rsid w:val="008E16F5"/>
    <w:rsid w:val="008E2EE8"/>
    <w:rsid w:val="008E2F89"/>
    <w:rsid w:val="008E322B"/>
    <w:rsid w:val="008E368C"/>
    <w:rsid w:val="008E3A42"/>
    <w:rsid w:val="008E3FC0"/>
    <w:rsid w:val="008E4161"/>
    <w:rsid w:val="008E4FDA"/>
    <w:rsid w:val="008E513B"/>
    <w:rsid w:val="008E5221"/>
    <w:rsid w:val="008E59FB"/>
    <w:rsid w:val="008E5C17"/>
    <w:rsid w:val="008E6143"/>
    <w:rsid w:val="008E63FD"/>
    <w:rsid w:val="008E78DE"/>
    <w:rsid w:val="008E794D"/>
    <w:rsid w:val="008F023F"/>
    <w:rsid w:val="008F061A"/>
    <w:rsid w:val="008F0C5F"/>
    <w:rsid w:val="008F36FB"/>
    <w:rsid w:val="008F39B9"/>
    <w:rsid w:val="008F3C3D"/>
    <w:rsid w:val="008F420B"/>
    <w:rsid w:val="008F5513"/>
    <w:rsid w:val="008F5C16"/>
    <w:rsid w:val="008F6505"/>
    <w:rsid w:val="008F68D8"/>
    <w:rsid w:val="008F70E8"/>
    <w:rsid w:val="008F77E5"/>
    <w:rsid w:val="0090056F"/>
    <w:rsid w:val="009009AE"/>
    <w:rsid w:val="00901B02"/>
    <w:rsid w:val="00901B8C"/>
    <w:rsid w:val="00902619"/>
    <w:rsid w:val="0090289B"/>
    <w:rsid w:val="00902A8C"/>
    <w:rsid w:val="00903199"/>
    <w:rsid w:val="00904B74"/>
    <w:rsid w:val="00904EF1"/>
    <w:rsid w:val="009053BE"/>
    <w:rsid w:val="00905596"/>
    <w:rsid w:val="0090581D"/>
    <w:rsid w:val="00905B41"/>
    <w:rsid w:val="00905F98"/>
    <w:rsid w:val="00906453"/>
    <w:rsid w:val="009070F3"/>
    <w:rsid w:val="009073D3"/>
    <w:rsid w:val="00907AA5"/>
    <w:rsid w:val="009105D0"/>
    <w:rsid w:val="009115C1"/>
    <w:rsid w:val="0091186D"/>
    <w:rsid w:val="009119CC"/>
    <w:rsid w:val="00911CC6"/>
    <w:rsid w:val="00912749"/>
    <w:rsid w:val="00912D11"/>
    <w:rsid w:val="00913EE4"/>
    <w:rsid w:val="009140B5"/>
    <w:rsid w:val="009140E3"/>
    <w:rsid w:val="009144CC"/>
    <w:rsid w:val="00914653"/>
    <w:rsid w:val="00914B6B"/>
    <w:rsid w:val="00914F16"/>
    <w:rsid w:val="00915FCC"/>
    <w:rsid w:val="0092013B"/>
    <w:rsid w:val="0092080F"/>
    <w:rsid w:val="00920C93"/>
    <w:rsid w:val="009210F3"/>
    <w:rsid w:val="009211D3"/>
    <w:rsid w:val="00921313"/>
    <w:rsid w:val="00922E88"/>
    <w:rsid w:val="00923508"/>
    <w:rsid w:val="00923B23"/>
    <w:rsid w:val="00923BDA"/>
    <w:rsid w:val="00923EC9"/>
    <w:rsid w:val="0092402A"/>
    <w:rsid w:val="009241E2"/>
    <w:rsid w:val="009246B4"/>
    <w:rsid w:val="00924A94"/>
    <w:rsid w:val="00924CD4"/>
    <w:rsid w:val="0092500E"/>
    <w:rsid w:val="009250D3"/>
    <w:rsid w:val="009262A2"/>
    <w:rsid w:val="00926443"/>
    <w:rsid w:val="009269FC"/>
    <w:rsid w:val="00926BD2"/>
    <w:rsid w:val="00926FC1"/>
    <w:rsid w:val="00927EBC"/>
    <w:rsid w:val="00927FF3"/>
    <w:rsid w:val="00930051"/>
    <w:rsid w:val="00930207"/>
    <w:rsid w:val="009304FD"/>
    <w:rsid w:val="00930739"/>
    <w:rsid w:val="009307C3"/>
    <w:rsid w:val="0093142E"/>
    <w:rsid w:val="00931DAC"/>
    <w:rsid w:val="009328BC"/>
    <w:rsid w:val="00932B2A"/>
    <w:rsid w:val="009332B8"/>
    <w:rsid w:val="009334F3"/>
    <w:rsid w:val="00933CB8"/>
    <w:rsid w:val="0093433B"/>
    <w:rsid w:val="00934948"/>
    <w:rsid w:val="00934FAA"/>
    <w:rsid w:val="0093513F"/>
    <w:rsid w:val="009352B0"/>
    <w:rsid w:val="00935499"/>
    <w:rsid w:val="00935D24"/>
    <w:rsid w:val="00935EBD"/>
    <w:rsid w:val="00935FF7"/>
    <w:rsid w:val="0093623D"/>
    <w:rsid w:val="00936334"/>
    <w:rsid w:val="00936BB5"/>
    <w:rsid w:val="00936E19"/>
    <w:rsid w:val="00936FBB"/>
    <w:rsid w:val="00937A2B"/>
    <w:rsid w:val="00937B96"/>
    <w:rsid w:val="009401BB"/>
    <w:rsid w:val="00940273"/>
    <w:rsid w:val="0094072F"/>
    <w:rsid w:val="0094073A"/>
    <w:rsid w:val="00940E69"/>
    <w:rsid w:val="009415F7"/>
    <w:rsid w:val="009422D1"/>
    <w:rsid w:val="00942A37"/>
    <w:rsid w:val="00942BC9"/>
    <w:rsid w:val="0094324E"/>
    <w:rsid w:val="00944730"/>
    <w:rsid w:val="00944AF3"/>
    <w:rsid w:val="0094677A"/>
    <w:rsid w:val="00946866"/>
    <w:rsid w:val="0094694B"/>
    <w:rsid w:val="0094764F"/>
    <w:rsid w:val="00947837"/>
    <w:rsid w:val="00947F07"/>
    <w:rsid w:val="00950129"/>
    <w:rsid w:val="00950245"/>
    <w:rsid w:val="0095188E"/>
    <w:rsid w:val="00951D31"/>
    <w:rsid w:val="00951EAF"/>
    <w:rsid w:val="00952BEA"/>
    <w:rsid w:val="00952BF2"/>
    <w:rsid w:val="009537C0"/>
    <w:rsid w:val="00953E5C"/>
    <w:rsid w:val="0095520A"/>
    <w:rsid w:val="00955B1D"/>
    <w:rsid w:val="009564E5"/>
    <w:rsid w:val="00957166"/>
    <w:rsid w:val="00957678"/>
    <w:rsid w:val="0095786A"/>
    <w:rsid w:val="00957962"/>
    <w:rsid w:val="00957AC5"/>
    <w:rsid w:val="009603EB"/>
    <w:rsid w:val="00960ED4"/>
    <w:rsid w:val="009615BC"/>
    <w:rsid w:val="00961BBE"/>
    <w:rsid w:val="00961C45"/>
    <w:rsid w:val="009620B5"/>
    <w:rsid w:val="00962C8C"/>
    <w:rsid w:val="0096315C"/>
    <w:rsid w:val="0096379B"/>
    <w:rsid w:val="00963D6D"/>
    <w:rsid w:val="00964797"/>
    <w:rsid w:val="00964A1F"/>
    <w:rsid w:val="00964C0A"/>
    <w:rsid w:val="00965344"/>
    <w:rsid w:val="0096551C"/>
    <w:rsid w:val="009660E8"/>
    <w:rsid w:val="00966577"/>
    <w:rsid w:val="009674B8"/>
    <w:rsid w:val="00967B50"/>
    <w:rsid w:val="00970087"/>
    <w:rsid w:val="00970284"/>
    <w:rsid w:val="00970585"/>
    <w:rsid w:val="00970760"/>
    <w:rsid w:val="00970C96"/>
    <w:rsid w:val="009712D6"/>
    <w:rsid w:val="0097229C"/>
    <w:rsid w:val="009727CE"/>
    <w:rsid w:val="00972BBC"/>
    <w:rsid w:val="00972D55"/>
    <w:rsid w:val="00972FDF"/>
    <w:rsid w:val="00973342"/>
    <w:rsid w:val="009735AA"/>
    <w:rsid w:val="00973D21"/>
    <w:rsid w:val="009748B7"/>
    <w:rsid w:val="00974F3D"/>
    <w:rsid w:val="0097511E"/>
    <w:rsid w:val="00975AD8"/>
    <w:rsid w:val="00975C6D"/>
    <w:rsid w:val="0097616F"/>
    <w:rsid w:val="009763C5"/>
    <w:rsid w:val="0097667A"/>
    <w:rsid w:val="00976773"/>
    <w:rsid w:val="00977BB5"/>
    <w:rsid w:val="00980250"/>
    <w:rsid w:val="0098038B"/>
    <w:rsid w:val="00980A59"/>
    <w:rsid w:val="009813CD"/>
    <w:rsid w:val="009816BF"/>
    <w:rsid w:val="00981744"/>
    <w:rsid w:val="00981C44"/>
    <w:rsid w:val="009820CF"/>
    <w:rsid w:val="00982173"/>
    <w:rsid w:val="00982180"/>
    <w:rsid w:val="00982F71"/>
    <w:rsid w:val="00983606"/>
    <w:rsid w:val="00983BB1"/>
    <w:rsid w:val="00985215"/>
    <w:rsid w:val="00985569"/>
    <w:rsid w:val="009856B9"/>
    <w:rsid w:val="00985A15"/>
    <w:rsid w:val="00985D82"/>
    <w:rsid w:val="00986185"/>
    <w:rsid w:val="009866B1"/>
    <w:rsid w:val="00986A12"/>
    <w:rsid w:val="00986D5E"/>
    <w:rsid w:val="0098798B"/>
    <w:rsid w:val="00987C60"/>
    <w:rsid w:val="00987C6D"/>
    <w:rsid w:val="00990376"/>
    <w:rsid w:val="00990A77"/>
    <w:rsid w:val="00991E19"/>
    <w:rsid w:val="00991F86"/>
    <w:rsid w:val="00992E41"/>
    <w:rsid w:val="009931D8"/>
    <w:rsid w:val="009937F7"/>
    <w:rsid w:val="009944AC"/>
    <w:rsid w:val="009949C6"/>
    <w:rsid w:val="00995AEB"/>
    <w:rsid w:val="009979E4"/>
    <w:rsid w:val="009A006C"/>
    <w:rsid w:val="009A16BC"/>
    <w:rsid w:val="009A1CD1"/>
    <w:rsid w:val="009A217B"/>
    <w:rsid w:val="009A2613"/>
    <w:rsid w:val="009A313B"/>
    <w:rsid w:val="009A398C"/>
    <w:rsid w:val="009A43F9"/>
    <w:rsid w:val="009A45D7"/>
    <w:rsid w:val="009A53AC"/>
    <w:rsid w:val="009A5785"/>
    <w:rsid w:val="009A5D68"/>
    <w:rsid w:val="009A5DC5"/>
    <w:rsid w:val="009A67A4"/>
    <w:rsid w:val="009A7146"/>
    <w:rsid w:val="009A7435"/>
    <w:rsid w:val="009A7903"/>
    <w:rsid w:val="009A79D7"/>
    <w:rsid w:val="009A7BDB"/>
    <w:rsid w:val="009A7F17"/>
    <w:rsid w:val="009B2735"/>
    <w:rsid w:val="009B3261"/>
    <w:rsid w:val="009B32C1"/>
    <w:rsid w:val="009B3300"/>
    <w:rsid w:val="009B3AC2"/>
    <w:rsid w:val="009B4324"/>
    <w:rsid w:val="009B44DF"/>
    <w:rsid w:val="009B4B8A"/>
    <w:rsid w:val="009B5412"/>
    <w:rsid w:val="009B5614"/>
    <w:rsid w:val="009B5CBE"/>
    <w:rsid w:val="009B6243"/>
    <w:rsid w:val="009B63AA"/>
    <w:rsid w:val="009B6F69"/>
    <w:rsid w:val="009B74D2"/>
    <w:rsid w:val="009B78F1"/>
    <w:rsid w:val="009C0FBB"/>
    <w:rsid w:val="009C12F5"/>
    <w:rsid w:val="009C21B9"/>
    <w:rsid w:val="009C2343"/>
    <w:rsid w:val="009C2802"/>
    <w:rsid w:val="009C3D5D"/>
    <w:rsid w:val="009C4285"/>
    <w:rsid w:val="009C4D28"/>
    <w:rsid w:val="009C56FC"/>
    <w:rsid w:val="009C6961"/>
    <w:rsid w:val="009C7054"/>
    <w:rsid w:val="009C7650"/>
    <w:rsid w:val="009C7DB2"/>
    <w:rsid w:val="009D09EE"/>
    <w:rsid w:val="009D0CFC"/>
    <w:rsid w:val="009D162B"/>
    <w:rsid w:val="009D1B43"/>
    <w:rsid w:val="009D2A4D"/>
    <w:rsid w:val="009D2E57"/>
    <w:rsid w:val="009D3B6E"/>
    <w:rsid w:val="009D3CE2"/>
    <w:rsid w:val="009D4062"/>
    <w:rsid w:val="009D591A"/>
    <w:rsid w:val="009D5E51"/>
    <w:rsid w:val="009D66D5"/>
    <w:rsid w:val="009D66DB"/>
    <w:rsid w:val="009D6E83"/>
    <w:rsid w:val="009D7489"/>
    <w:rsid w:val="009D7F08"/>
    <w:rsid w:val="009E28F6"/>
    <w:rsid w:val="009E339E"/>
    <w:rsid w:val="009E3DBF"/>
    <w:rsid w:val="009E3E2D"/>
    <w:rsid w:val="009E3F73"/>
    <w:rsid w:val="009E46C5"/>
    <w:rsid w:val="009E4972"/>
    <w:rsid w:val="009E5494"/>
    <w:rsid w:val="009E5A41"/>
    <w:rsid w:val="009E62BE"/>
    <w:rsid w:val="009E6580"/>
    <w:rsid w:val="009E6708"/>
    <w:rsid w:val="009E6B1E"/>
    <w:rsid w:val="009E6C33"/>
    <w:rsid w:val="009E6CE0"/>
    <w:rsid w:val="009E75C5"/>
    <w:rsid w:val="009E7AA7"/>
    <w:rsid w:val="009E7B6E"/>
    <w:rsid w:val="009F02CC"/>
    <w:rsid w:val="009F0A15"/>
    <w:rsid w:val="009F0C09"/>
    <w:rsid w:val="009F0C55"/>
    <w:rsid w:val="009F1486"/>
    <w:rsid w:val="009F1D27"/>
    <w:rsid w:val="009F214E"/>
    <w:rsid w:val="009F2179"/>
    <w:rsid w:val="009F2E79"/>
    <w:rsid w:val="009F2F36"/>
    <w:rsid w:val="009F3120"/>
    <w:rsid w:val="009F3704"/>
    <w:rsid w:val="009F56CE"/>
    <w:rsid w:val="009F58FF"/>
    <w:rsid w:val="009F5B27"/>
    <w:rsid w:val="009F64B2"/>
    <w:rsid w:val="009F6813"/>
    <w:rsid w:val="009F728F"/>
    <w:rsid w:val="009F7AB4"/>
    <w:rsid w:val="00A000FF"/>
    <w:rsid w:val="00A00B2D"/>
    <w:rsid w:val="00A01DAF"/>
    <w:rsid w:val="00A0314E"/>
    <w:rsid w:val="00A0397F"/>
    <w:rsid w:val="00A0427D"/>
    <w:rsid w:val="00A04338"/>
    <w:rsid w:val="00A047BC"/>
    <w:rsid w:val="00A052B4"/>
    <w:rsid w:val="00A053E0"/>
    <w:rsid w:val="00A0600E"/>
    <w:rsid w:val="00A061AB"/>
    <w:rsid w:val="00A065B2"/>
    <w:rsid w:val="00A077A0"/>
    <w:rsid w:val="00A07B56"/>
    <w:rsid w:val="00A1085F"/>
    <w:rsid w:val="00A10FB3"/>
    <w:rsid w:val="00A12124"/>
    <w:rsid w:val="00A1319A"/>
    <w:rsid w:val="00A137EF"/>
    <w:rsid w:val="00A155E7"/>
    <w:rsid w:val="00A15AF9"/>
    <w:rsid w:val="00A15E8A"/>
    <w:rsid w:val="00A16204"/>
    <w:rsid w:val="00A16A06"/>
    <w:rsid w:val="00A16C83"/>
    <w:rsid w:val="00A173D5"/>
    <w:rsid w:val="00A17678"/>
    <w:rsid w:val="00A17A4C"/>
    <w:rsid w:val="00A17CC2"/>
    <w:rsid w:val="00A17DE8"/>
    <w:rsid w:val="00A209C2"/>
    <w:rsid w:val="00A212EB"/>
    <w:rsid w:val="00A214A7"/>
    <w:rsid w:val="00A2167A"/>
    <w:rsid w:val="00A21D7F"/>
    <w:rsid w:val="00A21DC6"/>
    <w:rsid w:val="00A21EDA"/>
    <w:rsid w:val="00A21F28"/>
    <w:rsid w:val="00A2221E"/>
    <w:rsid w:val="00A22396"/>
    <w:rsid w:val="00A22C42"/>
    <w:rsid w:val="00A22D90"/>
    <w:rsid w:val="00A22DEC"/>
    <w:rsid w:val="00A22F11"/>
    <w:rsid w:val="00A23651"/>
    <w:rsid w:val="00A23A4C"/>
    <w:rsid w:val="00A23CDB"/>
    <w:rsid w:val="00A24AC8"/>
    <w:rsid w:val="00A24AD1"/>
    <w:rsid w:val="00A253A5"/>
    <w:rsid w:val="00A25995"/>
    <w:rsid w:val="00A25CF2"/>
    <w:rsid w:val="00A305A7"/>
    <w:rsid w:val="00A31839"/>
    <w:rsid w:val="00A35F72"/>
    <w:rsid w:val="00A373E7"/>
    <w:rsid w:val="00A37D5F"/>
    <w:rsid w:val="00A40D64"/>
    <w:rsid w:val="00A410CD"/>
    <w:rsid w:val="00A417E7"/>
    <w:rsid w:val="00A41C1A"/>
    <w:rsid w:val="00A4260C"/>
    <w:rsid w:val="00A43883"/>
    <w:rsid w:val="00A43EFB"/>
    <w:rsid w:val="00A43F4D"/>
    <w:rsid w:val="00A44548"/>
    <w:rsid w:val="00A44B8C"/>
    <w:rsid w:val="00A44DA5"/>
    <w:rsid w:val="00A45328"/>
    <w:rsid w:val="00A4554D"/>
    <w:rsid w:val="00A469D9"/>
    <w:rsid w:val="00A46AD7"/>
    <w:rsid w:val="00A46EC0"/>
    <w:rsid w:val="00A476D3"/>
    <w:rsid w:val="00A477E4"/>
    <w:rsid w:val="00A47A9F"/>
    <w:rsid w:val="00A47E96"/>
    <w:rsid w:val="00A47EEB"/>
    <w:rsid w:val="00A502BD"/>
    <w:rsid w:val="00A50567"/>
    <w:rsid w:val="00A508F8"/>
    <w:rsid w:val="00A509B8"/>
    <w:rsid w:val="00A509DE"/>
    <w:rsid w:val="00A50CC6"/>
    <w:rsid w:val="00A51025"/>
    <w:rsid w:val="00A51F4C"/>
    <w:rsid w:val="00A52511"/>
    <w:rsid w:val="00A536ED"/>
    <w:rsid w:val="00A53AA3"/>
    <w:rsid w:val="00A53EF3"/>
    <w:rsid w:val="00A54054"/>
    <w:rsid w:val="00A54660"/>
    <w:rsid w:val="00A54EE0"/>
    <w:rsid w:val="00A5512E"/>
    <w:rsid w:val="00A559C1"/>
    <w:rsid w:val="00A56D2A"/>
    <w:rsid w:val="00A56D8B"/>
    <w:rsid w:val="00A57538"/>
    <w:rsid w:val="00A5757B"/>
    <w:rsid w:val="00A577DC"/>
    <w:rsid w:val="00A57FD8"/>
    <w:rsid w:val="00A60A48"/>
    <w:rsid w:val="00A61006"/>
    <w:rsid w:val="00A61A6F"/>
    <w:rsid w:val="00A6211B"/>
    <w:rsid w:val="00A62B8E"/>
    <w:rsid w:val="00A62BE0"/>
    <w:rsid w:val="00A62E3F"/>
    <w:rsid w:val="00A62EBC"/>
    <w:rsid w:val="00A632B2"/>
    <w:rsid w:val="00A6369D"/>
    <w:rsid w:val="00A63AEC"/>
    <w:rsid w:val="00A64CA8"/>
    <w:rsid w:val="00A64CAB"/>
    <w:rsid w:val="00A654A7"/>
    <w:rsid w:val="00A6631D"/>
    <w:rsid w:val="00A66690"/>
    <w:rsid w:val="00A669FA"/>
    <w:rsid w:val="00A673C8"/>
    <w:rsid w:val="00A676F8"/>
    <w:rsid w:val="00A67C89"/>
    <w:rsid w:val="00A71230"/>
    <w:rsid w:val="00A71939"/>
    <w:rsid w:val="00A72ABF"/>
    <w:rsid w:val="00A72C0E"/>
    <w:rsid w:val="00A72F11"/>
    <w:rsid w:val="00A73200"/>
    <w:rsid w:val="00A73441"/>
    <w:rsid w:val="00A74A81"/>
    <w:rsid w:val="00A7521C"/>
    <w:rsid w:val="00A75A21"/>
    <w:rsid w:val="00A75E82"/>
    <w:rsid w:val="00A762EF"/>
    <w:rsid w:val="00A76A80"/>
    <w:rsid w:val="00A770E7"/>
    <w:rsid w:val="00A77152"/>
    <w:rsid w:val="00A77D11"/>
    <w:rsid w:val="00A80D52"/>
    <w:rsid w:val="00A8197E"/>
    <w:rsid w:val="00A8253A"/>
    <w:rsid w:val="00A82829"/>
    <w:rsid w:val="00A82BBE"/>
    <w:rsid w:val="00A82DB4"/>
    <w:rsid w:val="00A82DBD"/>
    <w:rsid w:val="00A82E97"/>
    <w:rsid w:val="00A830E3"/>
    <w:rsid w:val="00A8550B"/>
    <w:rsid w:val="00A86BBF"/>
    <w:rsid w:val="00A86EE4"/>
    <w:rsid w:val="00A91156"/>
    <w:rsid w:val="00A91307"/>
    <w:rsid w:val="00A91B6B"/>
    <w:rsid w:val="00A92069"/>
    <w:rsid w:val="00A9234E"/>
    <w:rsid w:val="00A92B19"/>
    <w:rsid w:val="00A92C15"/>
    <w:rsid w:val="00A92D43"/>
    <w:rsid w:val="00A9364A"/>
    <w:rsid w:val="00A93C30"/>
    <w:rsid w:val="00A9460A"/>
    <w:rsid w:val="00A9499C"/>
    <w:rsid w:val="00A94F0B"/>
    <w:rsid w:val="00A9525C"/>
    <w:rsid w:val="00A95332"/>
    <w:rsid w:val="00A95AD3"/>
    <w:rsid w:val="00A95C88"/>
    <w:rsid w:val="00A95EC5"/>
    <w:rsid w:val="00A9604D"/>
    <w:rsid w:val="00A960CB"/>
    <w:rsid w:val="00A964AE"/>
    <w:rsid w:val="00A966A6"/>
    <w:rsid w:val="00A96C14"/>
    <w:rsid w:val="00A9748F"/>
    <w:rsid w:val="00A9776C"/>
    <w:rsid w:val="00AA006C"/>
    <w:rsid w:val="00AA0FE5"/>
    <w:rsid w:val="00AA1B2A"/>
    <w:rsid w:val="00AA1BB4"/>
    <w:rsid w:val="00AA1DD1"/>
    <w:rsid w:val="00AA1EA8"/>
    <w:rsid w:val="00AA2D94"/>
    <w:rsid w:val="00AA2F5B"/>
    <w:rsid w:val="00AA3D42"/>
    <w:rsid w:val="00AA3F51"/>
    <w:rsid w:val="00AA51AE"/>
    <w:rsid w:val="00AA5862"/>
    <w:rsid w:val="00AA669A"/>
    <w:rsid w:val="00AA71D3"/>
    <w:rsid w:val="00AA752F"/>
    <w:rsid w:val="00AA7ECA"/>
    <w:rsid w:val="00AB007B"/>
    <w:rsid w:val="00AB0A1A"/>
    <w:rsid w:val="00AB116D"/>
    <w:rsid w:val="00AB1FAD"/>
    <w:rsid w:val="00AB3647"/>
    <w:rsid w:val="00AB3E5A"/>
    <w:rsid w:val="00AB40CA"/>
    <w:rsid w:val="00AB4737"/>
    <w:rsid w:val="00AB4EAD"/>
    <w:rsid w:val="00AB5001"/>
    <w:rsid w:val="00AB54A7"/>
    <w:rsid w:val="00AB5F93"/>
    <w:rsid w:val="00AB7268"/>
    <w:rsid w:val="00AB754A"/>
    <w:rsid w:val="00AB7CCE"/>
    <w:rsid w:val="00AB7F92"/>
    <w:rsid w:val="00AC1367"/>
    <w:rsid w:val="00AC1E82"/>
    <w:rsid w:val="00AC27BB"/>
    <w:rsid w:val="00AC2DBF"/>
    <w:rsid w:val="00AC30D4"/>
    <w:rsid w:val="00AC36EA"/>
    <w:rsid w:val="00AC384C"/>
    <w:rsid w:val="00AC4270"/>
    <w:rsid w:val="00AC4314"/>
    <w:rsid w:val="00AC43F5"/>
    <w:rsid w:val="00AC47AA"/>
    <w:rsid w:val="00AC4FBD"/>
    <w:rsid w:val="00AC5157"/>
    <w:rsid w:val="00AC680D"/>
    <w:rsid w:val="00AC6A73"/>
    <w:rsid w:val="00AC6C30"/>
    <w:rsid w:val="00AC79B7"/>
    <w:rsid w:val="00AC7AFB"/>
    <w:rsid w:val="00AC7C96"/>
    <w:rsid w:val="00AD032B"/>
    <w:rsid w:val="00AD0CCE"/>
    <w:rsid w:val="00AD1C6F"/>
    <w:rsid w:val="00AD2322"/>
    <w:rsid w:val="00AD2EEF"/>
    <w:rsid w:val="00AD323A"/>
    <w:rsid w:val="00AD3869"/>
    <w:rsid w:val="00AD39A2"/>
    <w:rsid w:val="00AD4A06"/>
    <w:rsid w:val="00AD4A2E"/>
    <w:rsid w:val="00AD4C6C"/>
    <w:rsid w:val="00AD4CFA"/>
    <w:rsid w:val="00AD51DF"/>
    <w:rsid w:val="00AD60DD"/>
    <w:rsid w:val="00AD68B7"/>
    <w:rsid w:val="00AD6D75"/>
    <w:rsid w:val="00AD6DDB"/>
    <w:rsid w:val="00AD7914"/>
    <w:rsid w:val="00AE0566"/>
    <w:rsid w:val="00AE05B5"/>
    <w:rsid w:val="00AE09ED"/>
    <w:rsid w:val="00AE1237"/>
    <w:rsid w:val="00AE1742"/>
    <w:rsid w:val="00AE2523"/>
    <w:rsid w:val="00AE284B"/>
    <w:rsid w:val="00AE2B53"/>
    <w:rsid w:val="00AE2F75"/>
    <w:rsid w:val="00AE3A95"/>
    <w:rsid w:val="00AE4870"/>
    <w:rsid w:val="00AE4E0B"/>
    <w:rsid w:val="00AE5E8A"/>
    <w:rsid w:val="00AE6054"/>
    <w:rsid w:val="00AE62CA"/>
    <w:rsid w:val="00AE6974"/>
    <w:rsid w:val="00AE6BA5"/>
    <w:rsid w:val="00AE6CDC"/>
    <w:rsid w:val="00AE6D69"/>
    <w:rsid w:val="00AE73A8"/>
    <w:rsid w:val="00AE73FC"/>
    <w:rsid w:val="00AE740C"/>
    <w:rsid w:val="00AE75D1"/>
    <w:rsid w:val="00AE7826"/>
    <w:rsid w:val="00AE79F3"/>
    <w:rsid w:val="00AF090D"/>
    <w:rsid w:val="00AF1365"/>
    <w:rsid w:val="00AF1D86"/>
    <w:rsid w:val="00AF33BB"/>
    <w:rsid w:val="00AF449B"/>
    <w:rsid w:val="00AF53F3"/>
    <w:rsid w:val="00AF59CF"/>
    <w:rsid w:val="00AF62C3"/>
    <w:rsid w:val="00AF7D25"/>
    <w:rsid w:val="00B00786"/>
    <w:rsid w:val="00B00EF1"/>
    <w:rsid w:val="00B0108E"/>
    <w:rsid w:val="00B01411"/>
    <w:rsid w:val="00B01B0F"/>
    <w:rsid w:val="00B01FEF"/>
    <w:rsid w:val="00B02DD7"/>
    <w:rsid w:val="00B02DF0"/>
    <w:rsid w:val="00B0362B"/>
    <w:rsid w:val="00B04396"/>
    <w:rsid w:val="00B04457"/>
    <w:rsid w:val="00B046E9"/>
    <w:rsid w:val="00B04986"/>
    <w:rsid w:val="00B04DE5"/>
    <w:rsid w:val="00B05AC7"/>
    <w:rsid w:val="00B05C96"/>
    <w:rsid w:val="00B05DF6"/>
    <w:rsid w:val="00B06031"/>
    <w:rsid w:val="00B06714"/>
    <w:rsid w:val="00B0774A"/>
    <w:rsid w:val="00B0799A"/>
    <w:rsid w:val="00B07D49"/>
    <w:rsid w:val="00B102FA"/>
    <w:rsid w:val="00B104E8"/>
    <w:rsid w:val="00B10569"/>
    <w:rsid w:val="00B108A1"/>
    <w:rsid w:val="00B112C8"/>
    <w:rsid w:val="00B11755"/>
    <w:rsid w:val="00B11833"/>
    <w:rsid w:val="00B12010"/>
    <w:rsid w:val="00B124B3"/>
    <w:rsid w:val="00B12532"/>
    <w:rsid w:val="00B12A05"/>
    <w:rsid w:val="00B12BA0"/>
    <w:rsid w:val="00B137C3"/>
    <w:rsid w:val="00B13887"/>
    <w:rsid w:val="00B13C8F"/>
    <w:rsid w:val="00B15961"/>
    <w:rsid w:val="00B160AA"/>
    <w:rsid w:val="00B16523"/>
    <w:rsid w:val="00B170D1"/>
    <w:rsid w:val="00B17119"/>
    <w:rsid w:val="00B173E9"/>
    <w:rsid w:val="00B17F18"/>
    <w:rsid w:val="00B205FE"/>
    <w:rsid w:val="00B20805"/>
    <w:rsid w:val="00B20D34"/>
    <w:rsid w:val="00B20F37"/>
    <w:rsid w:val="00B214ED"/>
    <w:rsid w:val="00B2172C"/>
    <w:rsid w:val="00B21817"/>
    <w:rsid w:val="00B2225F"/>
    <w:rsid w:val="00B230E6"/>
    <w:rsid w:val="00B24168"/>
    <w:rsid w:val="00B24260"/>
    <w:rsid w:val="00B242C8"/>
    <w:rsid w:val="00B24DD3"/>
    <w:rsid w:val="00B24F23"/>
    <w:rsid w:val="00B25235"/>
    <w:rsid w:val="00B26F0A"/>
    <w:rsid w:val="00B27919"/>
    <w:rsid w:val="00B30625"/>
    <w:rsid w:val="00B3066C"/>
    <w:rsid w:val="00B309B2"/>
    <w:rsid w:val="00B30EBC"/>
    <w:rsid w:val="00B31BC2"/>
    <w:rsid w:val="00B32221"/>
    <w:rsid w:val="00B328CB"/>
    <w:rsid w:val="00B34B71"/>
    <w:rsid w:val="00B34F63"/>
    <w:rsid w:val="00B3535A"/>
    <w:rsid w:val="00B36EB9"/>
    <w:rsid w:val="00B36EC6"/>
    <w:rsid w:val="00B37225"/>
    <w:rsid w:val="00B37433"/>
    <w:rsid w:val="00B37632"/>
    <w:rsid w:val="00B378E5"/>
    <w:rsid w:val="00B37E42"/>
    <w:rsid w:val="00B413A1"/>
    <w:rsid w:val="00B41BCB"/>
    <w:rsid w:val="00B41CB3"/>
    <w:rsid w:val="00B41FED"/>
    <w:rsid w:val="00B42D81"/>
    <w:rsid w:val="00B42E48"/>
    <w:rsid w:val="00B43247"/>
    <w:rsid w:val="00B43C56"/>
    <w:rsid w:val="00B4415F"/>
    <w:rsid w:val="00B445A9"/>
    <w:rsid w:val="00B44CBB"/>
    <w:rsid w:val="00B465BE"/>
    <w:rsid w:val="00B46997"/>
    <w:rsid w:val="00B5087A"/>
    <w:rsid w:val="00B50E98"/>
    <w:rsid w:val="00B5186E"/>
    <w:rsid w:val="00B519D4"/>
    <w:rsid w:val="00B51B80"/>
    <w:rsid w:val="00B526A8"/>
    <w:rsid w:val="00B52910"/>
    <w:rsid w:val="00B52C93"/>
    <w:rsid w:val="00B52D92"/>
    <w:rsid w:val="00B5437D"/>
    <w:rsid w:val="00B54A04"/>
    <w:rsid w:val="00B54C7D"/>
    <w:rsid w:val="00B556BA"/>
    <w:rsid w:val="00B55CFD"/>
    <w:rsid w:val="00B561E8"/>
    <w:rsid w:val="00B56312"/>
    <w:rsid w:val="00B56560"/>
    <w:rsid w:val="00B57857"/>
    <w:rsid w:val="00B604C4"/>
    <w:rsid w:val="00B608E3"/>
    <w:rsid w:val="00B61251"/>
    <w:rsid w:val="00B617C9"/>
    <w:rsid w:val="00B61802"/>
    <w:rsid w:val="00B61DBF"/>
    <w:rsid w:val="00B6246B"/>
    <w:rsid w:val="00B6287B"/>
    <w:rsid w:val="00B62A3A"/>
    <w:rsid w:val="00B63703"/>
    <w:rsid w:val="00B63BF3"/>
    <w:rsid w:val="00B64E6F"/>
    <w:rsid w:val="00B64EF8"/>
    <w:rsid w:val="00B6520A"/>
    <w:rsid w:val="00B663DE"/>
    <w:rsid w:val="00B663F3"/>
    <w:rsid w:val="00B6644F"/>
    <w:rsid w:val="00B6684D"/>
    <w:rsid w:val="00B66E14"/>
    <w:rsid w:val="00B66F9E"/>
    <w:rsid w:val="00B67A90"/>
    <w:rsid w:val="00B70F66"/>
    <w:rsid w:val="00B7145C"/>
    <w:rsid w:val="00B71671"/>
    <w:rsid w:val="00B7182F"/>
    <w:rsid w:val="00B71ACB"/>
    <w:rsid w:val="00B720F0"/>
    <w:rsid w:val="00B722AA"/>
    <w:rsid w:val="00B72A3A"/>
    <w:rsid w:val="00B73440"/>
    <w:rsid w:val="00B734E0"/>
    <w:rsid w:val="00B73607"/>
    <w:rsid w:val="00B73910"/>
    <w:rsid w:val="00B73E39"/>
    <w:rsid w:val="00B74321"/>
    <w:rsid w:val="00B74A69"/>
    <w:rsid w:val="00B75179"/>
    <w:rsid w:val="00B751DC"/>
    <w:rsid w:val="00B75644"/>
    <w:rsid w:val="00B75B68"/>
    <w:rsid w:val="00B7688A"/>
    <w:rsid w:val="00B76AC9"/>
    <w:rsid w:val="00B76EA2"/>
    <w:rsid w:val="00B778BD"/>
    <w:rsid w:val="00B77FB3"/>
    <w:rsid w:val="00B80641"/>
    <w:rsid w:val="00B807D9"/>
    <w:rsid w:val="00B82065"/>
    <w:rsid w:val="00B83414"/>
    <w:rsid w:val="00B83BD5"/>
    <w:rsid w:val="00B8590D"/>
    <w:rsid w:val="00B8683F"/>
    <w:rsid w:val="00B86F6B"/>
    <w:rsid w:val="00B8749F"/>
    <w:rsid w:val="00B877A9"/>
    <w:rsid w:val="00B878C0"/>
    <w:rsid w:val="00B87DB5"/>
    <w:rsid w:val="00B87DC3"/>
    <w:rsid w:val="00B90170"/>
    <w:rsid w:val="00B9080F"/>
    <w:rsid w:val="00B90B1F"/>
    <w:rsid w:val="00B90E10"/>
    <w:rsid w:val="00B9160E"/>
    <w:rsid w:val="00B91FDB"/>
    <w:rsid w:val="00B92029"/>
    <w:rsid w:val="00B92437"/>
    <w:rsid w:val="00B92564"/>
    <w:rsid w:val="00B92607"/>
    <w:rsid w:val="00B935BA"/>
    <w:rsid w:val="00B93934"/>
    <w:rsid w:val="00B941DA"/>
    <w:rsid w:val="00B948D1"/>
    <w:rsid w:val="00B94940"/>
    <w:rsid w:val="00B94F25"/>
    <w:rsid w:val="00B956BE"/>
    <w:rsid w:val="00B9575B"/>
    <w:rsid w:val="00B95F2A"/>
    <w:rsid w:val="00B96675"/>
    <w:rsid w:val="00B96762"/>
    <w:rsid w:val="00B96DFF"/>
    <w:rsid w:val="00B97345"/>
    <w:rsid w:val="00B9773A"/>
    <w:rsid w:val="00B97C52"/>
    <w:rsid w:val="00B97EA9"/>
    <w:rsid w:val="00BA00BE"/>
    <w:rsid w:val="00BA0893"/>
    <w:rsid w:val="00BA094A"/>
    <w:rsid w:val="00BA0DE3"/>
    <w:rsid w:val="00BA138F"/>
    <w:rsid w:val="00BA18DA"/>
    <w:rsid w:val="00BA231B"/>
    <w:rsid w:val="00BA2B2F"/>
    <w:rsid w:val="00BA2C88"/>
    <w:rsid w:val="00BA32CC"/>
    <w:rsid w:val="00BA35F2"/>
    <w:rsid w:val="00BA4439"/>
    <w:rsid w:val="00BA49FA"/>
    <w:rsid w:val="00BA4C9A"/>
    <w:rsid w:val="00BA5F79"/>
    <w:rsid w:val="00BA6179"/>
    <w:rsid w:val="00BA6A60"/>
    <w:rsid w:val="00BA7324"/>
    <w:rsid w:val="00BB1868"/>
    <w:rsid w:val="00BB1BC1"/>
    <w:rsid w:val="00BB1DDE"/>
    <w:rsid w:val="00BB212D"/>
    <w:rsid w:val="00BB22E7"/>
    <w:rsid w:val="00BB2BBD"/>
    <w:rsid w:val="00BB34CF"/>
    <w:rsid w:val="00BB37C8"/>
    <w:rsid w:val="00BB37E0"/>
    <w:rsid w:val="00BB3965"/>
    <w:rsid w:val="00BB3FA9"/>
    <w:rsid w:val="00BB4911"/>
    <w:rsid w:val="00BB4A47"/>
    <w:rsid w:val="00BB4A61"/>
    <w:rsid w:val="00BB4D53"/>
    <w:rsid w:val="00BB5283"/>
    <w:rsid w:val="00BB5441"/>
    <w:rsid w:val="00BB5615"/>
    <w:rsid w:val="00BB68F0"/>
    <w:rsid w:val="00BB6A23"/>
    <w:rsid w:val="00BB79F2"/>
    <w:rsid w:val="00BC0846"/>
    <w:rsid w:val="00BC10F0"/>
    <w:rsid w:val="00BC1494"/>
    <w:rsid w:val="00BC19D0"/>
    <w:rsid w:val="00BC2B48"/>
    <w:rsid w:val="00BC364A"/>
    <w:rsid w:val="00BC380B"/>
    <w:rsid w:val="00BC3848"/>
    <w:rsid w:val="00BC469D"/>
    <w:rsid w:val="00BC5392"/>
    <w:rsid w:val="00BC55C3"/>
    <w:rsid w:val="00BC574C"/>
    <w:rsid w:val="00BC57E9"/>
    <w:rsid w:val="00BC6208"/>
    <w:rsid w:val="00BC7CB1"/>
    <w:rsid w:val="00BD0D19"/>
    <w:rsid w:val="00BD15C4"/>
    <w:rsid w:val="00BD165A"/>
    <w:rsid w:val="00BD188E"/>
    <w:rsid w:val="00BD240E"/>
    <w:rsid w:val="00BD2E86"/>
    <w:rsid w:val="00BD311F"/>
    <w:rsid w:val="00BD3297"/>
    <w:rsid w:val="00BD3299"/>
    <w:rsid w:val="00BD40AD"/>
    <w:rsid w:val="00BD4536"/>
    <w:rsid w:val="00BD5DDB"/>
    <w:rsid w:val="00BD717E"/>
    <w:rsid w:val="00BE00A7"/>
    <w:rsid w:val="00BE0166"/>
    <w:rsid w:val="00BE0C80"/>
    <w:rsid w:val="00BE17FF"/>
    <w:rsid w:val="00BE1FF6"/>
    <w:rsid w:val="00BE2040"/>
    <w:rsid w:val="00BE228F"/>
    <w:rsid w:val="00BE2637"/>
    <w:rsid w:val="00BE2758"/>
    <w:rsid w:val="00BE2BE8"/>
    <w:rsid w:val="00BE2D00"/>
    <w:rsid w:val="00BE3BDF"/>
    <w:rsid w:val="00BE403C"/>
    <w:rsid w:val="00BE40D0"/>
    <w:rsid w:val="00BE428C"/>
    <w:rsid w:val="00BE4554"/>
    <w:rsid w:val="00BE4B37"/>
    <w:rsid w:val="00BE70C3"/>
    <w:rsid w:val="00BE792D"/>
    <w:rsid w:val="00BF0814"/>
    <w:rsid w:val="00BF0A71"/>
    <w:rsid w:val="00BF0B6C"/>
    <w:rsid w:val="00BF0CCB"/>
    <w:rsid w:val="00BF0E52"/>
    <w:rsid w:val="00BF1431"/>
    <w:rsid w:val="00BF19EF"/>
    <w:rsid w:val="00BF1EFC"/>
    <w:rsid w:val="00BF216D"/>
    <w:rsid w:val="00BF24BB"/>
    <w:rsid w:val="00BF2547"/>
    <w:rsid w:val="00BF3045"/>
    <w:rsid w:val="00BF34CB"/>
    <w:rsid w:val="00BF4B19"/>
    <w:rsid w:val="00BF55BD"/>
    <w:rsid w:val="00BF587E"/>
    <w:rsid w:val="00BF5DEF"/>
    <w:rsid w:val="00BF6029"/>
    <w:rsid w:val="00BF6131"/>
    <w:rsid w:val="00BF6227"/>
    <w:rsid w:val="00BF68F0"/>
    <w:rsid w:val="00BF6CE7"/>
    <w:rsid w:val="00BF6D06"/>
    <w:rsid w:val="00BF6D57"/>
    <w:rsid w:val="00BF6FE2"/>
    <w:rsid w:val="00BF75B2"/>
    <w:rsid w:val="00C00284"/>
    <w:rsid w:val="00C020BD"/>
    <w:rsid w:val="00C0257C"/>
    <w:rsid w:val="00C027BF"/>
    <w:rsid w:val="00C03E2E"/>
    <w:rsid w:val="00C04855"/>
    <w:rsid w:val="00C04C15"/>
    <w:rsid w:val="00C054E0"/>
    <w:rsid w:val="00C07FFE"/>
    <w:rsid w:val="00C10B4A"/>
    <w:rsid w:val="00C11A97"/>
    <w:rsid w:val="00C12515"/>
    <w:rsid w:val="00C12880"/>
    <w:rsid w:val="00C129F9"/>
    <w:rsid w:val="00C12AE0"/>
    <w:rsid w:val="00C12C55"/>
    <w:rsid w:val="00C12CDB"/>
    <w:rsid w:val="00C1348C"/>
    <w:rsid w:val="00C136C1"/>
    <w:rsid w:val="00C13CD2"/>
    <w:rsid w:val="00C13D76"/>
    <w:rsid w:val="00C14767"/>
    <w:rsid w:val="00C15B47"/>
    <w:rsid w:val="00C1605A"/>
    <w:rsid w:val="00C16D04"/>
    <w:rsid w:val="00C17166"/>
    <w:rsid w:val="00C1719D"/>
    <w:rsid w:val="00C1725A"/>
    <w:rsid w:val="00C173F9"/>
    <w:rsid w:val="00C17FC0"/>
    <w:rsid w:val="00C203A5"/>
    <w:rsid w:val="00C20EA8"/>
    <w:rsid w:val="00C21195"/>
    <w:rsid w:val="00C21675"/>
    <w:rsid w:val="00C21ACE"/>
    <w:rsid w:val="00C226DA"/>
    <w:rsid w:val="00C22C04"/>
    <w:rsid w:val="00C22DD3"/>
    <w:rsid w:val="00C22EFB"/>
    <w:rsid w:val="00C23B9F"/>
    <w:rsid w:val="00C242D4"/>
    <w:rsid w:val="00C24466"/>
    <w:rsid w:val="00C2477E"/>
    <w:rsid w:val="00C24A78"/>
    <w:rsid w:val="00C24A7D"/>
    <w:rsid w:val="00C24CEA"/>
    <w:rsid w:val="00C27BC0"/>
    <w:rsid w:val="00C30295"/>
    <w:rsid w:val="00C303C0"/>
    <w:rsid w:val="00C303CD"/>
    <w:rsid w:val="00C30B0F"/>
    <w:rsid w:val="00C328D0"/>
    <w:rsid w:val="00C32A75"/>
    <w:rsid w:val="00C339F8"/>
    <w:rsid w:val="00C33A3C"/>
    <w:rsid w:val="00C34151"/>
    <w:rsid w:val="00C34431"/>
    <w:rsid w:val="00C345D6"/>
    <w:rsid w:val="00C3493B"/>
    <w:rsid w:val="00C349A6"/>
    <w:rsid w:val="00C35087"/>
    <w:rsid w:val="00C35BE0"/>
    <w:rsid w:val="00C35E86"/>
    <w:rsid w:val="00C369CD"/>
    <w:rsid w:val="00C36C5F"/>
    <w:rsid w:val="00C37351"/>
    <w:rsid w:val="00C376DE"/>
    <w:rsid w:val="00C37C30"/>
    <w:rsid w:val="00C40015"/>
    <w:rsid w:val="00C40449"/>
    <w:rsid w:val="00C40542"/>
    <w:rsid w:val="00C407D7"/>
    <w:rsid w:val="00C40B9B"/>
    <w:rsid w:val="00C41370"/>
    <w:rsid w:val="00C41B68"/>
    <w:rsid w:val="00C431EF"/>
    <w:rsid w:val="00C43D89"/>
    <w:rsid w:val="00C43FA1"/>
    <w:rsid w:val="00C44308"/>
    <w:rsid w:val="00C4446A"/>
    <w:rsid w:val="00C44EC1"/>
    <w:rsid w:val="00C44FBF"/>
    <w:rsid w:val="00C45676"/>
    <w:rsid w:val="00C46074"/>
    <w:rsid w:val="00C46265"/>
    <w:rsid w:val="00C46695"/>
    <w:rsid w:val="00C46DB5"/>
    <w:rsid w:val="00C477A1"/>
    <w:rsid w:val="00C47D81"/>
    <w:rsid w:val="00C50334"/>
    <w:rsid w:val="00C50F57"/>
    <w:rsid w:val="00C51A12"/>
    <w:rsid w:val="00C51CBB"/>
    <w:rsid w:val="00C51E0A"/>
    <w:rsid w:val="00C52496"/>
    <w:rsid w:val="00C52FE9"/>
    <w:rsid w:val="00C5343E"/>
    <w:rsid w:val="00C536B0"/>
    <w:rsid w:val="00C53CF4"/>
    <w:rsid w:val="00C542B4"/>
    <w:rsid w:val="00C5457F"/>
    <w:rsid w:val="00C54787"/>
    <w:rsid w:val="00C55181"/>
    <w:rsid w:val="00C552C0"/>
    <w:rsid w:val="00C55980"/>
    <w:rsid w:val="00C56149"/>
    <w:rsid w:val="00C56837"/>
    <w:rsid w:val="00C577E2"/>
    <w:rsid w:val="00C57A77"/>
    <w:rsid w:val="00C6052C"/>
    <w:rsid w:val="00C6056A"/>
    <w:rsid w:val="00C6056D"/>
    <w:rsid w:val="00C60AC4"/>
    <w:rsid w:val="00C60B03"/>
    <w:rsid w:val="00C60F74"/>
    <w:rsid w:val="00C6256D"/>
    <w:rsid w:val="00C62ECD"/>
    <w:rsid w:val="00C63385"/>
    <w:rsid w:val="00C633F0"/>
    <w:rsid w:val="00C636D7"/>
    <w:rsid w:val="00C6418B"/>
    <w:rsid w:val="00C64C4C"/>
    <w:rsid w:val="00C6532B"/>
    <w:rsid w:val="00C6572F"/>
    <w:rsid w:val="00C65F5B"/>
    <w:rsid w:val="00C666EA"/>
    <w:rsid w:val="00C66FED"/>
    <w:rsid w:val="00C6758E"/>
    <w:rsid w:val="00C70AD9"/>
    <w:rsid w:val="00C713BA"/>
    <w:rsid w:val="00C71570"/>
    <w:rsid w:val="00C727E5"/>
    <w:rsid w:val="00C736BD"/>
    <w:rsid w:val="00C73916"/>
    <w:rsid w:val="00C742C7"/>
    <w:rsid w:val="00C75057"/>
    <w:rsid w:val="00C75398"/>
    <w:rsid w:val="00C757A6"/>
    <w:rsid w:val="00C767E3"/>
    <w:rsid w:val="00C777D6"/>
    <w:rsid w:val="00C77A97"/>
    <w:rsid w:val="00C80242"/>
    <w:rsid w:val="00C803B2"/>
    <w:rsid w:val="00C81EF6"/>
    <w:rsid w:val="00C821A8"/>
    <w:rsid w:val="00C8232A"/>
    <w:rsid w:val="00C827F6"/>
    <w:rsid w:val="00C829AB"/>
    <w:rsid w:val="00C82D85"/>
    <w:rsid w:val="00C83A4A"/>
    <w:rsid w:val="00C83DCF"/>
    <w:rsid w:val="00C840CB"/>
    <w:rsid w:val="00C840FB"/>
    <w:rsid w:val="00C841EA"/>
    <w:rsid w:val="00C843EF"/>
    <w:rsid w:val="00C8484C"/>
    <w:rsid w:val="00C8498C"/>
    <w:rsid w:val="00C85AC8"/>
    <w:rsid w:val="00C864CD"/>
    <w:rsid w:val="00C864D8"/>
    <w:rsid w:val="00C86CC0"/>
    <w:rsid w:val="00C87E36"/>
    <w:rsid w:val="00C90E02"/>
    <w:rsid w:val="00C90EBB"/>
    <w:rsid w:val="00C91C97"/>
    <w:rsid w:val="00C92409"/>
    <w:rsid w:val="00C92BF1"/>
    <w:rsid w:val="00C92C2D"/>
    <w:rsid w:val="00C93B2D"/>
    <w:rsid w:val="00C93C80"/>
    <w:rsid w:val="00C94B08"/>
    <w:rsid w:val="00C94F2D"/>
    <w:rsid w:val="00C95488"/>
    <w:rsid w:val="00C957DE"/>
    <w:rsid w:val="00C95E25"/>
    <w:rsid w:val="00C96638"/>
    <w:rsid w:val="00C97646"/>
    <w:rsid w:val="00CA0374"/>
    <w:rsid w:val="00CA1283"/>
    <w:rsid w:val="00CA1697"/>
    <w:rsid w:val="00CA2911"/>
    <w:rsid w:val="00CA3375"/>
    <w:rsid w:val="00CA40E1"/>
    <w:rsid w:val="00CA5A53"/>
    <w:rsid w:val="00CA6496"/>
    <w:rsid w:val="00CA715F"/>
    <w:rsid w:val="00CA732C"/>
    <w:rsid w:val="00CA75C7"/>
    <w:rsid w:val="00CA75CD"/>
    <w:rsid w:val="00CA77DA"/>
    <w:rsid w:val="00CB0414"/>
    <w:rsid w:val="00CB0492"/>
    <w:rsid w:val="00CB0DF5"/>
    <w:rsid w:val="00CB1561"/>
    <w:rsid w:val="00CB16D8"/>
    <w:rsid w:val="00CB186F"/>
    <w:rsid w:val="00CB1E54"/>
    <w:rsid w:val="00CB217A"/>
    <w:rsid w:val="00CB2B7D"/>
    <w:rsid w:val="00CB414D"/>
    <w:rsid w:val="00CB4549"/>
    <w:rsid w:val="00CB48EF"/>
    <w:rsid w:val="00CB4B7F"/>
    <w:rsid w:val="00CB72AE"/>
    <w:rsid w:val="00CB74E6"/>
    <w:rsid w:val="00CC02B9"/>
    <w:rsid w:val="00CC0B3D"/>
    <w:rsid w:val="00CC1887"/>
    <w:rsid w:val="00CC2691"/>
    <w:rsid w:val="00CC2B3F"/>
    <w:rsid w:val="00CC386D"/>
    <w:rsid w:val="00CC3AE2"/>
    <w:rsid w:val="00CC446F"/>
    <w:rsid w:val="00CC4B87"/>
    <w:rsid w:val="00CC511F"/>
    <w:rsid w:val="00CC6456"/>
    <w:rsid w:val="00CC74F4"/>
    <w:rsid w:val="00CC769C"/>
    <w:rsid w:val="00CC7996"/>
    <w:rsid w:val="00CD02B2"/>
    <w:rsid w:val="00CD0C46"/>
    <w:rsid w:val="00CD0CA5"/>
    <w:rsid w:val="00CD19D5"/>
    <w:rsid w:val="00CD1E70"/>
    <w:rsid w:val="00CD2081"/>
    <w:rsid w:val="00CD28C6"/>
    <w:rsid w:val="00CD392C"/>
    <w:rsid w:val="00CD3AD8"/>
    <w:rsid w:val="00CD5038"/>
    <w:rsid w:val="00CD54B6"/>
    <w:rsid w:val="00CD560D"/>
    <w:rsid w:val="00CD5E9F"/>
    <w:rsid w:val="00CD6ECB"/>
    <w:rsid w:val="00CD6F84"/>
    <w:rsid w:val="00CD7FE7"/>
    <w:rsid w:val="00CE00DE"/>
    <w:rsid w:val="00CE0980"/>
    <w:rsid w:val="00CE0AC4"/>
    <w:rsid w:val="00CE3758"/>
    <w:rsid w:val="00CE5324"/>
    <w:rsid w:val="00CE6202"/>
    <w:rsid w:val="00CE6932"/>
    <w:rsid w:val="00CE7930"/>
    <w:rsid w:val="00CE7E1B"/>
    <w:rsid w:val="00CE7EFD"/>
    <w:rsid w:val="00CF08A5"/>
    <w:rsid w:val="00CF1DF8"/>
    <w:rsid w:val="00CF213C"/>
    <w:rsid w:val="00CF2368"/>
    <w:rsid w:val="00CF2643"/>
    <w:rsid w:val="00CF26A2"/>
    <w:rsid w:val="00CF2ED1"/>
    <w:rsid w:val="00CF380A"/>
    <w:rsid w:val="00CF4C66"/>
    <w:rsid w:val="00CF57F7"/>
    <w:rsid w:val="00CF5917"/>
    <w:rsid w:val="00CF642C"/>
    <w:rsid w:val="00CF72DB"/>
    <w:rsid w:val="00CF7A0D"/>
    <w:rsid w:val="00CF7C1A"/>
    <w:rsid w:val="00D01461"/>
    <w:rsid w:val="00D018C2"/>
    <w:rsid w:val="00D020D0"/>
    <w:rsid w:val="00D03886"/>
    <w:rsid w:val="00D03D35"/>
    <w:rsid w:val="00D050AC"/>
    <w:rsid w:val="00D05248"/>
    <w:rsid w:val="00D06010"/>
    <w:rsid w:val="00D0765B"/>
    <w:rsid w:val="00D07B1F"/>
    <w:rsid w:val="00D10450"/>
    <w:rsid w:val="00D10595"/>
    <w:rsid w:val="00D10667"/>
    <w:rsid w:val="00D10A08"/>
    <w:rsid w:val="00D10B81"/>
    <w:rsid w:val="00D113F7"/>
    <w:rsid w:val="00D11538"/>
    <w:rsid w:val="00D1199F"/>
    <w:rsid w:val="00D11C36"/>
    <w:rsid w:val="00D11EE2"/>
    <w:rsid w:val="00D12A70"/>
    <w:rsid w:val="00D133A7"/>
    <w:rsid w:val="00D137C0"/>
    <w:rsid w:val="00D140FB"/>
    <w:rsid w:val="00D1467E"/>
    <w:rsid w:val="00D15A9B"/>
    <w:rsid w:val="00D16B47"/>
    <w:rsid w:val="00D16DCD"/>
    <w:rsid w:val="00D17CEF"/>
    <w:rsid w:val="00D20322"/>
    <w:rsid w:val="00D2099D"/>
    <w:rsid w:val="00D20B70"/>
    <w:rsid w:val="00D210E3"/>
    <w:rsid w:val="00D212E7"/>
    <w:rsid w:val="00D21341"/>
    <w:rsid w:val="00D2151D"/>
    <w:rsid w:val="00D2168C"/>
    <w:rsid w:val="00D21A45"/>
    <w:rsid w:val="00D21D97"/>
    <w:rsid w:val="00D226AE"/>
    <w:rsid w:val="00D2274C"/>
    <w:rsid w:val="00D232DA"/>
    <w:rsid w:val="00D24138"/>
    <w:rsid w:val="00D2429C"/>
    <w:rsid w:val="00D25F9C"/>
    <w:rsid w:val="00D2600F"/>
    <w:rsid w:val="00D26334"/>
    <w:rsid w:val="00D26854"/>
    <w:rsid w:val="00D26E38"/>
    <w:rsid w:val="00D27D49"/>
    <w:rsid w:val="00D30794"/>
    <w:rsid w:val="00D30822"/>
    <w:rsid w:val="00D30AA9"/>
    <w:rsid w:val="00D3180A"/>
    <w:rsid w:val="00D31DBF"/>
    <w:rsid w:val="00D31E01"/>
    <w:rsid w:val="00D32264"/>
    <w:rsid w:val="00D32AA0"/>
    <w:rsid w:val="00D33A45"/>
    <w:rsid w:val="00D34485"/>
    <w:rsid w:val="00D34FA7"/>
    <w:rsid w:val="00D350AA"/>
    <w:rsid w:val="00D350DC"/>
    <w:rsid w:val="00D358C8"/>
    <w:rsid w:val="00D35921"/>
    <w:rsid w:val="00D35A5D"/>
    <w:rsid w:val="00D36B78"/>
    <w:rsid w:val="00D375BD"/>
    <w:rsid w:val="00D40AA6"/>
    <w:rsid w:val="00D40D79"/>
    <w:rsid w:val="00D417CB"/>
    <w:rsid w:val="00D420CD"/>
    <w:rsid w:val="00D42B72"/>
    <w:rsid w:val="00D4396C"/>
    <w:rsid w:val="00D43CAB"/>
    <w:rsid w:val="00D4421E"/>
    <w:rsid w:val="00D44EA7"/>
    <w:rsid w:val="00D450D2"/>
    <w:rsid w:val="00D46A50"/>
    <w:rsid w:val="00D46B26"/>
    <w:rsid w:val="00D47E56"/>
    <w:rsid w:val="00D50101"/>
    <w:rsid w:val="00D50295"/>
    <w:rsid w:val="00D514D9"/>
    <w:rsid w:val="00D517DB"/>
    <w:rsid w:val="00D52365"/>
    <w:rsid w:val="00D52AC5"/>
    <w:rsid w:val="00D52B5D"/>
    <w:rsid w:val="00D537AE"/>
    <w:rsid w:val="00D53AB3"/>
    <w:rsid w:val="00D5405D"/>
    <w:rsid w:val="00D54CCB"/>
    <w:rsid w:val="00D5562E"/>
    <w:rsid w:val="00D5594F"/>
    <w:rsid w:val="00D55C5B"/>
    <w:rsid w:val="00D56FB7"/>
    <w:rsid w:val="00D5749E"/>
    <w:rsid w:val="00D57B1F"/>
    <w:rsid w:val="00D60794"/>
    <w:rsid w:val="00D609F4"/>
    <w:rsid w:val="00D60DDF"/>
    <w:rsid w:val="00D61B71"/>
    <w:rsid w:val="00D61F11"/>
    <w:rsid w:val="00D62A81"/>
    <w:rsid w:val="00D63FE6"/>
    <w:rsid w:val="00D63FEA"/>
    <w:rsid w:val="00D64042"/>
    <w:rsid w:val="00D65641"/>
    <w:rsid w:val="00D65B2C"/>
    <w:rsid w:val="00D66265"/>
    <w:rsid w:val="00D66752"/>
    <w:rsid w:val="00D67036"/>
    <w:rsid w:val="00D6740D"/>
    <w:rsid w:val="00D67D7D"/>
    <w:rsid w:val="00D706CF"/>
    <w:rsid w:val="00D70BBF"/>
    <w:rsid w:val="00D71D63"/>
    <w:rsid w:val="00D72271"/>
    <w:rsid w:val="00D72353"/>
    <w:rsid w:val="00D7270D"/>
    <w:rsid w:val="00D728E5"/>
    <w:rsid w:val="00D734C0"/>
    <w:rsid w:val="00D7370F"/>
    <w:rsid w:val="00D745C2"/>
    <w:rsid w:val="00D74ECE"/>
    <w:rsid w:val="00D74EE6"/>
    <w:rsid w:val="00D75D46"/>
    <w:rsid w:val="00D769F4"/>
    <w:rsid w:val="00D7772B"/>
    <w:rsid w:val="00D777E9"/>
    <w:rsid w:val="00D77BAA"/>
    <w:rsid w:val="00D80EC3"/>
    <w:rsid w:val="00D81BB0"/>
    <w:rsid w:val="00D82AAE"/>
    <w:rsid w:val="00D82D02"/>
    <w:rsid w:val="00D83018"/>
    <w:rsid w:val="00D8316A"/>
    <w:rsid w:val="00D8347E"/>
    <w:rsid w:val="00D842D4"/>
    <w:rsid w:val="00D84AAB"/>
    <w:rsid w:val="00D85099"/>
    <w:rsid w:val="00D858E9"/>
    <w:rsid w:val="00D85E3F"/>
    <w:rsid w:val="00D86745"/>
    <w:rsid w:val="00D86A6D"/>
    <w:rsid w:val="00D87110"/>
    <w:rsid w:val="00D87A9B"/>
    <w:rsid w:val="00D9063A"/>
    <w:rsid w:val="00D908FF"/>
    <w:rsid w:val="00D90967"/>
    <w:rsid w:val="00D91657"/>
    <w:rsid w:val="00D921B8"/>
    <w:rsid w:val="00D9275D"/>
    <w:rsid w:val="00D92FB0"/>
    <w:rsid w:val="00D92FC2"/>
    <w:rsid w:val="00D93CBD"/>
    <w:rsid w:val="00D947DE"/>
    <w:rsid w:val="00D94B8F"/>
    <w:rsid w:val="00D95246"/>
    <w:rsid w:val="00D9562C"/>
    <w:rsid w:val="00D96815"/>
    <w:rsid w:val="00D96880"/>
    <w:rsid w:val="00D97751"/>
    <w:rsid w:val="00D97967"/>
    <w:rsid w:val="00DA0B03"/>
    <w:rsid w:val="00DA12FE"/>
    <w:rsid w:val="00DA37AE"/>
    <w:rsid w:val="00DA3D4E"/>
    <w:rsid w:val="00DA3D8A"/>
    <w:rsid w:val="00DA40E2"/>
    <w:rsid w:val="00DA4878"/>
    <w:rsid w:val="00DA4AE0"/>
    <w:rsid w:val="00DA502C"/>
    <w:rsid w:val="00DA5690"/>
    <w:rsid w:val="00DA58D9"/>
    <w:rsid w:val="00DA5E69"/>
    <w:rsid w:val="00DA6861"/>
    <w:rsid w:val="00DA767D"/>
    <w:rsid w:val="00DA76D8"/>
    <w:rsid w:val="00DB0AAD"/>
    <w:rsid w:val="00DB2DEE"/>
    <w:rsid w:val="00DB34DA"/>
    <w:rsid w:val="00DB35BA"/>
    <w:rsid w:val="00DB385A"/>
    <w:rsid w:val="00DB3B94"/>
    <w:rsid w:val="00DB4DD0"/>
    <w:rsid w:val="00DB50F7"/>
    <w:rsid w:val="00DB5391"/>
    <w:rsid w:val="00DB59D9"/>
    <w:rsid w:val="00DB5ABA"/>
    <w:rsid w:val="00DB5BE7"/>
    <w:rsid w:val="00DB63B0"/>
    <w:rsid w:val="00DB6978"/>
    <w:rsid w:val="00DB69D1"/>
    <w:rsid w:val="00DB734D"/>
    <w:rsid w:val="00DC1563"/>
    <w:rsid w:val="00DC2417"/>
    <w:rsid w:val="00DC2E56"/>
    <w:rsid w:val="00DC2ED1"/>
    <w:rsid w:val="00DC3864"/>
    <w:rsid w:val="00DC3CB6"/>
    <w:rsid w:val="00DC4881"/>
    <w:rsid w:val="00DC4EA4"/>
    <w:rsid w:val="00DC504A"/>
    <w:rsid w:val="00DC5548"/>
    <w:rsid w:val="00DC65BC"/>
    <w:rsid w:val="00DC67E5"/>
    <w:rsid w:val="00DC70CF"/>
    <w:rsid w:val="00DC7209"/>
    <w:rsid w:val="00DC7590"/>
    <w:rsid w:val="00DC7CF2"/>
    <w:rsid w:val="00DD0050"/>
    <w:rsid w:val="00DD157B"/>
    <w:rsid w:val="00DD1FF1"/>
    <w:rsid w:val="00DD2062"/>
    <w:rsid w:val="00DD253A"/>
    <w:rsid w:val="00DD2825"/>
    <w:rsid w:val="00DD2A7D"/>
    <w:rsid w:val="00DD4DE4"/>
    <w:rsid w:val="00DD5A50"/>
    <w:rsid w:val="00DD6350"/>
    <w:rsid w:val="00DD6852"/>
    <w:rsid w:val="00DD7DED"/>
    <w:rsid w:val="00DE0658"/>
    <w:rsid w:val="00DE0B4E"/>
    <w:rsid w:val="00DE0BCA"/>
    <w:rsid w:val="00DE1291"/>
    <w:rsid w:val="00DE18FC"/>
    <w:rsid w:val="00DE1C5E"/>
    <w:rsid w:val="00DE1D9D"/>
    <w:rsid w:val="00DE1DA5"/>
    <w:rsid w:val="00DE2A4E"/>
    <w:rsid w:val="00DE2B83"/>
    <w:rsid w:val="00DE3844"/>
    <w:rsid w:val="00DE38B6"/>
    <w:rsid w:val="00DE3BCE"/>
    <w:rsid w:val="00DE418E"/>
    <w:rsid w:val="00DE4327"/>
    <w:rsid w:val="00DE57C7"/>
    <w:rsid w:val="00DE6BDE"/>
    <w:rsid w:val="00DE6DE8"/>
    <w:rsid w:val="00DE6E86"/>
    <w:rsid w:val="00DF041B"/>
    <w:rsid w:val="00DF1B2F"/>
    <w:rsid w:val="00DF2148"/>
    <w:rsid w:val="00DF23ED"/>
    <w:rsid w:val="00DF25CE"/>
    <w:rsid w:val="00DF4479"/>
    <w:rsid w:val="00DF4880"/>
    <w:rsid w:val="00DF49B6"/>
    <w:rsid w:val="00DF5075"/>
    <w:rsid w:val="00DF75A7"/>
    <w:rsid w:val="00E0118F"/>
    <w:rsid w:val="00E01317"/>
    <w:rsid w:val="00E01816"/>
    <w:rsid w:val="00E01881"/>
    <w:rsid w:val="00E02481"/>
    <w:rsid w:val="00E02667"/>
    <w:rsid w:val="00E02670"/>
    <w:rsid w:val="00E02B45"/>
    <w:rsid w:val="00E03E82"/>
    <w:rsid w:val="00E03FF2"/>
    <w:rsid w:val="00E04143"/>
    <w:rsid w:val="00E04455"/>
    <w:rsid w:val="00E046FD"/>
    <w:rsid w:val="00E0471D"/>
    <w:rsid w:val="00E05869"/>
    <w:rsid w:val="00E061AD"/>
    <w:rsid w:val="00E06C6A"/>
    <w:rsid w:val="00E108FC"/>
    <w:rsid w:val="00E110F3"/>
    <w:rsid w:val="00E11A63"/>
    <w:rsid w:val="00E11A9A"/>
    <w:rsid w:val="00E12B5C"/>
    <w:rsid w:val="00E13809"/>
    <w:rsid w:val="00E1468A"/>
    <w:rsid w:val="00E15FD7"/>
    <w:rsid w:val="00E160B5"/>
    <w:rsid w:val="00E16DAE"/>
    <w:rsid w:val="00E17658"/>
    <w:rsid w:val="00E17C0D"/>
    <w:rsid w:val="00E211DA"/>
    <w:rsid w:val="00E21CA0"/>
    <w:rsid w:val="00E222DD"/>
    <w:rsid w:val="00E247E4"/>
    <w:rsid w:val="00E24A1C"/>
    <w:rsid w:val="00E26770"/>
    <w:rsid w:val="00E274B8"/>
    <w:rsid w:val="00E274CB"/>
    <w:rsid w:val="00E27D6E"/>
    <w:rsid w:val="00E27E9C"/>
    <w:rsid w:val="00E30061"/>
    <w:rsid w:val="00E314CD"/>
    <w:rsid w:val="00E3168F"/>
    <w:rsid w:val="00E3203E"/>
    <w:rsid w:val="00E32242"/>
    <w:rsid w:val="00E32B94"/>
    <w:rsid w:val="00E32E69"/>
    <w:rsid w:val="00E331D8"/>
    <w:rsid w:val="00E35BC2"/>
    <w:rsid w:val="00E36F9D"/>
    <w:rsid w:val="00E370F1"/>
    <w:rsid w:val="00E3750B"/>
    <w:rsid w:val="00E3763F"/>
    <w:rsid w:val="00E37F4A"/>
    <w:rsid w:val="00E407DF"/>
    <w:rsid w:val="00E40D72"/>
    <w:rsid w:val="00E40FA4"/>
    <w:rsid w:val="00E41671"/>
    <w:rsid w:val="00E41714"/>
    <w:rsid w:val="00E4451E"/>
    <w:rsid w:val="00E45C3C"/>
    <w:rsid w:val="00E4612B"/>
    <w:rsid w:val="00E4653A"/>
    <w:rsid w:val="00E46E58"/>
    <w:rsid w:val="00E50250"/>
    <w:rsid w:val="00E503CB"/>
    <w:rsid w:val="00E508AC"/>
    <w:rsid w:val="00E509F5"/>
    <w:rsid w:val="00E50A1D"/>
    <w:rsid w:val="00E51AAD"/>
    <w:rsid w:val="00E521C3"/>
    <w:rsid w:val="00E54CEE"/>
    <w:rsid w:val="00E55026"/>
    <w:rsid w:val="00E57BF5"/>
    <w:rsid w:val="00E608CA"/>
    <w:rsid w:val="00E60C05"/>
    <w:rsid w:val="00E61033"/>
    <w:rsid w:val="00E6187E"/>
    <w:rsid w:val="00E61D20"/>
    <w:rsid w:val="00E624AE"/>
    <w:rsid w:val="00E63F0B"/>
    <w:rsid w:val="00E63F65"/>
    <w:rsid w:val="00E642F5"/>
    <w:rsid w:val="00E6579C"/>
    <w:rsid w:val="00E65A88"/>
    <w:rsid w:val="00E666C1"/>
    <w:rsid w:val="00E6689E"/>
    <w:rsid w:val="00E669AA"/>
    <w:rsid w:val="00E66FE4"/>
    <w:rsid w:val="00E6703A"/>
    <w:rsid w:val="00E6741B"/>
    <w:rsid w:val="00E7033A"/>
    <w:rsid w:val="00E71063"/>
    <w:rsid w:val="00E7200C"/>
    <w:rsid w:val="00E746BB"/>
    <w:rsid w:val="00E74745"/>
    <w:rsid w:val="00E754C5"/>
    <w:rsid w:val="00E75C13"/>
    <w:rsid w:val="00E75C26"/>
    <w:rsid w:val="00E769FA"/>
    <w:rsid w:val="00E76FA5"/>
    <w:rsid w:val="00E7712B"/>
    <w:rsid w:val="00E77C98"/>
    <w:rsid w:val="00E77CD2"/>
    <w:rsid w:val="00E77D0F"/>
    <w:rsid w:val="00E8163C"/>
    <w:rsid w:val="00E81F15"/>
    <w:rsid w:val="00E821A4"/>
    <w:rsid w:val="00E8323B"/>
    <w:rsid w:val="00E838E9"/>
    <w:rsid w:val="00E839D6"/>
    <w:rsid w:val="00E83B7C"/>
    <w:rsid w:val="00E84248"/>
    <w:rsid w:val="00E8427D"/>
    <w:rsid w:val="00E843A7"/>
    <w:rsid w:val="00E85E6B"/>
    <w:rsid w:val="00E87295"/>
    <w:rsid w:val="00E87856"/>
    <w:rsid w:val="00E87A2E"/>
    <w:rsid w:val="00E90D35"/>
    <w:rsid w:val="00E9213F"/>
    <w:rsid w:val="00E92602"/>
    <w:rsid w:val="00E92EB4"/>
    <w:rsid w:val="00E9318E"/>
    <w:rsid w:val="00E938DE"/>
    <w:rsid w:val="00E94525"/>
    <w:rsid w:val="00E9484E"/>
    <w:rsid w:val="00E9615D"/>
    <w:rsid w:val="00E96731"/>
    <w:rsid w:val="00E97629"/>
    <w:rsid w:val="00E97DBA"/>
    <w:rsid w:val="00EA1235"/>
    <w:rsid w:val="00EA20DF"/>
    <w:rsid w:val="00EA3BE4"/>
    <w:rsid w:val="00EA4698"/>
    <w:rsid w:val="00EA48CA"/>
    <w:rsid w:val="00EA4FAE"/>
    <w:rsid w:val="00EA7C91"/>
    <w:rsid w:val="00EA7F8B"/>
    <w:rsid w:val="00EA7FB9"/>
    <w:rsid w:val="00EB020E"/>
    <w:rsid w:val="00EB0285"/>
    <w:rsid w:val="00EB073E"/>
    <w:rsid w:val="00EB12C0"/>
    <w:rsid w:val="00EB12D1"/>
    <w:rsid w:val="00EB16B6"/>
    <w:rsid w:val="00EB1CF8"/>
    <w:rsid w:val="00EB1F47"/>
    <w:rsid w:val="00EB1FAA"/>
    <w:rsid w:val="00EB1FC5"/>
    <w:rsid w:val="00EB23F1"/>
    <w:rsid w:val="00EB248A"/>
    <w:rsid w:val="00EB253D"/>
    <w:rsid w:val="00EB25ED"/>
    <w:rsid w:val="00EB268B"/>
    <w:rsid w:val="00EB3243"/>
    <w:rsid w:val="00EB4CF5"/>
    <w:rsid w:val="00EB57E4"/>
    <w:rsid w:val="00EB5992"/>
    <w:rsid w:val="00EB5B05"/>
    <w:rsid w:val="00EB64C6"/>
    <w:rsid w:val="00EB65A0"/>
    <w:rsid w:val="00EC0A0E"/>
    <w:rsid w:val="00EC1DE2"/>
    <w:rsid w:val="00EC23EA"/>
    <w:rsid w:val="00EC2FF1"/>
    <w:rsid w:val="00EC3477"/>
    <w:rsid w:val="00EC4A87"/>
    <w:rsid w:val="00EC66C6"/>
    <w:rsid w:val="00EC6998"/>
    <w:rsid w:val="00EC72C1"/>
    <w:rsid w:val="00ED065F"/>
    <w:rsid w:val="00ED0CA6"/>
    <w:rsid w:val="00ED2B89"/>
    <w:rsid w:val="00ED4C2A"/>
    <w:rsid w:val="00ED5233"/>
    <w:rsid w:val="00ED5397"/>
    <w:rsid w:val="00ED59E1"/>
    <w:rsid w:val="00ED5F9C"/>
    <w:rsid w:val="00ED60F2"/>
    <w:rsid w:val="00ED63DA"/>
    <w:rsid w:val="00ED6D10"/>
    <w:rsid w:val="00ED77BE"/>
    <w:rsid w:val="00EE04CE"/>
    <w:rsid w:val="00EE1626"/>
    <w:rsid w:val="00EE16C6"/>
    <w:rsid w:val="00EE2851"/>
    <w:rsid w:val="00EE28F6"/>
    <w:rsid w:val="00EE3F07"/>
    <w:rsid w:val="00EE4288"/>
    <w:rsid w:val="00EE4CE5"/>
    <w:rsid w:val="00EE4E6F"/>
    <w:rsid w:val="00EE4EDE"/>
    <w:rsid w:val="00EE5909"/>
    <w:rsid w:val="00EE5FC8"/>
    <w:rsid w:val="00EE615D"/>
    <w:rsid w:val="00EE619B"/>
    <w:rsid w:val="00EE64C7"/>
    <w:rsid w:val="00EE6872"/>
    <w:rsid w:val="00EE6AC0"/>
    <w:rsid w:val="00EE6D35"/>
    <w:rsid w:val="00EE711C"/>
    <w:rsid w:val="00EE768A"/>
    <w:rsid w:val="00EE7928"/>
    <w:rsid w:val="00EE7C56"/>
    <w:rsid w:val="00EF069B"/>
    <w:rsid w:val="00EF155C"/>
    <w:rsid w:val="00EF1AD0"/>
    <w:rsid w:val="00EF234A"/>
    <w:rsid w:val="00EF23C0"/>
    <w:rsid w:val="00EF242F"/>
    <w:rsid w:val="00EF2E6E"/>
    <w:rsid w:val="00EF2ED1"/>
    <w:rsid w:val="00EF31E7"/>
    <w:rsid w:val="00EF3419"/>
    <w:rsid w:val="00EF3884"/>
    <w:rsid w:val="00EF4050"/>
    <w:rsid w:val="00EF4BD6"/>
    <w:rsid w:val="00EF4F8D"/>
    <w:rsid w:val="00EF546A"/>
    <w:rsid w:val="00EF709C"/>
    <w:rsid w:val="00EF7336"/>
    <w:rsid w:val="00EF748C"/>
    <w:rsid w:val="00EF7A1A"/>
    <w:rsid w:val="00F0047A"/>
    <w:rsid w:val="00F00938"/>
    <w:rsid w:val="00F0113E"/>
    <w:rsid w:val="00F011DC"/>
    <w:rsid w:val="00F021BD"/>
    <w:rsid w:val="00F02597"/>
    <w:rsid w:val="00F02F74"/>
    <w:rsid w:val="00F02FD2"/>
    <w:rsid w:val="00F033E8"/>
    <w:rsid w:val="00F03FB7"/>
    <w:rsid w:val="00F0415E"/>
    <w:rsid w:val="00F043DA"/>
    <w:rsid w:val="00F04AF5"/>
    <w:rsid w:val="00F050EA"/>
    <w:rsid w:val="00F0540E"/>
    <w:rsid w:val="00F055F2"/>
    <w:rsid w:val="00F05614"/>
    <w:rsid w:val="00F06389"/>
    <w:rsid w:val="00F072C3"/>
    <w:rsid w:val="00F074E2"/>
    <w:rsid w:val="00F07614"/>
    <w:rsid w:val="00F100C6"/>
    <w:rsid w:val="00F10C37"/>
    <w:rsid w:val="00F11215"/>
    <w:rsid w:val="00F115DC"/>
    <w:rsid w:val="00F12149"/>
    <w:rsid w:val="00F13688"/>
    <w:rsid w:val="00F142C2"/>
    <w:rsid w:val="00F14655"/>
    <w:rsid w:val="00F14695"/>
    <w:rsid w:val="00F151AE"/>
    <w:rsid w:val="00F1526A"/>
    <w:rsid w:val="00F155B1"/>
    <w:rsid w:val="00F21A21"/>
    <w:rsid w:val="00F21F5E"/>
    <w:rsid w:val="00F23B77"/>
    <w:rsid w:val="00F23F24"/>
    <w:rsid w:val="00F259F3"/>
    <w:rsid w:val="00F25E74"/>
    <w:rsid w:val="00F260BD"/>
    <w:rsid w:val="00F2671A"/>
    <w:rsid w:val="00F27043"/>
    <w:rsid w:val="00F3028E"/>
    <w:rsid w:val="00F30642"/>
    <w:rsid w:val="00F3086C"/>
    <w:rsid w:val="00F3114F"/>
    <w:rsid w:val="00F311BD"/>
    <w:rsid w:val="00F32B0E"/>
    <w:rsid w:val="00F33A16"/>
    <w:rsid w:val="00F33AE2"/>
    <w:rsid w:val="00F33EEA"/>
    <w:rsid w:val="00F33FA2"/>
    <w:rsid w:val="00F3445A"/>
    <w:rsid w:val="00F345EE"/>
    <w:rsid w:val="00F36444"/>
    <w:rsid w:val="00F36C94"/>
    <w:rsid w:val="00F370CB"/>
    <w:rsid w:val="00F41B03"/>
    <w:rsid w:val="00F42038"/>
    <w:rsid w:val="00F42213"/>
    <w:rsid w:val="00F42D58"/>
    <w:rsid w:val="00F44394"/>
    <w:rsid w:val="00F44987"/>
    <w:rsid w:val="00F44B56"/>
    <w:rsid w:val="00F44F09"/>
    <w:rsid w:val="00F45EAF"/>
    <w:rsid w:val="00F46441"/>
    <w:rsid w:val="00F4655A"/>
    <w:rsid w:val="00F46ED5"/>
    <w:rsid w:val="00F475A9"/>
    <w:rsid w:val="00F502AF"/>
    <w:rsid w:val="00F502B5"/>
    <w:rsid w:val="00F508E9"/>
    <w:rsid w:val="00F5101A"/>
    <w:rsid w:val="00F51B42"/>
    <w:rsid w:val="00F52013"/>
    <w:rsid w:val="00F53082"/>
    <w:rsid w:val="00F53244"/>
    <w:rsid w:val="00F53C98"/>
    <w:rsid w:val="00F53D5F"/>
    <w:rsid w:val="00F550EF"/>
    <w:rsid w:val="00F5518A"/>
    <w:rsid w:val="00F56C5A"/>
    <w:rsid w:val="00F578E2"/>
    <w:rsid w:val="00F579E4"/>
    <w:rsid w:val="00F6021E"/>
    <w:rsid w:val="00F6090B"/>
    <w:rsid w:val="00F612F7"/>
    <w:rsid w:val="00F61EA2"/>
    <w:rsid w:val="00F62F4F"/>
    <w:rsid w:val="00F63019"/>
    <w:rsid w:val="00F638B6"/>
    <w:rsid w:val="00F63976"/>
    <w:rsid w:val="00F64863"/>
    <w:rsid w:val="00F65236"/>
    <w:rsid w:val="00F6612E"/>
    <w:rsid w:val="00F66482"/>
    <w:rsid w:val="00F66488"/>
    <w:rsid w:val="00F67193"/>
    <w:rsid w:val="00F71739"/>
    <w:rsid w:val="00F72025"/>
    <w:rsid w:val="00F72170"/>
    <w:rsid w:val="00F72AEC"/>
    <w:rsid w:val="00F72E74"/>
    <w:rsid w:val="00F73077"/>
    <w:rsid w:val="00F73087"/>
    <w:rsid w:val="00F73B6C"/>
    <w:rsid w:val="00F73E1E"/>
    <w:rsid w:val="00F742D6"/>
    <w:rsid w:val="00F7461F"/>
    <w:rsid w:val="00F749F6"/>
    <w:rsid w:val="00F76C70"/>
    <w:rsid w:val="00F77B10"/>
    <w:rsid w:val="00F77ED4"/>
    <w:rsid w:val="00F80014"/>
    <w:rsid w:val="00F80AD9"/>
    <w:rsid w:val="00F8124D"/>
    <w:rsid w:val="00F81CDD"/>
    <w:rsid w:val="00F8283A"/>
    <w:rsid w:val="00F82B63"/>
    <w:rsid w:val="00F82FF0"/>
    <w:rsid w:val="00F83955"/>
    <w:rsid w:val="00F84426"/>
    <w:rsid w:val="00F85312"/>
    <w:rsid w:val="00F853EB"/>
    <w:rsid w:val="00F854F9"/>
    <w:rsid w:val="00F8550F"/>
    <w:rsid w:val="00F85D09"/>
    <w:rsid w:val="00F863ED"/>
    <w:rsid w:val="00F86500"/>
    <w:rsid w:val="00F86896"/>
    <w:rsid w:val="00F90871"/>
    <w:rsid w:val="00F91F7E"/>
    <w:rsid w:val="00F928F3"/>
    <w:rsid w:val="00F92C4F"/>
    <w:rsid w:val="00F9501B"/>
    <w:rsid w:val="00F95214"/>
    <w:rsid w:val="00F968FD"/>
    <w:rsid w:val="00FA1102"/>
    <w:rsid w:val="00FA1658"/>
    <w:rsid w:val="00FA2932"/>
    <w:rsid w:val="00FA4961"/>
    <w:rsid w:val="00FA54C5"/>
    <w:rsid w:val="00FA5656"/>
    <w:rsid w:val="00FA5947"/>
    <w:rsid w:val="00FA5ABC"/>
    <w:rsid w:val="00FA5E54"/>
    <w:rsid w:val="00FA615E"/>
    <w:rsid w:val="00FA6AE3"/>
    <w:rsid w:val="00FA6D21"/>
    <w:rsid w:val="00FA6F4A"/>
    <w:rsid w:val="00FA72A9"/>
    <w:rsid w:val="00FA733A"/>
    <w:rsid w:val="00FA77A3"/>
    <w:rsid w:val="00FB081E"/>
    <w:rsid w:val="00FB0A55"/>
    <w:rsid w:val="00FB0C3D"/>
    <w:rsid w:val="00FB0DC2"/>
    <w:rsid w:val="00FB1215"/>
    <w:rsid w:val="00FB1649"/>
    <w:rsid w:val="00FB177B"/>
    <w:rsid w:val="00FB1F89"/>
    <w:rsid w:val="00FB3BB3"/>
    <w:rsid w:val="00FB3F01"/>
    <w:rsid w:val="00FB48D1"/>
    <w:rsid w:val="00FB4E27"/>
    <w:rsid w:val="00FB5917"/>
    <w:rsid w:val="00FB6022"/>
    <w:rsid w:val="00FB64BE"/>
    <w:rsid w:val="00FB6D72"/>
    <w:rsid w:val="00FB70C3"/>
    <w:rsid w:val="00FB73FE"/>
    <w:rsid w:val="00FB744D"/>
    <w:rsid w:val="00FB7631"/>
    <w:rsid w:val="00FB7F80"/>
    <w:rsid w:val="00FC078C"/>
    <w:rsid w:val="00FC0CA9"/>
    <w:rsid w:val="00FC0D38"/>
    <w:rsid w:val="00FC155F"/>
    <w:rsid w:val="00FC1CC7"/>
    <w:rsid w:val="00FC2044"/>
    <w:rsid w:val="00FC2561"/>
    <w:rsid w:val="00FC27B9"/>
    <w:rsid w:val="00FC3078"/>
    <w:rsid w:val="00FC47B3"/>
    <w:rsid w:val="00FC4AA9"/>
    <w:rsid w:val="00FC4D36"/>
    <w:rsid w:val="00FC592C"/>
    <w:rsid w:val="00FC5F10"/>
    <w:rsid w:val="00FC688B"/>
    <w:rsid w:val="00FC7402"/>
    <w:rsid w:val="00FC7B4C"/>
    <w:rsid w:val="00FD1690"/>
    <w:rsid w:val="00FD17F3"/>
    <w:rsid w:val="00FD23EB"/>
    <w:rsid w:val="00FD2B69"/>
    <w:rsid w:val="00FD3698"/>
    <w:rsid w:val="00FD4FB7"/>
    <w:rsid w:val="00FD5290"/>
    <w:rsid w:val="00FD61FE"/>
    <w:rsid w:val="00FD70E7"/>
    <w:rsid w:val="00FD72FD"/>
    <w:rsid w:val="00FD779E"/>
    <w:rsid w:val="00FD7D90"/>
    <w:rsid w:val="00FE028E"/>
    <w:rsid w:val="00FE05CE"/>
    <w:rsid w:val="00FE09BD"/>
    <w:rsid w:val="00FE0C60"/>
    <w:rsid w:val="00FE1214"/>
    <w:rsid w:val="00FE22AD"/>
    <w:rsid w:val="00FE2587"/>
    <w:rsid w:val="00FE303E"/>
    <w:rsid w:val="00FE4803"/>
    <w:rsid w:val="00FE49CB"/>
    <w:rsid w:val="00FE4B65"/>
    <w:rsid w:val="00FE4F6A"/>
    <w:rsid w:val="00FE636F"/>
    <w:rsid w:val="00FE7CB0"/>
    <w:rsid w:val="00FF035C"/>
    <w:rsid w:val="00FF2E10"/>
    <w:rsid w:val="00FF3137"/>
    <w:rsid w:val="00FF3E82"/>
    <w:rsid w:val="00FF3F9A"/>
    <w:rsid w:val="00FF42DD"/>
    <w:rsid w:val="00FF4A5E"/>
    <w:rsid w:val="00FF579E"/>
    <w:rsid w:val="00FF601C"/>
    <w:rsid w:val="00FF6293"/>
    <w:rsid w:val="00FF680D"/>
    <w:rsid w:val="00FF6813"/>
    <w:rsid w:val="00FF77A5"/>
    <w:rsid w:val="00FF78E6"/>
    <w:rsid w:val="1E30261A"/>
    <w:rsid w:val="22C4AC56"/>
    <w:rsid w:val="2A252792"/>
    <w:rsid w:val="47D51768"/>
    <w:rsid w:val="4F199410"/>
    <w:rsid w:val="5DB4C8C4"/>
    <w:rsid w:val="714A22D9"/>
    <w:rsid w:val="75509CB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2B23703"/>
  <w15:chartTrackingRefBased/>
  <w15:docId w15:val="{5987F88D-CE99-4605-9A1A-92DA8EFB9933}"/>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0"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36" w:semiHidden="1" w:unhideWhenUsed="1" w:qFormat="1"/>
    <w:lsdException w:name="List Bullet 4" w:uiPriority="36" w:semiHidden="1" w:unhideWhenUsed="1" w:qFormat="1"/>
    <w:lsdException w:name="List Bullet 5" w:uiPriority="36"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41"/>
    <w:lsdException w:name="Colorful List Accent 1" w:uiPriority="4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B663DE"/>
    <w:pPr>
      <w:spacing w:before="120" w:after="120" w:line="240" w:lineRule="auto"/>
    </w:pPr>
    <w:rPr>
      <w:rFonts w:ascii="Calibri" w:hAnsi="Calibri"/>
    </w:rPr>
  </w:style>
  <w:style w:type="paragraph" w:styleId="Heading1">
    <w:name w:val="heading 1"/>
    <w:basedOn w:val="Normal"/>
    <w:next w:val="Normal"/>
    <w:link w:val="Heading1Char"/>
    <w:uiPriority w:val="9"/>
    <w:qFormat/>
    <w:rsid w:val="00901B02"/>
    <w:pPr>
      <w:keepNext/>
      <w:keepLines/>
      <w:numPr>
        <w:numId w:val="6"/>
      </w:numPr>
      <w:spacing w:before="360" w:after="60"/>
      <w:outlineLvl w:val="0"/>
    </w:pPr>
    <w:rPr>
      <w:rFonts w:asciiTheme="majorHAnsi" w:hAnsiTheme="majorHAnsi" w:eastAsiaTheme="majorEastAsia" w:cstheme="majorHAnsi"/>
      <w:b/>
      <w:bCs/>
      <w:color w:val="009900"/>
      <w:sz w:val="32"/>
      <w:szCs w:val="28"/>
    </w:rPr>
  </w:style>
  <w:style w:type="paragraph" w:styleId="Heading2">
    <w:name w:val="heading 2"/>
    <w:basedOn w:val="Normal"/>
    <w:next w:val="Normal"/>
    <w:link w:val="Heading2Char"/>
    <w:uiPriority w:val="9"/>
    <w:unhideWhenUsed/>
    <w:qFormat/>
    <w:rsid w:val="003276E2"/>
    <w:pPr>
      <w:keepNext/>
      <w:keepLines/>
      <w:numPr>
        <w:ilvl w:val="1"/>
        <w:numId w:val="6"/>
      </w:numPr>
      <w:spacing w:before="200" w:after="0"/>
      <w:outlineLvl w:val="1"/>
    </w:pPr>
    <w:rPr>
      <w:rFonts w:asciiTheme="majorHAnsi" w:hAnsiTheme="majorHAnsi" w:eastAsiaTheme="majorEastAsia" w:cstheme="majorHAnsi"/>
      <w:color w:val="2F5496"/>
      <w:sz w:val="28"/>
      <w:szCs w:val="28"/>
    </w:rPr>
  </w:style>
  <w:style w:type="paragraph" w:styleId="Heading3">
    <w:name w:val="heading 3"/>
    <w:basedOn w:val="Normal"/>
    <w:next w:val="Normal"/>
    <w:link w:val="Heading3Char"/>
    <w:uiPriority w:val="9"/>
    <w:unhideWhenUsed/>
    <w:qFormat/>
    <w:rsid w:val="00610D85"/>
    <w:pPr>
      <w:keepNext/>
      <w:keepLines/>
      <w:numPr>
        <w:ilvl w:val="2"/>
        <w:numId w:val="6"/>
      </w:numPr>
      <w:spacing w:before="200" w:after="0"/>
      <w:outlineLvl w:val="2"/>
    </w:pPr>
    <w:rPr>
      <w:rFonts w:asciiTheme="majorHAnsi" w:hAnsiTheme="majorHAnsi" w:eastAsiaTheme="majorEastAsia" w:cstheme="majorHAnsi"/>
      <w:color w:val="009900"/>
      <w:sz w:val="24"/>
      <w:szCs w:val="24"/>
    </w:rPr>
  </w:style>
  <w:style w:type="paragraph" w:styleId="Heading4">
    <w:name w:val="heading 4"/>
    <w:basedOn w:val="Normal"/>
    <w:next w:val="Normal"/>
    <w:link w:val="Heading4Char"/>
    <w:uiPriority w:val="9"/>
    <w:unhideWhenUsed/>
    <w:qFormat/>
    <w:rsid w:val="00465ED8"/>
    <w:pPr>
      <w:keepNext/>
      <w:keepLines/>
      <w:numPr>
        <w:ilvl w:val="3"/>
        <w:numId w:val="6"/>
      </w:numPr>
      <w:spacing w:before="200" w:after="0"/>
      <w:outlineLvl w:val="3"/>
    </w:pPr>
    <w:rPr>
      <w:rFonts w:asciiTheme="majorHAnsi" w:hAnsiTheme="majorHAnsi" w:eastAsiaTheme="majorEastAsia" w:cstheme="majorBidi"/>
      <w:color w:val="4472C4" w:themeColor="accent1"/>
    </w:rPr>
  </w:style>
  <w:style w:type="paragraph" w:styleId="Heading5">
    <w:name w:val="heading 5"/>
    <w:basedOn w:val="Normal"/>
    <w:next w:val="Normal"/>
    <w:link w:val="Heading5Char"/>
    <w:qFormat/>
    <w:rsid w:val="00A00B2D"/>
    <w:pPr>
      <w:keepNext/>
      <w:keepLines/>
      <w:numPr>
        <w:ilvl w:val="4"/>
        <w:numId w:val="6"/>
      </w:numPr>
      <w:spacing w:before="200"/>
      <w:outlineLvl w:val="4"/>
    </w:pPr>
    <w:rPr>
      <w:rFonts w:eastAsia="MS Gothic"/>
      <w:color w:val="244061"/>
    </w:rPr>
  </w:style>
  <w:style w:type="paragraph" w:styleId="Heading6">
    <w:name w:val="heading 6"/>
    <w:basedOn w:val="Normal"/>
    <w:next w:val="Normal"/>
    <w:link w:val="Heading6Char"/>
    <w:uiPriority w:val="99"/>
    <w:qFormat/>
    <w:rsid w:val="00A00B2D"/>
    <w:pPr>
      <w:keepNext/>
      <w:keepLines/>
      <w:numPr>
        <w:ilvl w:val="5"/>
        <w:numId w:val="6"/>
      </w:numPr>
      <w:spacing w:before="200"/>
      <w:outlineLvl w:val="5"/>
    </w:pPr>
    <w:rPr>
      <w:rFonts w:eastAsia="MS Gothic"/>
      <w:i/>
      <w:iCs/>
      <w:color w:val="244061"/>
    </w:rPr>
  </w:style>
  <w:style w:type="paragraph" w:styleId="Heading7">
    <w:name w:val="heading 7"/>
    <w:basedOn w:val="Normal"/>
    <w:next w:val="Normal"/>
    <w:link w:val="Heading7Char"/>
    <w:uiPriority w:val="99"/>
    <w:qFormat/>
    <w:rsid w:val="00A00B2D"/>
    <w:pPr>
      <w:keepNext/>
      <w:keepLines/>
      <w:numPr>
        <w:ilvl w:val="6"/>
        <w:numId w:val="6"/>
      </w:numPr>
      <w:spacing w:before="200"/>
      <w:outlineLvl w:val="6"/>
    </w:pPr>
    <w:rPr>
      <w:rFonts w:eastAsia="MS Gothic"/>
      <w:b/>
      <w:iCs/>
      <w:color w:val="404040"/>
    </w:rPr>
  </w:style>
  <w:style w:type="paragraph" w:styleId="Heading8">
    <w:name w:val="heading 8"/>
    <w:basedOn w:val="Normal"/>
    <w:next w:val="Normal"/>
    <w:link w:val="Heading8Char"/>
    <w:uiPriority w:val="99"/>
    <w:qFormat/>
    <w:rsid w:val="00A00B2D"/>
    <w:pPr>
      <w:keepNext/>
      <w:keepLines/>
      <w:numPr>
        <w:ilvl w:val="7"/>
        <w:numId w:val="6"/>
      </w:numPr>
      <w:spacing w:before="200"/>
      <w:outlineLvl w:val="7"/>
    </w:pPr>
    <w:rPr>
      <w:rFonts w:eastAsia="MS Gothic"/>
      <w:color w:val="363636"/>
      <w:sz w:val="20"/>
      <w:szCs w:val="20"/>
    </w:rPr>
  </w:style>
  <w:style w:type="paragraph" w:styleId="Heading9">
    <w:name w:val="heading 9"/>
    <w:basedOn w:val="Normal"/>
    <w:next w:val="Normal"/>
    <w:link w:val="Heading9Char"/>
    <w:uiPriority w:val="99"/>
    <w:qFormat/>
    <w:rsid w:val="00A00B2D"/>
    <w:pPr>
      <w:keepNext/>
      <w:keepLines/>
      <w:numPr>
        <w:ilvl w:val="8"/>
        <w:numId w:val="6"/>
      </w:numPr>
      <w:spacing w:before="200"/>
      <w:outlineLvl w:val="8"/>
    </w:pPr>
    <w:rPr>
      <w:rFonts w:eastAsia="MS Gothic"/>
      <w:i/>
      <w:iCs/>
      <w:color w:val="363636"/>
      <w:sz w:val="20"/>
      <w:szCs w:val="2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901B02"/>
    <w:rPr>
      <w:rFonts w:asciiTheme="majorHAnsi" w:hAnsiTheme="majorHAnsi" w:eastAsiaTheme="majorEastAsia" w:cstheme="majorHAnsi"/>
      <w:b/>
      <w:bCs/>
      <w:color w:val="009900"/>
      <w:sz w:val="32"/>
      <w:szCs w:val="28"/>
    </w:rPr>
  </w:style>
  <w:style w:type="character" w:styleId="Heading2Char" w:customStyle="1">
    <w:name w:val="Heading 2 Char"/>
    <w:basedOn w:val="DefaultParagraphFont"/>
    <w:link w:val="Heading2"/>
    <w:uiPriority w:val="9"/>
    <w:rsid w:val="003276E2"/>
    <w:rPr>
      <w:rFonts w:asciiTheme="majorHAnsi" w:hAnsiTheme="majorHAnsi" w:eastAsiaTheme="majorEastAsia" w:cstheme="majorHAnsi"/>
      <w:color w:val="2F5496"/>
      <w:sz w:val="28"/>
      <w:szCs w:val="28"/>
    </w:rPr>
  </w:style>
  <w:style w:type="character" w:styleId="Heading3Char" w:customStyle="1">
    <w:name w:val="Heading 3 Char"/>
    <w:basedOn w:val="DefaultParagraphFont"/>
    <w:link w:val="Heading3"/>
    <w:uiPriority w:val="9"/>
    <w:rsid w:val="00610D85"/>
    <w:rPr>
      <w:rFonts w:asciiTheme="majorHAnsi" w:hAnsiTheme="majorHAnsi" w:eastAsiaTheme="majorEastAsia" w:cstheme="majorHAnsi"/>
      <w:color w:val="009900"/>
      <w:sz w:val="24"/>
      <w:szCs w:val="24"/>
    </w:rPr>
  </w:style>
  <w:style w:type="character" w:styleId="Heading4Char" w:customStyle="1">
    <w:name w:val="Heading 4 Char"/>
    <w:basedOn w:val="DefaultParagraphFont"/>
    <w:link w:val="Heading4"/>
    <w:uiPriority w:val="9"/>
    <w:rsid w:val="00465ED8"/>
    <w:rPr>
      <w:rFonts w:asciiTheme="majorHAnsi" w:hAnsiTheme="majorHAnsi" w:eastAsiaTheme="majorEastAsia" w:cstheme="majorBidi"/>
      <w:color w:val="4472C4" w:themeColor="accent1"/>
    </w:rPr>
  </w:style>
  <w:style w:type="character" w:styleId="Heading5Char" w:customStyle="1">
    <w:name w:val="Heading 5 Char"/>
    <w:basedOn w:val="DefaultParagraphFont"/>
    <w:link w:val="Heading5"/>
    <w:rsid w:val="00A00B2D"/>
    <w:rPr>
      <w:rFonts w:ascii="Calibri" w:hAnsi="Calibri" w:eastAsia="MS Gothic"/>
      <w:color w:val="244061"/>
    </w:rPr>
  </w:style>
  <w:style w:type="character" w:styleId="Heading6Char" w:customStyle="1">
    <w:name w:val="Heading 6 Char"/>
    <w:basedOn w:val="DefaultParagraphFont"/>
    <w:link w:val="Heading6"/>
    <w:uiPriority w:val="99"/>
    <w:rsid w:val="00A00B2D"/>
    <w:rPr>
      <w:rFonts w:ascii="Calibri" w:hAnsi="Calibri" w:eastAsia="MS Gothic"/>
      <w:i/>
      <w:iCs/>
      <w:color w:val="244061"/>
    </w:rPr>
  </w:style>
  <w:style w:type="character" w:styleId="Heading7Char" w:customStyle="1">
    <w:name w:val="Heading 7 Char"/>
    <w:basedOn w:val="DefaultParagraphFont"/>
    <w:link w:val="Heading7"/>
    <w:uiPriority w:val="99"/>
    <w:rsid w:val="00A00B2D"/>
    <w:rPr>
      <w:rFonts w:ascii="Calibri" w:hAnsi="Calibri" w:eastAsia="MS Gothic"/>
      <w:b/>
      <w:iCs/>
      <w:color w:val="404040"/>
    </w:rPr>
  </w:style>
  <w:style w:type="character" w:styleId="Heading8Char" w:customStyle="1">
    <w:name w:val="Heading 8 Char"/>
    <w:basedOn w:val="DefaultParagraphFont"/>
    <w:link w:val="Heading8"/>
    <w:uiPriority w:val="99"/>
    <w:rsid w:val="00A00B2D"/>
    <w:rPr>
      <w:rFonts w:ascii="Calibri" w:hAnsi="Calibri" w:eastAsia="MS Gothic"/>
      <w:color w:val="363636"/>
      <w:sz w:val="20"/>
      <w:szCs w:val="20"/>
    </w:rPr>
  </w:style>
  <w:style w:type="character" w:styleId="Heading9Char" w:customStyle="1">
    <w:name w:val="Heading 9 Char"/>
    <w:basedOn w:val="DefaultParagraphFont"/>
    <w:link w:val="Heading9"/>
    <w:uiPriority w:val="99"/>
    <w:rsid w:val="00A00B2D"/>
    <w:rPr>
      <w:rFonts w:ascii="Calibri" w:hAnsi="Calibri" w:eastAsia="MS Gothic"/>
      <w:i/>
      <w:iCs/>
      <w:color w:val="363636"/>
      <w:sz w:val="20"/>
      <w:szCs w:val="20"/>
    </w:rPr>
  </w:style>
  <w:style w:type="paragraph" w:styleId="Footer">
    <w:name w:val="footer"/>
    <w:basedOn w:val="Normal"/>
    <w:link w:val="FooterChar"/>
    <w:uiPriority w:val="99"/>
    <w:unhideWhenUsed/>
    <w:qFormat/>
    <w:rsid w:val="00A00B2D"/>
    <w:pPr>
      <w:tabs>
        <w:tab w:val="center" w:pos="5040"/>
        <w:tab w:val="right" w:pos="9000"/>
        <w:tab w:val="right" w:pos="14760"/>
      </w:tabs>
      <w:spacing w:after="0"/>
    </w:pPr>
    <w:rPr>
      <w:rFonts w:ascii="Arial" w:hAnsi="Arial" w:eastAsia="Times New Roman" w:cs="Arial"/>
      <w:sz w:val="17"/>
      <w:szCs w:val="18"/>
      <w:lang w:eastAsia="ja-JP"/>
    </w:rPr>
  </w:style>
  <w:style w:type="character" w:styleId="FooterChar" w:customStyle="1">
    <w:name w:val="Footer Char"/>
    <w:basedOn w:val="DefaultParagraphFont"/>
    <w:link w:val="Footer"/>
    <w:uiPriority w:val="99"/>
    <w:rsid w:val="00A00B2D"/>
    <w:rPr>
      <w:rFonts w:ascii="Arial" w:hAnsi="Arial" w:eastAsia="Times New Roman" w:cs="Arial"/>
      <w:sz w:val="17"/>
      <w:szCs w:val="18"/>
      <w:lang w:eastAsia="ja-JP"/>
    </w:rPr>
  </w:style>
  <w:style w:type="paragraph" w:styleId="Header">
    <w:name w:val="header"/>
    <w:basedOn w:val="Normal"/>
    <w:link w:val="HeaderChar"/>
    <w:uiPriority w:val="99"/>
    <w:unhideWhenUsed/>
    <w:rsid w:val="00A00B2D"/>
    <w:pPr>
      <w:pBdr>
        <w:bottom w:val="single" w:color="4472C4" w:themeColor="accent1" w:sz="4" w:space="1"/>
      </w:pBdr>
      <w:tabs>
        <w:tab w:val="center" w:pos="4680"/>
        <w:tab w:val="right" w:pos="8640"/>
      </w:tabs>
      <w:spacing w:after="0"/>
      <w:jc w:val="right"/>
    </w:pPr>
    <w:rPr>
      <w:rFonts w:asciiTheme="majorHAnsi" w:hAnsiTheme="majorHAnsi"/>
      <w:color w:val="2F5496" w:themeColor="accent1" w:themeShade="BF"/>
      <w:sz w:val="20"/>
    </w:rPr>
  </w:style>
  <w:style w:type="character" w:styleId="HeaderChar" w:customStyle="1">
    <w:name w:val="Header Char"/>
    <w:basedOn w:val="DefaultParagraphFont"/>
    <w:link w:val="Header"/>
    <w:uiPriority w:val="99"/>
    <w:rsid w:val="00A00B2D"/>
    <w:rPr>
      <w:rFonts w:asciiTheme="majorHAnsi" w:hAnsiTheme="majorHAnsi"/>
      <w:color w:val="2F5496" w:themeColor="accent1" w:themeShade="BF"/>
      <w:sz w:val="20"/>
    </w:rPr>
  </w:style>
  <w:style w:type="paragraph" w:styleId="IntenseQuote">
    <w:name w:val="Intense Quote"/>
    <w:basedOn w:val="Normal"/>
    <w:link w:val="IntenseQuoteChar"/>
    <w:uiPriority w:val="30"/>
    <w:qFormat/>
    <w:rsid w:val="00A00B2D"/>
    <w:pPr>
      <w:pBdr>
        <w:top w:val="double" w:color="ED7D31" w:themeColor="accent2" w:sz="12" w:space="10"/>
        <w:left w:val="double" w:color="ED7D31" w:themeColor="accent2" w:sz="12" w:space="10"/>
        <w:bottom w:val="double" w:color="ED7D31" w:themeColor="accent2" w:sz="12" w:space="10"/>
        <w:right w:val="double" w:color="ED7D31" w:themeColor="accent2" w:sz="12" w:space="10"/>
      </w:pBdr>
      <w:shd w:val="clear" w:color="auto" w:fill="FFFFFF" w:themeFill="background1"/>
      <w:spacing w:before="300" w:after="300"/>
      <w:ind w:left="720" w:right="720"/>
      <w:contextualSpacing/>
    </w:pPr>
    <w:rPr>
      <w:b/>
      <w:color w:val="ED7D31" w:themeColor="accent2"/>
    </w:rPr>
  </w:style>
  <w:style w:type="character" w:styleId="IntenseQuoteChar" w:customStyle="1">
    <w:name w:val="Intense Quote Char"/>
    <w:basedOn w:val="DefaultParagraphFont"/>
    <w:link w:val="IntenseQuote"/>
    <w:uiPriority w:val="30"/>
    <w:rsid w:val="00A00B2D"/>
    <w:rPr>
      <w:rFonts w:ascii="Calibri" w:hAnsi="Calibri"/>
      <w:b/>
      <w:color w:val="ED7D31" w:themeColor="accent2"/>
      <w:shd w:val="clear" w:color="auto" w:fill="FFFFFF" w:themeFill="background1"/>
    </w:rPr>
  </w:style>
  <w:style w:type="paragraph" w:styleId="Subtitle">
    <w:name w:val="Subtitle"/>
    <w:basedOn w:val="Normal"/>
    <w:next w:val="Normal"/>
    <w:link w:val="SubtitleChar"/>
    <w:uiPriority w:val="11"/>
    <w:qFormat/>
    <w:rsid w:val="00A00B2D"/>
    <w:pPr>
      <w:numPr>
        <w:ilvl w:val="1"/>
      </w:numPr>
      <w:jc w:val="right"/>
    </w:pPr>
    <w:rPr>
      <w:rFonts w:eastAsiaTheme="majorEastAsia" w:cstheme="majorBidi"/>
      <w:i/>
      <w:iCs/>
      <w:color w:val="2F5496" w:themeColor="accent1" w:themeShade="BF"/>
      <w:spacing w:val="15"/>
      <w:sz w:val="24"/>
      <w:szCs w:val="24"/>
    </w:rPr>
  </w:style>
  <w:style w:type="character" w:styleId="SubtitleChar" w:customStyle="1">
    <w:name w:val="Subtitle Char"/>
    <w:basedOn w:val="DefaultParagraphFont"/>
    <w:link w:val="Subtitle"/>
    <w:uiPriority w:val="11"/>
    <w:rsid w:val="00A00B2D"/>
    <w:rPr>
      <w:rFonts w:ascii="Calibri" w:hAnsi="Calibri" w:eastAsiaTheme="majorEastAsia" w:cstheme="majorBidi"/>
      <w:i/>
      <w:iCs/>
      <w:color w:val="2F5496" w:themeColor="accent1" w:themeShade="BF"/>
      <w:spacing w:val="15"/>
      <w:sz w:val="24"/>
      <w:szCs w:val="24"/>
    </w:rPr>
  </w:style>
  <w:style w:type="paragraph" w:styleId="Title">
    <w:name w:val="Title"/>
    <w:basedOn w:val="Normal"/>
    <w:next w:val="Normal"/>
    <w:link w:val="TitleChar"/>
    <w:uiPriority w:val="10"/>
    <w:qFormat/>
    <w:rsid w:val="00A00B2D"/>
    <w:pPr>
      <w:pBdr>
        <w:bottom w:val="single" w:color="009900" w:sz="8" w:space="4"/>
      </w:pBdr>
      <w:spacing w:after="300"/>
      <w:contextualSpacing/>
      <w:jc w:val="right"/>
    </w:pPr>
    <w:rPr>
      <w:rFonts w:asciiTheme="majorHAnsi" w:hAnsiTheme="majorHAnsi" w:eastAsiaTheme="majorEastAsia" w:cstheme="majorBidi"/>
      <w:b/>
      <w:color w:val="009900"/>
      <w:spacing w:val="5"/>
      <w:kern w:val="28"/>
      <w:sz w:val="52"/>
      <w:szCs w:val="52"/>
    </w:rPr>
  </w:style>
  <w:style w:type="character" w:styleId="TitleChar" w:customStyle="1">
    <w:name w:val="Title Char"/>
    <w:basedOn w:val="DefaultParagraphFont"/>
    <w:link w:val="Title"/>
    <w:uiPriority w:val="10"/>
    <w:rsid w:val="00A00B2D"/>
    <w:rPr>
      <w:rFonts w:asciiTheme="majorHAnsi" w:hAnsiTheme="majorHAnsi" w:eastAsiaTheme="majorEastAsia" w:cstheme="majorBidi"/>
      <w:b/>
      <w:color w:val="009900"/>
      <w:spacing w:val="5"/>
      <w:kern w:val="28"/>
      <w:sz w:val="52"/>
      <w:szCs w:val="52"/>
    </w:rPr>
  </w:style>
  <w:style w:type="paragraph" w:styleId="BalloonText">
    <w:name w:val="Balloon Text"/>
    <w:basedOn w:val="Normal"/>
    <w:link w:val="BalloonTextChar"/>
    <w:uiPriority w:val="99"/>
    <w:semiHidden/>
    <w:rsid w:val="00A00B2D"/>
    <w:rPr>
      <w:rFonts w:cs="Lucida Grande"/>
      <w:sz w:val="18"/>
      <w:szCs w:val="18"/>
    </w:rPr>
  </w:style>
  <w:style w:type="character" w:styleId="BalloonTextChar" w:customStyle="1">
    <w:name w:val="Balloon Text Char"/>
    <w:basedOn w:val="DefaultParagraphFont"/>
    <w:link w:val="BalloonText"/>
    <w:uiPriority w:val="99"/>
    <w:semiHidden/>
    <w:rsid w:val="00A00B2D"/>
    <w:rPr>
      <w:rFonts w:ascii="Calibri" w:hAnsi="Calibri" w:cs="Lucida Grande"/>
      <w:sz w:val="18"/>
      <w:szCs w:val="18"/>
    </w:rPr>
  </w:style>
  <w:style w:type="character" w:styleId="BookTitle">
    <w:name w:val="Book Title"/>
    <w:basedOn w:val="DefaultParagraphFont"/>
    <w:uiPriority w:val="33"/>
    <w:qFormat/>
    <w:rsid w:val="00A00B2D"/>
    <w:rPr>
      <w:rFonts w:cs="Times New Roman" w:asciiTheme="minorHAnsi" w:hAnsiTheme="minorHAnsi"/>
      <w:i/>
      <w:color w:val="44546A" w:themeColor="text2"/>
      <w:sz w:val="23"/>
      <w:szCs w:val="20"/>
    </w:rPr>
  </w:style>
  <w:style w:type="paragraph" w:styleId="Caption">
    <w:name w:val="caption"/>
    <w:basedOn w:val="Normal"/>
    <w:next w:val="Normal"/>
    <w:uiPriority w:val="35"/>
    <w:unhideWhenUsed/>
    <w:qFormat/>
    <w:rsid w:val="00A00B2D"/>
    <w:rPr>
      <w:b/>
      <w:bCs/>
      <w:color w:val="4472C4" w:themeColor="accent1"/>
      <w:sz w:val="18"/>
      <w:szCs w:val="18"/>
    </w:rPr>
  </w:style>
  <w:style w:type="character" w:styleId="Emphasis">
    <w:name w:val="Emphasis"/>
    <w:uiPriority w:val="20"/>
    <w:qFormat/>
    <w:rsid w:val="00A00B2D"/>
    <w:rPr>
      <w:rFonts w:asciiTheme="minorHAnsi" w:hAnsiTheme="minorHAnsi"/>
      <w:b/>
      <w:i/>
      <w:color w:val="44546A" w:themeColor="text2"/>
      <w:spacing w:val="10"/>
      <w:sz w:val="23"/>
    </w:rPr>
  </w:style>
  <w:style w:type="character" w:styleId="Hyperlink">
    <w:name w:val="Hyperlink"/>
    <w:basedOn w:val="DefaultParagraphFont"/>
    <w:uiPriority w:val="99"/>
    <w:rsid w:val="00A00B2D"/>
    <w:rPr>
      <w:rFonts w:cs="Times New Roman"/>
      <w:color w:val="0000FF"/>
      <w:u w:val="single"/>
    </w:rPr>
  </w:style>
  <w:style w:type="character" w:styleId="IntenseEmphasis">
    <w:name w:val="Intense Emphasis"/>
    <w:basedOn w:val="DefaultParagraphFont"/>
    <w:uiPriority w:val="21"/>
    <w:qFormat/>
    <w:rsid w:val="00A00B2D"/>
    <w:rPr>
      <w:rFonts w:asciiTheme="minorHAnsi" w:hAnsiTheme="minorHAnsi"/>
      <w:b/>
      <w:dstrike w:val="0"/>
      <w:color w:val="ED7D31" w:themeColor="accent2"/>
      <w:spacing w:val="10"/>
      <w:w w:val="100"/>
      <w:kern w:val="0"/>
      <w:position w:val="0"/>
      <w:sz w:val="23"/>
      <w:vertAlign w:val="baseline"/>
    </w:rPr>
  </w:style>
  <w:style w:type="character" w:styleId="IntenseReference">
    <w:name w:val="Intense Reference"/>
    <w:basedOn w:val="DefaultParagraphFont"/>
    <w:uiPriority w:val="32"/>
    <w:qFormat/>
    <w:rsid w:val="00A00B2D"/>
    <w:rPr>
      <w:rFonts w:asciiTheme="minorHAnsi" w:hAnsiTheme="minorHAnsi"/>
      <w:b/>
      <w:caps/>
      <w:color w:val="4472C4" w:themeColor="accent1"/>
      <w:spacing w:val="10"/>
      <w:w w:val="100"/>
      <w:position w:val="0"/>
      <w:sz w:val="20"/>
      <w:szCs w:val="18"/>
      <w:u w:val="single" w:color="4472C4" w:themeColor="accent1"/>
      <w:bdr w:val="none" w:color="auto" w:sz="0" w:space="0"/>
    </w:rPr>
  </w:style>
  <w:style w:type="paragraph" w:styleId="List">
    <w:name w:val="List"/>
    <w:basedOn w:val="Normal"/>
    <w:uiPriority w:val="99"/>
    <w:semiHidden/>
    <w:unhideWhenUsed/>
    <w:rsid w:val="00A00B2D"/>
    <w:pPr>
      <w:ind w:left="360" w:hanging="360"/>
    </w:pPr>
  </w:style>
  <w:style w:type="paragraph" w:styleId="List2">
    <w:name w:val="List 2"/>
    <w:basedOn w:val="Normal"/>
    <w:uiPriority w:val="99"/>
    <w:semiHidden/>
    <w:unhideWhenUsed/>
    <w:rsid w:val="00A00B2D"/>
    <w:pPr>
      <w:ind w:left="720" w:hanging="360"/>
    </w:pPr>
  </w:style>
  <w:style w:type="paragraph" w:styleId="ListBullet">
    <w:name w:val="List Bullet"/>
    <w:basedOn w:val="Normal"/>
    <w:uiPriority w:val="99"/>
    <w:unhideWhenUsed/>
    <w:rsid w:val="00A00B2D"/>
    <w:pPr>
      <w:numPr>
        <w:numId w:val="7"/>
      </w:numPr>
      <w:tabs>
        <w:tab w:val="clear" w:pos="360"/>
        <w:tab w:val="num" w:pos="1080"/>
      </w:tabs>
      <w:ind w:left="1080"/>
      <w:contextualSpacing/>
    </w:pPr>
  </w:style>
  <w:style w:type="paragraph" w:styleId="ListBullet2">
    <w:name w:val="List Bullet 2"/>
    <w:basedOn w:val="Normal"/>
    <w:uiPriority w:val="99"/>
    <w:unhideWhenUsed/>
    <w:rsid w:val="00A00B2D"/>
    <w:pPr>
      <w:numPr>
        <w:numId w:val="8"/>
      </w:numPr>
      <w:contextualSpacing/>
    </w:pPr>
  </w:style>
  <w:style w:type="paragraph" w:styleId="ListBullet3">
    <w:name w:val="List Bullet 3"/>
    <w:basedOn w:val="Normal"/>
    <w:uiPriority w:val="36"/>
    <w:unhideWhenUsed/>
    <w:qFormat/>
    <w:rsid w:val="00A00B2D"/>
    <w:pPr>
      <w:numPr>
        <w:numId w:val="2"/>
      </w:numPr>
    </w:pPr>
    <w:rPr>
      <w:color w:val="ED7D31" w:themeColor="accent2"/>
    </w:rPr>
  </w:style>
  <w:style w:type="paragraph" w:styleId="ListBullet4">
    <w:name w:val="List Bullet 4"/>
    <w:basedOn w:val="Normal"/>
    <w:uiPriority w:val="36"/>
    <w:unhideWhenUsed/>
    <w:qFormat/>
    <w:rsid w:val="00A00B2D"/>
    <w:pPr>
      <w:numPr>
        <w:numId w:val="3"/>
      </w:numPr>
    </w:pPr>
    <w:rPr>
      <w:caps/>
      <w:spacing w:val="4"/>
    </w:rPr>
  </w:style>
  <w:style w:type="paragraph" w:styleId="ListBullet5">
    <w:name w:val="List Bullet 5"/>
    <w:basedOn w:val="Normal"/>
    <w:uiPriority w:val="36"/>
    <w:unhideWhenUsed/>
    <w:qFormat/>
    <w:rsid w:val="00A00B2D"/>
    <w:pPr>
      <w:numPr>
        <w:numId w:val="4"/>
      </w:numPr>
    </w:pPr>
  </w:style>
  <w:style w:type="paragraph" w:styleId="ListParagraph">
    <w:name w:val="List Paragraph"/>
    <w:aliases w:val="3,POCG Table Text"/>
    <w:basedOn w:val="Normal"/>
    <w:link w:val="ListParagraphChar"/>
    <w:uiPriority w:val="34"/>
    <w:qFormat/>
    <w:rsid w:val="00A00B2D"/>
    <w:pPr>
      <w:ind w:left="720"/>
      <w:contextualSpacing/>
    </w:pPr>
  </w:style>
  <w:style w:type="numbering" w:styleId="MedianListStyle" w:customStyle="1">
    <w:name w:val="Median List Style"/>
    <w:uiPriority w:val="99"/>
    <w:rsid w:val="00A00B2D"/>
    <w:pPr>
      <w:numPr>
        <w:numId w:val="1"/>
      </w:numPr>
    </w:pPr>
  </w:style>
  <w:style w:type="paragraph" w:styleId="NoSpacing">
    <w:name w:val="No Spacing"/>
    <w:basedOn w:val="Normal"/>
    <w:link w:val="NoSpacingChar"/>
    <w:uiPriority w:val="1"/>
    <w:qFormat/>
    <w:rsid w:val="00A00B2D"/>
    <w:pPr>
      <w:spacing w:after="0"/>
    </w:pPr>
  </w:style>
  <w:style w:type="paragraph" w:styleId="Quote">
    <w:name w:val="Quote"/>
    <w:basedOn w:val="Normal"/>
    <w:link w:val="QuoteChar"/>
    <w:uiPriority w:val="29"/>
    <w:qFormat/>
    <w:rsid w:val="00A00B2D"/>
    <w:rPr>
      <w:i/>
      <w:smallCaps/>
      <w:color w:val="44546A" w:themeColor="text2"/>
      <w:spacing w:val="6"/>
    </w:rPr>
  </w:style>
  <w:style w:type="character" w:styleId="QuoteChar" w:customStyle="1">
    <w:name w:val="Quote Char"/>
    <w:basedOn w:val="DefaultParagraphFont"/>
    <w:link w:val="Quote"/>
    <w:uiPriority w:val="29"/>
    <w:rsid w:val="00A00B2D"/>
    <w:rPr>
      <w:rFonts w:ascii="Calibri" w:hAnsi="Calibri"/>
      <w:i/>
      <w:smallCaps/>
      <w:color w:val="44546A" w:themeColor="text2"/>
      <w:spacing w:val="6"/>
    </w:rPr>
  </w:style>
  <w:style w:type="character" w:styleId="Strong">
    <w:name w:val="Strong"/>
    <w:uiPriority w:val="22"/>
    <w:qFormat/>
    <w:rsid w:val="00A00B2D"/>
    <w:rPr>
      <w:rFonts w:asciiTheme="minorHAnsi" w:hAnsiTheme="minorHAnsi"/>
      <w:b/>
      <w:color w:val="ED7D31" w:themeColor="accent2"/>
    </w:rPr>
  </w:style>
  <w:style w:type="character" w:styleId="SubtleEmphasis">
    <w:name w:val="Subtle Emphasis"/>
    <w:basedOn w:val="DefaultParagraphFont"/>
    <w:uiPriority w:val="19"/>
    <w:qFormat/>
    <w:rsid w:val="00A00B2D"/>
    <w:rPr>
      <w:rFonts w:asciiTheme="minorHAnsi" w:hAnsiTheme="minorHAnsi"/>
      <w:i/>
      <w:sz w:val="23"/>
    </w:rPr>
  </w:style>
  <w:style w:type="character" w:styleId="SubtleReference">
    <w:name w:val="Subtle Reference"/>
    <w:basedOn w:val="DefaultParagraphFont"/>
    <w:uiPriority w:val="31"/>
    <w:qFormat/>
    <w:rsid w:val="00A00B2D"/>
    <w:rPr>
      <w:rFonts w:asciiTheme="minorHAnsi" w:hAnsiTheme="minorHAnsi"/>
      <w:b/>
      <w:i/>
      <w:color w:val="44546A" w:themeColor="text2"/>
      <w:sz w:val="23"/>
    </w:rPr>
  </w:style>
  <w:style w:type="table" w:styleId="TableGrid">
    <w:name w:val="Table Grid"/>
    <w:basedOn w:val="TableNormal"/>
    <w:uiPriority w:val="39"/>
    <w:rsid w:val="00A00B2D"/>
    <w:pPr>
      <w:spacing w:after="0" w:line="240" w:lineRule="auto"/>
    </w:pPr>
    <w:rPr>
      <w:rFonts w:ascii="Cambria" w:hAnsi="Cambria" w:eastAsia="MS Mincho"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ableofAuthorities">
    <w:name w:val="table of authorities"/>
    <w:basedOn w:val="Normal"/>
    <w:next w:val="Normal"/>
    <w:uiPriority w:val="99"/>
    <w:semiHidden/>
    <w:unhideWhenUsed/>
    <w:rsid w:val="00A00B2D"/>
    <w:pPr>
      <w:ind w:left="220" w:hanging="220"/>
    </w:pPr>
  </w:style>
  <w:style w:type="paragraph" w:styleId="TOC1">
    <w:name w:val="toc 1"/>
    <w:basedOn w:val="Normal"/>
    <w:next w:val="Normal"/>
    <w:autoRedefine/>
    <w:uiPriority w:val="39"/>
    <w:unhideWhenUsed/>
    <w:rsid w:val="00A00B2D"/>
    <w:pPr>
      <w:tabs>
        <w:tab w:val="left" w:pos="720"/>
        <w:tab w:val="right" w:leader="dot" w:pos="9360"/>
      </w:tabs>
      <w:spacing w:after="100"/>
    </w:pPr>
  </w:style>
  <w:style w:type="paragraph" w:styleId="TOC2">
    <w:name w:val="toc 2"/>
    <w:basedOn w:val="Normal"/>
    <w:next w:val="Normal"/>
    <w:autoRedefine/>
    <w:uiPriority w:val="39"/>
    <w:unhideWhenUsed/>
    <w:rsid w:val="00A00B2D"/>
    <w:pPr>
      <w:tabs>
        <w:tab w:val="left" w:leader="dot" w:pos="720"/>
        <w:tab w:val="right" w:leader="dot" w:pos="9360"/>
      </w:tabs>
      <w:spacing w:after="100"/>
      <w:ind w:left="216"/>
    </w:pPr>
    <w:rPr>
      <w:i/>
    </w:rPr>
  </w:style>
  <w:style w:type="paragraph" w:styleId="TOC3">
    <w:name w:val="toc 3"/>
    <w:basedOn w:val="Normal"/>
    <w:next w:val="Normal"/>
    <w:autoRedefine/>
    <w:uiPriority w:val="39"/>
    <w:unhideWhenUsed/>
    <w:rsid w:val="00A00B2D"/>
    <w:pPr>
      <w:tabs>
        <w:tab w:val="left" w:pos="864"/>
        <w:tab w:val="right" w:leader="dot" w:pos="9360"/>
      </w:tabs>
      <w:spacing w:after="100"/>
      <w:ind w:left="440"/>
    </w:pPr>
    <w:rPr>
      <w:sz w:val="20"/>
    </w:rPr>
  </w:style>
  <w:style w:type="paragraph" w:styleId="TOC4">
    <w:name w:val="toc 4"/>
    <w:basedOn w:val="Normal"/>
    <w:next w:val="Normal"/>
    <w:autoRedefine/>
    <w:uiPriority w:val="99"/>
    <w:semiHidden/>
    <w:rsid w:val="00A00B2D"/>
    <w:pPr>
      <w:spacing w:after="0"/>
    </w:pPr>
    <w:rPr>
      <w:rFonts w:ascii="Cambria" w:hAnsi="Cambria"/>
    </w:rPr>
  </w:style>
  <w:style w:type="paragraph" w:styleId="TOC5">
    <w:name w:val="toc 5"/>
    <w:basedOn w:val="Normal"/>
    <w:next w:val="Normal"/>
    <w:autoRedefine/>
    <w:uiPriority w:val="99"/>
    <w:semiHidden/>
    <w:rsid w:val="00A00B2D"/>
    <w:pPr>
      <w:spacing w:after="0"/>
    </w:pPr>
    <w:rPr>
      <w:rFonts w:ascii="Cambria" w:hAnsi="Cambria"/>
    </w:rPr>
  </w:style>
  <w:style w:type="paragraph" w:styleId="TOC6">
    <w:name w:val="toc 6"/>
    <w:basedOn w:val="Normal"/>
    <w:next w:val="Normal"/>
    <w:autoRedefine/>
    <w:uiPriority w:val="99"/>
    <w:semiHidden/>
    <w:rsid w:val="00A00B2D"/>
    <w:pPr>
      <w:spacing w:after="0"/>
    </w:pPr>
    <w:rPr>
      <w:rFonts w:ascii="Cambria" w:hAnsi="Cambria"/>
    </w:rPr>
  </w:style>
  <w:style w:type="paragraph" w:styleId="TOC7">
    <w:name w:val="toc 7"/>
    <w:basedOn w:val="Normal"/>
    <w:next w:val="Normal"/>
    <w:uiPriority w:val="99"/>
    <w:semiHidden/>
    <w:rsid w:val="00A00B2D"/>
    <w:pPr>
      <w:spacing w:after="0"/>
    </w:pPr>
  </w:style>
  <w:style w:type="paragraph" w:styleId="TOC8">
    <w:name w:val="toc 8"/>
    <w:basedOn w:val="Normal"/>
    <w:next w:val="Normal"/>
    <w:autoRedefine/>
    <w:uiPriority w:val="99"/>
    <w:semiHidden/>
    <w:rsid w:val="00A00B2D"/>
    <w:pPr>
      <w:spacing w:after="0"/>
    </w:pPr>
    <w:rPr>
      <w:rFonts w:ascii="Cambria" w:hAnsi="Cambria"/>
    </w:rPr>
  </w:style>
  <w:style w:type="paragraph" w:styleId="TOC9">
    <w:name w:val="toc 9"/>
    <w:basedOn w:val="Normal"/>
    <w:next w:val="Normal"/>
    <w:autoRedefine/>
    <w:uiPriority w:val="99"/>
    <w:semiHidden/>
    <w:rsid w:val="00A00B2D"/>
    <w:pPr>
      <w:spacing w:after="0"/>
    </w:pPr>
    <w:rPr>
      <w:rFonts w:ascii="Cambria" w:hAnsi="Cambria"/>
    </w:rPr>
  </w:style>
  <w:style w:type="character" w:styleId="NoSpacingChar" w:customStyle="1">
    <w:name w:val="No Spacing Char"/>
    <w:basedOn w:val="DefaultParagraphFont"/>
    <w:link w:val="NoSpacing"/>
    <w:uiPriority w:val="1"/>
    <w:rsid w:val="00A00B2D"/>
    <w:rPr>
      <w:rFonts w:ascii="Calibri" w:hAnsi="Calibri"/>
    </w:rPr>
  </w:style>
  <w:style w:type="paragraph" w:styleId="HeaderEven" w:customStyle="1">
    <w:name w:val="Header Even"/>
    <w:basedOn w:val="Normal"/>
    <w:uiPriority w:val="39"/>
    <w:unhideWhenUsed/>
    <w:qFormat/>
    <w:rsid w:val="00A00B2D"/>
    <w:pPr>
      <w:pBdr>
        <w:bottom w:val="single" w:color="4472C4" w:themeColor="accent1" w:sz="4" w:space="1"/>
      </w:pBdr>
      <w:spacing w:after="0"/>
    </w:pPr>
    <w:rPr>
      <w:rFonts w:eastAsia="Times New Roman"/>
      <w:b/>
      <w:color w:val="44546A" w:themeColor="text2"/>
      <w:sz w:val="20"/>
      <w:szCs w:val="24"/>
      <w:lang w:eastAsia="ko-KR"/>
    </w:rPr>
  </w:style>
  <w:style w:type="paragraph" w:styleId="FooterEven" w:customStyle="1">
    <w:name w:val="Footer Even"/>
    <w:basedOn w:val="Normal"/>
    <w:uiPriority w:val="49"/>
    <w:unhideWhenUsed/>
    <w:rsid w:val="00A00B2D"/>
    <w:pPr>
      <w:pBdr>
        <w:top w:val="single" w:color="4472C4" w:themeColor="accent1" w:sz="4" w:space="1"/>
      </w:pBdr>
    </w:pPr>
    <w:rPr>
      <w:color w:val="44546A" w:themeColor="text2"/>
      <w:sz w:val="20"/>
    </w:rPr>
  </w:style>
  <w:style w:type="paragraph" w:styleId="HeaderOdd" w:customStyle="1">
    <w:name w:val="Header Odd"/>
    <w:basedOn w:val="Normal"/>
    <w:uiPriority w:val="39"/>
    <w:unhideWhenUsed/>
    <w:qFormat/>
    <w:rsid w:val="00A00B2D"/>
    <w:pPr>
      <w:pBdr>
        <w:bottom w:val="single" w:color="4472C4" w:themeColor="accent1" w:sz="4" w:space="1"/>
      </w:pBdr>
      <w:spacing w:after="0"/>
      <w:jc w:val="right"/>
    </w:pPr>
    <w:rPr>
      <w:rFonts w:eastAsia="Times New Roman"/>
      <w:b/>
      <w:color w:val="44546A" w:themeColor="text2"/>
      <w:sz w:val="20"/>
      <w:szCs w:val="24"/>
      <w:lang w:eastAsia="ko-KR"/>
    </w:rPr>
  </w:style>
  <w:style w:type="paragraph" w:styleId="FooterOdd" w:customStyle="1">
    <w:name w:val="Footer Odd"/>
    <w:basedOn w:val="Normal"/>
    <w:uiPriority w:val="39"/>
    <w:unhideWhenUsed/>
    <w:qFormat/>
    <w:rsid w:val="00A00B2D"/>
    <w:pPr>
      <w:pBdr>
        <w:top w:val="single" w:color="4472C4" w:themeColor="accent1" w:sz="4" w:space="1"/>
      </w:pBdr>
      <w:jc w:val="right"/>
    </w:pPr>
    <w:rPr>
      <w:color w:val="44546A" w:themeColor="text2"/>
      <w:sz w:val="20"/>
    </w:rPr>
  </w:style>
  <w:style w:type="paragraph" w:styleId="TOCHeading">
    <w:name w:val="TOC Heading"/>
    <w:basedOn w:val="Normal"/>
    <w:next w:val="Normal"/>
    <w:uiPriority w:val="39"/>
    <w:unhideWhenUsed/>
    <w:qFormat/>
    <w:rsid w:val="00A00B2D"/>
    <w:pPr>
      <w:jc w:val="center"/>
    </w:pPr>
    <w:rPr>
      <w:rFonts w:asciiTheme="majorHAnsi" w:hAnsiTheme="majorHAnsi"/>
      <w:b/>
      <w:color w:val="009900"/>
      <w:sz w:val="32"/>
    </w:rPr>
  </w:style>
  <w:style w:type="table" w:styleId="ColorfulList-Accent1">
    <w:name w:val="Colorful List Accent 1"/>
    <w:basedOn w:val="TableNormal"/>
    <w:uiPriority w:val="41"/>
    <w:rsid w:val="00A00B2D"/>
    <w:pPr>
      <w:spacing w:after="0" w:line="240" w:lineRule="auto"/>
    </w:pPr>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color="FFFFFF" w:themeColor="background1" w:sz="12" w:space="0"/>
        </w:tcBorders>
        <w:shd w:val="clear" w:color="auto" w:fill="D25F12" w:themeFill="accent2" w:themeFillShade="CC"/>
      </w:tcPr>
    </w:tblStylePr>
    <w:tblStylePr w:type="lastRow">
      <w:rPr>
        <w:b/>
        <w:bCs/>
        <w:color w:val="D25F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Shading-Accent1">
    <w:name w:val="Colorful Shading Accent 1"/>
    <w:basedOn w:val="TableNormal"/>
    <w:uiPriority w:val="41"/>
    <w:rsid w:val="00A00B2D"/>
    <w:pPr>
      <w:spacing w:after="0" w:line="240" w:lineRule="auto"/>
    </w:pPr>
    <w:rPr>
      <w:color w:val="000000" w:themeColor="text1"/>
    </w:rPr>
    <w:tblPr>
      <w:tblStyleRowBandSize w:val="1"/>
      <w:tblStyleColBandSize w:val="1"/>
      <w:tblBorders>
        <w:top w:val="single" w:color="ED7D31" w:themeColor="accent2" w:sz="24" w:space="0"/>
        <w:left w:val="single" w:color="4472C4" w:themeColor="accent1" w:sz="4" w:space="0"/>
        <w:bottom w:val="single" w:color="4472C4" w:themeColor="accent1" w:sz="4" w:space="0"/>
        <w:right w:val="single" w:color="4472C4" w:themeColor="accent1" w:sz="4" w:space="0"/>
        <w:insideH w:val="single" w:color="FFFFFF" w:themeColor="background1" w:sz="4" w:space="0"/>
        <w:insideV w:val="single" w:color="FFFFFF" w:themeColor="background1" w:sz="4" w:space="0"/>
      </w:tblBorders>
    </w:tblPr>
    <w:tcPr>
      <w:shd w:val="clear" w:color="auto" w:fill="ECF1F9" w:themeFill="accen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color="264378" w:themeColor="accent1" w:themeShade="99" w:sz="4" w:space="0"/>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character" w:styleId="Allcaps" w:customStyle="1">
    <w:name w:val="All caps"/>
    <w:uiPriority w:val="99"/>
    <w:rsid w:val="00A00B2D"/>
    <w:rPr>
      <w:caps/>
    </w:rPr>
  </w:style>
  <w:style w:type="paragraph" w:styleId="Body" w:customStyle="1">
    <w:name w:val="Body"/>
    <w:uiPriority w:val="99"/>
    <w:rsid w:val="00A00B2D"/>
    <w:pPr>
      <w:suppressAutoHyphens/>
      <w:spacing w:after="180" w:line="312" w:lineRule="auto"/>
    </w:pPr>
    <w:rPr>
      <w:rFonts w:ascii="Helvetica Neue Light" w:hAnsi="Helvetica Neue Light" w:eastAsia="ヒラギノ角ゴ Pro W3" w:cs="Times New Roman"/>
      <w:color w:val="000000"/>
      <w:sz w:val="18"/>
      <w:szCs w:val="20"/>
    </w:rPr>
  </w:style>
  <w:style w:type="paragraph" w:styleId="BodyText">
    <w:name w:val="Body Text"/>
    <w:basedOn w:val="Normal"/>
    <w:link w:val="BodyTextChar"/>
    <w:uiPriority w:val="99"/>
    <w:unhideWhenUsed/>
    <w:rsid w:val="00A00B2D"/>
  </w:style>
  <w:style w:type="character" w:styleId="BodyTextChar" w:customStyle="1">
    <w:name w:val="Body Text Char"/>
    <w:basedOn w:val="DefaultParagraphFont"/>
    <w:link w:val="BodyText"/>
    <w:uiPriority w:val="99"/>
    <w:rsid w:val="00A00B2D"/>
    <w:rPr>
      <w:rFonts w:ascii="Calibri" w:hAnsi="Calibri"/>
    </w:rPr>
  </w:style>
  <w:style w:type="paragraph" w:styleId="BodyTextIndent">
    <w:name w:val="Body Text Indent"/>
    <w:basedOn w:val="Normal"/>
    <w:link w:val="BodyTextIndentChar"/>
    <w:uiPriority w:val="99"/>
    <w:unhideWhenUsed/>
    <w:rsid w:val="00A00B2D"/>
    <w:pPr>
      <w:ind w:left="360"/>
    </w:pPr>
  </w:style>
  <w:style w:type="character" w:styleId="BodyTextIndentChar" w:customStyle="1">
    <w:name w:val="Body Text Indent Char"/>
    <w:basedOn w:val="DefaultParagraphFont"/>
    <w:link w:val="BodyTextIndent"/>
    <w:uiPriority w:val="99"/>
    <w:rsid w:val="00A00B2D"/>
    <w:rPr>
      <w:rFonts w:ascii="Calibri" w:hAnsi="Calibri"/>
    </w:rPr>
  </w:style>
  <w:style w:type="paragraph" w:styleId="CalloutBlockCopy" w:customStyle="1">
    <w:name w:val="Callout Block Copy"/>
    <w:basedOn w:val="Normal"/>
    <w:qFormat/>
    <w:rsid w:val="00A00B2D"/>
    <w:pPr>
      <w:spacing w:line="252" w:lineRule="auto"/>
    </w:pPr>
    <w:rPr>
      <w:b/>
      <w:color w:val="F57B17"/>
    </w:rPr>
  </w:style>
  <w:style w:type="paragraph" w:styleId="CalloutBlockCopyNote" w:customStyle="1">
    <w:name w:val="Callout Block Copy Note"/>
    <w:basedOn w:val="CalloutBlockCopy"/>
    <w:qFormat/>
    <w:rsid w:val="00A00B2D"/>
    <w:pPr>
      <w:spacing w:before="180"/>
      <w:ind w:left="720"/>
    </w:pPr>
    <w:rPr>
      <w:noProof/>
      <w:color w:val="009900"/>
    </w:rPr>
  </w:style>
  <w:style w:type="paragraph" w:styleId="ChartHeaderInformation" w:customStyle="1">
    <w:name w:val="Chart Header Information"/>
    <w:basedOn w:val="Normal"/>
    <w:qFormat/>
    <w:rsid w:val="00A00B2D"/>
    <w:pPr>
      <w:framePr w:hSpace="180" w:wrap="around" w:hAnchor="margin" w:vAnchor="page" w:y="2266"/>
      <w:jc w:val="center"/>
    </w:pPr>
    <w:rPr>
      <w:rFonts w:asciiTheme="majorHAnsi" w:hAnsiTheme="majorHAnsi"/>
      <w:b/>
      <w:color w:val="0066CC"/>
    </w:rPr>
  </w:style>
  <w:style w:type="paragraph" w:styleId="ChapterBody-ChapterTitle" w:customStyle="1">
    <w:name w:val="Chapter Body - Chapter Title"/>
    <w:basedOn w:val="ChartHeaderInformation"/>
    <w:rsid w:val="00A00B2D"/>
    <w:pPr>
      <w:framePr w:wrap="around"/>
      <w:spacing w:after="240"/>
      <w:jc w:val="left"/>
    </w:pPr>
    <w:rPr>
      <w:caps/>
      <w:sz w:val="24"/>
    </w:rPr>
  </w:style>
  <w:style w:type="paragraph" w:styleId="ChapterBody-SubchapterTitle" w:customStyle="1">
    <w:name w:val="Chapter Body - Subchapter Title"/>
    <w:basedOn w:val="ChapterBody-ChapterTitle"/>
    <w:qFormat/>
    <w:rsid w:val="00A00B2D"/>
    <w:pPr>
      <w:framePr w:wrap="around"/>
    </w:pPr>
    <w:rPr>
      <w:color w:val="404040" w:themeColor="text1" w:themeTint="BF"/>
    </w:rPr>
  </w:style>
  <w:style w:type="paragraph" w:styleId="ChapterBodyCopy-Bullet2" w:customStyle="1">
    <w:name w:val="Chapter Body Copy - Bullet 2"/>
    <w:basedOn w:val="Normal"/>
    <w:qFormat/>
    <w:rsid w:val="00A00B2D"/>
    <w:pPr>
      <w:numPr>
        <w:ilvl w:val="1"/>
        <w:numId w:val="5"/>
      </w:numPr>
      <w:spacing w:before="40" w:after="40" w:line="252" w:lineRule="auto"/>
    </w:pPr>
    <w:rPr>
      <w:color w:val="000000" w:themeColor="text1"/>
    </w:rPr>
  </w:style>
  <w:style w:type="paragraph" w:styleId="ChartBodyCopy" w:customStyle="1">
    <w:name w:val="Chart Body Copy"/>
    <w:basedOn w:val="Normal"/>
    <w:qFormat/>
    <w:rsid w:val="00A00B2D"/>
    <w:pPr>
      <w:spacing w:before="60" w:after="60" w:line="252" w:lineRule="auto"/>
    </w:pPr>
    <w:rPr>
      <w:color w:val="000000" w:themeColor="text1"/>
      <w:sz w:val="20"/>
    </w:rPr>
  </w:style>
  <w:style w:type="paragraph" w:styleId="PulloutQuoteCopy" w:customStyle="1">
    <w:name w:val="Pullout Quote Copy"/>
    <w:basedOn w:val="CalloutBlockCopy"/>
    <w:qFormat/>
    <w:rsid w:val="00A00B2D"/>
    <w:pPr>
      <w:spacing w:line="360" w:lineRule="auto"/>
    </w:pPr>
    <w:rPr>
      <w:b w:val="0"/>
    </w:rPr>
  </w:style>
  <w:style w:type="paragraph" w:styleId="ChartTitleFooterInfo" w:customStyle="1">
    <w:name w:val="Chart Title &amp; Footer Info"/>
    <w:basedOn w:val="PulloutQuoteCopy"/>
    <w:qFormat/>
    <w:rsid w:val="00A00B2D"/>
    <w:pPr>
      <w:spacing w:after="60" w:line="276" w:lineRule="auto"/>
    </w:pPr>
    <w:rPr>
      <w:b/>
      <w:i/>
      <w:color w:val="4472C4" w:themeColor="accent1"/>
      <w:sz w:val="20"/>
    </w:rPr>
  </w:style>
  <w:style w:type="character" w:styleId="CommentReference">
    <w:name w:val="annotation reference"/>
    <w:basedOn w:val="DefaultParagraphFont"/>
    <w:uiPriority w:val="99"/>
    <w:unhideWhenUsed/>
    <w:rsid w:val="00A00B2D"/>
    <w:rPr>
      <w:sz w:val="16"/>
      <w:szCs w:val="16"/>
    </w:rPr>
  </w:style>
  <w:style w:type="paragraph" w:styleId="CommentText">
    <w:name w:val="annotation text"/>
    <w:basedOn w:val="Normal"/>
    <w:link w:val="CommentTextChar"/>
    <w:uiPriority w:val="99"/>
    <w:unhideWhenUsed/>
    <w:rsid w:val="00A00B2D"/>
    <w:rPr>
      <w:sz w:val="20"/>
      <w:szCs w:val="20"/>
    </w:rPr>
  </w:style>
  <w:style w:type="character" w:styleId="CommentTextChar" w:customStyle="1">
    <w:name w:val="Comment Text Char"/>
    <w:basedOn w:val="DefaultParagraphFont"/>
    <w:link w:val="CommentText"/>
    <w:uiPriority w:val="99"/>
    <w:rsid w:val="00A00B2D"/>
    <w:rPr>
      <w:rFonts w:ascii="Calibri" w:hAnsi="Calibri"/>
      <w:sz w:val="20"/>
      <w:szCs w:val="20"/>
    </w:rPr>
  </w:style>
  <w:style w:type="paragraph" w:styleId="CommentSubject">
    <w:name w:val="annotation subject"/>
    <w:basedOn w:val="CommentText"/>
    <w:next w:val="CommentText"/>
    <w:link w:val="CommentSubjectChar"/>
    <w:uiPriority w:val="99"/>
    <w:semiHidden/>
    <w:unhideWhenUsed/>
    <w:rsid w:val="00A00B2D"/>
    <w:rPr>
      <w:b/>
      <w:bCs/>
    </w:rPr>
  </w:style>
  <w:style w:type="character" w:styleId="CommentSubjectChar" w:customStyle="1">
    <w:name w:val="Comment Subject Char"/>
    <w:basedOn w:val="CommentTextChar"/>
    <w:link w:val="CommentSubject"/>
    <w:uiPriority w:val="99"/>
    <w:semiHidden/>
    <w:rsid w:val="00A00B2D"/>
    <w:rPr>
      <w:rFonts w:ascii="Calibri" w:hAnsi="Calibri"/>
      <w:b/>
      <w:bCs/>
      <w:sz w:val="20"/>
      <w:szCs w:val="20"/>
    </w:rPr>
  </w:style>
  <w:style w:type="paragraph" w:styleId="CompanyAddress" w:customStyle="1">
    <w:name w:val="Company Address"/>
    <w:uiPriority w:val="99"/>
    <w:rsid w:val="00A00B2D"/>
    <w:pPr>
      <w:spacing w:after="0" w:line="288" w:lineRule="auto"/>
    </w:pPr>
    <w:rPr>
      <w:rFonts w:ascii="Helvetica Neue Light" w:hAnsi="Helvetica Neue Light" w:eastAsia="ヒラギノ角ゴ Pro W3" w:cs="Times New Roman"/>
      <w:color w:val="000000"/>
      <w:sz w:val="14"/>
      <w:szCs w:val="20"/>
    </w:rPr>
  </w:style>
  <w:style w:type="paragraph" w:styleId="DocumentMap">
    <w:name w:val="Document Map"/>
    <w:basedOn w:val="Normal"/>
    <w:link w:val="DocumentMapChar"/>
    <w:uiPriority w:val="99"/>
    <w:semiHidden/>
    <w:rsid w:val="00A00B2D"/>
    <w:rPr>
      <w:rFonts w:cs="Lucida Grande"/>
    </w:rPr>
  </w:style>
  <w:style w:type="character" w:styleId="DocumentMapChar" w:customStyle="1">
    <w:name w:val="Document Map Char"/>
    <w:basedOn w:val="DefaultParagraphFont"/>
    <w:link w:val="DocumentMap"/>
    <w:uiPriority w:val="99"/>
    <w:semiHidden/>
    <w:rsid w:val="00A00B2D"/>
    <w:rPr>
      <w:rFonts w:ascii="Calibri" w:hAnsi="Calibri" w:cs="Lucida Grande"/>
    </w:rPr>
  </w:style>
  <w:style w:type="character" w:styleId="Emphasis1" w:customStyle="1">
    <w:name w:val="Emphasis1"/>
    <w:uiPriority w:val="99"/>
    <w:rsid w:val="00A00B2D"/>
    <w:rPr>
      <w:rFonts w:ascii="Helvetica Neue" w:hAnsi="Helvetica Neue" w:eastAsia="ヒラギノ角ゴ Pro W3"/>
      <w:b/>
    </w:rPr>
  </w:style>
  <w:style w:type="character" w:styleId="FollowedHyperlink">
    <w:name w:val="FollowedHyperlink"/>
    <w:basedOn w:val="DefaultParagraphFont"/>
    <w:uiPriority w:val="99"/>
    <w:semiHidden/>
    <w:rsid w:val="00A00B2D"/>
    <w:rPr>
      <w:rFonts w:cs="Times New Roman"/>
      <w:color w:val="800080"/>
      <w:u w:val="single"/>
    </w:rPr>
  </w:style>
  <w:style w:type="paragraph" w:styleId="FrontMatter" w:customStyle="1">
    <w:name w:val="Front Matter"/>
    <w:basedOn w:val="ChartTitleFooterInfo"/>
    <w:next w:val="Normal"/>
    <w:qFormat/>
    <w:rsid w:val="00A00B2D"/>
    <w:rPr>
      <w:b w:val="0"/>
      <w:color w:val="009900"/>
    </w:rPr>
  </w:style>
  <w:style w:type="paragraph" w:styleId="HeaderFooter" w:customStyle="1">
    <w:name w:val="Header &amp; Footer"/>
    <w:uiPriority w:val="99"/>
    <w:rsid w:val="00A00B2D"/>
    <w:pPr>
      <w:tabs>
        <w:tab w:val="right" w:pos="9360"/>
      </w:tabs>
      <w:suppressAutoHyphens/>
      <w:spacing w:after="180" w:line="312" w:lineRule="auto"/>
    </w:pPr>
    <w:rPr>
      <w:rFonts w:ascii="Helvetica Neue Light" w:hAnsi="Helvetica Neue Light" w:eastAsia="ヒラギノ角ゴ Pro W3" w:cs="Times New Roman"/>
      <w:color w:val="000000"/>
      <w:sz w:val="18"/>
      <w:szCs w:val="20"/>
    </w:rPr>
  </w:style>
  <w:style w:type="table" w:styleId="LightShading">
    <w:name w:val="Light Shading"/>
    <w:basedOn w:val="TableNormal"/>
    <w:uiPriority w:val="60"/>
    <w:rsid w:val="00A00B2D"/>
    <w:pPr>
      <w:spacing w:after="0" w:line="240" w:lineRule="auto"/>
    </w:pPr>
    <w:rPr>
      <w:rFonts w:ascii="Cambria" w:hAnsi="Cambria" w:eastAsia="MS Mincho" w:cs="Times New Roman"/>
      <w:color w:val="000000" w:themeColor="text1" w:themeShade="BF"/>
      <w:sz w:val="20"/>
      <w:szCs w:val="20"/>
    </w:rPr>
    <w:tblPr>
      <w:tblStyleRowBandSize w:val="1"/>
      <w:tblStyleColBandSize w:val="1"/>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3">
    <w:name w:val="List 3"/>
    <w:basedOn w:val="Normal"/>
    <w:uiPriority w:val="99"/>
    <w:unhideWhenUsed/>
    <w:rsid w:val="00A00B2D"/>
    <w:pPr>
      <w:ind w:left="1080" w:hanging="360"/>
      <w:contextualSpacing/>
    </w:pPr>
  </w:style>
  <w:style w:type="paragraph" w:styleId="ListNumber">
    <w:name w:val="List Number"/>
    <w:basedOn w:val="Normal"/>
    <w:uiPriority w:val="99"/>
    <w:unhideWhenUsed/>
    <w:rsid w:val="00A00B2D"/>
    <w:pPr>
      <w:numPr>
        <w:numId w:val="9"/>
      </w:numPr>
      <w:contextualSpacing/>
    </w:pPr>
  </w:style>
  <w:style w:type="paragraph" w:styleId="ListNumber2">
    <w:name w:val="List Number 2"/>
    <w:basedOn w:val="Normal"/>
    <w:uiPriority w:val="99"/>
    <w:unhideWhenUsed/>
    <w:rsid w:val="00A00B2D"/>
    <w:pPr>
      <w:numPr>
        <w:numId w:val="10"/>
      </w:numPr>
      <w:contextualSpacing/>
    </w:pPr>
  </w:style>
  <w:style w:type="paragraph" w:styleId="PageHeaders" w:customStyle="1">
    <w:name w:val="Page Headers"/>
    <w:basedOn w:val="ChartHeaderInformation"/>
    <w:qFormat/>
    <w:rsid w:val="00A00B2D"/>
    <w:pPr>
      <w:framePr w:wrap="around"/>
      <w:jc w:val="right"/>
    </w:pPr>
    <w:rPr>
      <w:caps/>
      <w:sz w:val="28"/>
    </w:rPr>
  </w:style>
  <w:style w:type="character" w:styleId="PageNumber">
    <w:name w:val="page number"/>
    <w:basedOn w:val="DefaultParagraphFont"/>
    <w:uiPriority w:val="99"/>
    <w:semiHidden/>
    <w:rsid w:val="00A00B2D"/>
    <w:rPr>
      <w:rFonts w:cs="Times New Roman"/>
    </w:rPr>
  </w:style>
  <w:style w:type="paragraph" w:styleId="PulloutQuoteName" w:customStyle="1">
    <w:name w:val="Pullout Quote Name"/>
    <w:basedOn w:val="PulloutQuoteCopy"/>
    <w:qFormat/>
    <w:rsid w:val="00A00B2D"/>
    <w:pPr>
      <w:jc w:val="right"/>
    </w:pPr>
    <w:rPr>
      <w:i/>
    </w:rPr>
  </w:style>
  <w:style w:type="paragraph" w:styleId="Style1" w:customStyle="1">
    <w:name w:val="Style1"/>
    <w:basedOn w:val="ChapterBody-ChapterTitle"/>
    <w:rsid w:val="00A00B2D"/>
    <w:pPr>
      <w:framePr w:wrap="around"/>
    </w:pPr>
  </w:style>
  <w:style w:type="paragraph" w:styleId="Title1" w:customStyle="1">
    <w:name w:val="Title1"/>
    <w:next w:val="Body"/>
    <w:uiPriority w:val="99"/>
    <w:rsid w:val="00A00B2D"/>
    <w:pPr>
      <w:keepNext/>
      <w:spacing w:after="1360" w:line="240" w:lineRule="auto"/>
      <w:outlineLvl w:val="0"/>
    </w:pPr>
    <w:rPr>
      <w:rFonts w:ascii="Helvetica Neue UltraLight" w:hAnsi="Helvetica Neue UltraLight" w:eastAsia="ヒラギノ角ゴ Pro W3" w:cs="Times New Roman"/>
      <w:color w:val="000000"/>
      <w:spacing w:val="38"/>
      <w:sz w:val="64"/>
      <w:szCs w:val="20"/>
    </w:rPr>
  </w:style>
  <w:style w:type="paragraph" w:styleId="TemplateInstructions" w:customStyle="1">
    <w:name w:val="Template Instructions"/>
    <w:basedOn w:val="NoSpacing"/>
    <w:qFormat/>
    <w:rsid w:val="00A00B2D"/>
    <w:pPr>
      <w:ind w:left="720" w:right="720"/>
    </w:pPr>
    <w:rPr>
      <w:rFonts w:cs="Tw Cen MT" w:asciiTheme="majorHAnsi" w:hAnsiTheme="majorHAnsi"/>
      <w:i/>
      <w:color w:val="000000"/>
      <w:szCs w:val="23"/>
    </w:rPr>
  </w:style>
  <w:style w:type="paragraph" w:styleId="Heading2Text" w:customStyle="1">
    <w:name w:val="Heading 2 Text"/>
    <w:basedOn w:val="BodyText"/>
    <w:rsid w:val="00A00B2D"/>
    <w:pPr>
      <w:spacing w:before="60" w:after="80"/>
      <w:ind w:left="360"/>
    </w:pPr>
    <w:rPr>
      <w:rFonts w:ascii="Arial" w:hAnsi="Arial" w:eastAsia="Times New Roman" w:cs="Times New Roman"/>
      <w:sz w:val="20"/>
      <w:szCs w:val="24"/>
    </w:rPr>
  </w:style>
  <w:style w:type="paragraph" w:styleId="ListNumber4">
    <w:name w:val="List Number 4"/>
    <w:basedOn w:val="Normal"/>
    <w:uiPriority w:val="99"/>
    <w:semiHidden/>
    <w:unhideWhenUsed/>
    <w:rsid w:val="00A00B2D"/>
    <w:pPr>
      <w:numPr>
        <w:numId w:val="11"/>
      </w:numPr>
      <w:contextualSpacing/>
    </w:pPr>
  </w:style>
  <w:style w:type="character" w:styleId="ListParagraphChar" w:customStyle="1">
    <w:name w:val="List Paragraph Char"/>
    <w:aliases w:val="3 Char,POCG Table Text Char"/>
    <w:basedOn w:val="DefaultParagraphFont"/>
    <w:link w:val="ListParagraph"/>
    <w:uiPriority w:val="34"/>
    <w:locked/>
    <w:rsid w:val="00A00B2D"/>
    <w:rPr>
      <w:rFonts w:ascii="Calibri" w:hAnsi="Calibri"/>
    </w:rPr>
  </w:style>
  <w:style w:type="paragraph" w:styleId="List1cont" w:customStyle="1">
    <w:name w:val="List1 (cont)"/>
    <w:rsid w:val="00A00B2D"/>
    <w:pPr>
      <w:spacing w:before="60" w:after="60" w:line="240" w:lineRule="atLeast"/>
      <w:ind w:left="864"/>
    </w:pPr>
    <w:rPr>
      <w:rFonts w:ascii="Times New Roman" w:hAnsi="Times New Roman" w:eastAsia="Times New Roman" w:cs="Times New Roman"/>
      <w:noProof/>
      <w:kern w:val="20"/>
      <w:szCs w:val="20"/>
    </w:rPr>
  </w:style>
  <w:style w:type="paragraph" w:styleId="ListNumber3">
    <w:name w:val="List Number 3"/>
    <w:basedOn w:val="Normal"/>
    <w:uiPriority w:val="99"/>
    <w:unhideWhenUsed/>
    <w:rsid w:val="00A00B2D"/>
    <w:pPr>
      <w:tabs>
        <w:tab w:val="num" w:pos="1080"/>
        <w:tab w:val="left" w:pos="1134"/>
      </w:tabs>
      <w:spacing w:line="300" w:lineRule="auto"/>
      <w:ind w:left="1080" w:hanging="360"/>
      <w:contextualSpacing/>
    </w:pPr>
    <w:rPr>
      <w:rFonts w:ascii="Arial" w:hAnsi="Arial" w:eastAsia="MS Mincho" w:cs="Times New Roman"/>
      <w:sz w:val="20"/>
      <w:szCs w:val="20"/>
      <w:lang w:eastAsia="en-GB"/>
    </w:rPr>
  </w:style>
  <w:style w:type="paragraph" w:styleId="NormalWeb">
    <w:name w:val="Normal (Web)"/>
    <w:basedOn w:val="Normal"/>
    <w:uiPriority w:val="99"/>
    <w:unhideWhenUsed/>
    <w:rsid w:val="00A00B2D"/>
    <w:pPr>
      <w:spacing w:before="100" w:beforeAutospacing="1" w:after="100" w:afterAutospacing="1"/>
    </w:pPr>
    <w:rPr>
      <w:rFonts w:ascii="Times New Roman" w:hAnsi="Times New Roman" w:eastAsia="Times New Roman" w:cs="Times New Roman"/>
      <w:sz w:val="24"/>
      <w:szCs w:val="24"/>
    </w:rPr>
  </w:style>
  <w:style w:type="table" w:styleId="GridTable5Dark-Accent5">
    <w:name w:val="Grid Table 5 Dark Accent 5"/>
    <w:basedOn w:val="TableNormal"/>
    <w:uiPriority w:val="50"/>
    <w:rsid w:val="00A00B2D"/>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3">
    <w:name w:val="Grid Table 5 Dark Accent 3"/>
    <w:basedOn w:val="TableNormal"/>
    <w:uiPriority w:val="50"/>
    <w:rsid w:val="00A00B2D"/>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DEDED" w:themeFill="accent3"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styleId="normaltextrun" w:customStyle="1">
    <w:name w:val="normaltextrun"/>
    <w:basedOn w:val="DefaultParagraphFont"/>
    <w:rsid w:val="00A00B2D"/>
  </w:style>
  <w:style w:type="character" w:styleId="eop" w:customStyle="1">
    <w:name w:val="eop"/>
    <w:basedOn w:val="DefaultParagraphFont"/>
    <w:rsid w:val="00A00B2D"/>
  </w:style>
  <w:style w:type="character" w:styleId="fc487fd663-f328-46b0-89a5-11890e221b81-0" w:customStyle="1">
    <w:name w:val="fc487fd663-f328-46b0-89a5-11890e221b81-0"/>
    <w:basedOn w:val="DefaultParagraphFont"/>
    <w:rsid w:val="00A00B2D"/>
  </w:style>
  <w:style w:type="table" w:styleId="ListTable3-Accent1">
    <w:name w:val="List Table 3 Accent 1"/>
    <w:basedOn w:val="TableNormal"/>
    <w:uiPriority w:val="48"/>
    <w:rsid w:val="00A00B2D"/>
    <w:pPr>
      <w:spacing w:after="0" w:line="240" w:lineRule="auto"/>
    </w:pPr>
    <w:tblPr>
      <w:tblStyleRowBandSize w:val="1"/>
      <w:tblStyleColBandSize w:val="1"/>
      <w:tblBorders>
        <w:top w:val="single" w:color="4472C4" w:themeColor="accent1" w:sz="4" w:space="0"/>
        <w:left w:val="single" w:color="4472C4" w:themeColor="accent1" w:sz="4" w:space="0"/>
        <w:bottom w:val="single" w:color="4472C4" w:themeColor="accent1" w:sz="4" w:space="0"/>
        <w:right w:val="single" w:color="4472C4" w:themeColor="accent1" w:sz="4" w:space="0"/>
      </w:tblBorders>
    </w:tblPr>
    <w:tblStylePr w:type="firstRow">
      <w:rPr>
        <w:b/>
        <w:bCs/>
        <w:color w:val="FFFFFF" w:themeColor="background1"/>
      </w:rPr>
      <w:tblPr/>
      <w:tcPr>
        <w:shd w:val="clear" w:color="auto" w:fill="4472C4" w:themeFill="accent1"/>
      </w:tcPr>
    </w:tblStylePr>
    <w:tblStylePr w:type="lastRow">
      <w:rPr>
        <w:b/>
        <w:bCs/>
      </w:rPr>
      <w:tblPr/>
      <w:tcPr>
        <w:tcBorders>
          <w:top w:val="double" w:color="4472C4"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4472C4" w:themeColor="accent1" w:sz="4" w:space="0"/>
          <w:right w:val="single" w:color="4472C4" w:themeColor="accent1" w:sz="4" w:space="0"/>
        </w:tcBorders>
      </w:tcPr>
    </w:tblStylePr>
    <w:tblStylePr w:type="band1Horz">
      <w:tblPr/>
      <w:tcPr>
        <w:tcBorders>
          <w:top w:val="single" w:color="4472C4" w:themeColor="accent1" w:sz="4" w:space="0"/>
          <w:bottom w:val="single" w:color="4472C4"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4472C4" w:themeColor="accent1" w:sz="4" w:space="0"/>
          <w:left w:val="nil"/>
        </w:tcBorders>
      </w:tcPr>
    </w:tblStylePr>
    <w:tblStylePr w:type="swCell">
      <w:tblPr/>
      <w:tcPr>
        <w:tcBorders>
          <w:top w:val="double" w:color="4472C4" w:themeColor="accent1" w:sz="4" w:space="0"/>
          <w:right w:val="nil"/>
        </w:tcBorders>
      </w:tcPr>
    </w:tblStylePr>
  </w:style>
  <w:style w:type="table" w:styleId="ListTable1Light-Accent4">
    <w:name w:val="List Table 1 Light Accent 4"/>
    <w:basedOn w:val="TableNormal"/>
    <w:uiPriority w:val="46"/>
    <w:rsid w:val="00A00B2D"/>
    <w:pPr>
      <w:spacing w:after="0" w:line="240" w:lineRule="auto"/>
    </w:pPr>
    <w:tblPr>
      <w:tblStyleRowBandSize w:val="1"/>
      <w:tblStyleColBandSize w:val="1"/>
    </w:tblPr>
    <w:tblStylePr w:type="firstRow">
      <w:rPr>
        <w:b/>
        <w:bCs/>
      </w:rPr>
      <w:tblPr/>
      <w:tcPr>
        <w:tcBorders>
          <w:bottom w:val="single" w:color="FFD966" w:themeColor="accent4" w:themeTint="99" w:sz="4" w:space="0"/>
        </w:tcBorders>
      </w:tcPr>
    </w:tblStylePr>
    <w:tblStylePr w:type="lastRow">
      <w:rPr>
        <w:b/>
        <w:bCs/>
      </w:rPr>
      <w:tblPr/>
      <w:tcPr>
        <w:tcBorders>
          <w:top w:val="single" w:color="FFD966" w:themeColor="accent4" w:themeTint="99" w:sz="4" w:space="0"/>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3-Accent5">
    <w:name w:val="List Table 3 Accent 5"/>
    <w:basedOn w:val="TableNormal"/>
    <w:uiPriority w:val="48"/>
    <w:rsid w:val="00A00B2D"/>
    <w:pPr>
      <w:spacing w:after="0" w:line="240" w:lineRule="auto"/>
    </w:pPr>
    <w:tblPr>
      <w:tblStyleRowBandSize w:val="1"/>
      <w:tblStyleColBandSize w:val="1"/>
      <w:tblBorders>
        <w:top w:val="single" w:color="5B9BD5" w:themeColor="accent5" w:sz="4" w:space="0"/>
        <w:left w:val="single" w:color="5B9BD5" w:themeColor="accent5" w:sz="4" w:space="0"/>
        <w:bottom w:val="single" w:color="5B9BD5" w:themeColor="accent5" w:sz="4" w:space="0"/>
        <w:right w:val="single" w:color="5B9BD5" w:themeColor="accent5" w:sz="4" w:space="0"/>
      </w:tblBorders>
    </w:tblPr>
    <w:tblStylePr w:type="firstRow">
      <w:rPr>
        <w:b/>
        <w:bCs/>
        <w:color w:val="FFFFFF" w:themeColor="background1"/>
      </w:rPr>
      <w:tblPr/>
      <w:tcPr>
        <w:shd w:val="clear" w:color="auto" w:fill="5B9BD5" w:themeFill="accent5"/>
      </w:tcPr>
    </w:tblStylePr>
    <w:tblStylePr w:type="lastRow">
      <w:rPr>
        <w:b/>
        <w:bCs/>
      </w:rPr>
      <w:tblPr/>
      <w:tcPr>
        <w:tcBorders>
          <w:top w:val="double" w:color="5B9BD5" w:themeColor="accent5"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5B9BD5" w:themeColor="accent5" w:sz="4" w:space="0"/>
          <w:right w:val="single" w:color="5B9BD5" w:themeColor="accent5" w:sz="4" w:space="0"/>
        </w:tcBorders>
      </w:tcPr>
    </w:tblStylePr>
    <w:tblStylePr w:type="band1Horz">
      <w:tblPr/>
      <w:tcPr>
        <w:tcBorders>
          <w:top w:val="single" w:color="5B9BD5" w:themeColor="accent5" w:sz="4" w:space="0"/>
          <w:bottom w:val="single" w:color="5B9BD5" w:themeColor="accent5"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5B9BD5" w:themeColor="accent5" w:sz="4" w:space="0"/>
          <w:left w:val="nil"/>
        </w:tcBorders>
      </w:tcPr>
    </w:tblStylePr>
    <w:tblStylePr w:type="swCell">
      <w:tblPr/>
      <w:tcPr>
        <w:tcBorders>
          <w:top w:val="double" w:color="5B9BD5" w:themeColor="accent5" w:sz="4" w:space="0"/>
          <w:right w:val="nil"/>
        </w:tcBorders>
      </w:tcPr>
    </w:tblStylePr>
  </w:style>
  <w:style w:type="character" w:styleId="Mention">
    <w:name w:val="Mention"/>
    <w:basedOn w:val="DefaultParagraphFont"/>
    <w:uiPriority w:val="99"/>
    <w:unhideWhenUsed/>
    <w:rsid w:val="00A00B2D"/>
    <w:rPr>
      <w:color w:val="2B579A"/>
      <w:shd w:val="clear" w:color="auto" w:fill="E1DFDD"/>
    </w:rPr>
  </w:style>
  <w:style w:type="character" w:styleId="UnresolvedMention">
    <w:name w:val="Unresolved Mention"/>
    <w:basedOn w:val="DefaultParagraphFont"/>
    <w:uiPriority w:val="99"/>
    <w:semiHidden/>
    <w:unhideWhenUsed/>
    <w:rsid w:val="00113EA7"/>
    <w:rPr>
      <w:color w:val="605E5C"/>
      <w:shd w:val="clear" w:color="auto" w:fill="E1DFDD"/>
    </w:rPr>
  </w:style>
  <w:style w:type="character" w:styleId="ui-provider" w:customStyle="1">
    <w:name w:val="ui-provider"/>
    <w:basedOn w:val="DefaultParagraphFont"/>
    <w:rsid w:val="00D7270D"/>
  </w:style>
  <w:style w:type="character" w:styleId="cf01" w:customStyle="1">
    <w:name w:val="cf01"/>
    <w:basedOn w:val="DefaultParagraphFont"/>
    <w:rsid w:val="00AD2EEF"/>
    <w:rPr>
      <w:rFonts w:hint="default" w:ascii="Segoe UI" w:hAnsi="Segoe UI" w:cs="Segoe UI"/>
      <w:sz w:val="18"/>
      <w:szCs w:val="18"/>
    </w:rPr>
  </w:style>
  <w:style w:type="paragraph" w:styleId="Revision">
    <w:name w:val="Revision"/>
    <w:hidden/>
    <w:uiPriority w:val="99"/>
    <w:semiHidden/>
    <w:rsid w:val="00DC1563"/>
    <w:pPr>
      <w:spacing w:after="0" w:line="240" w:lineRule="auto"/>
    </w:pPr>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4391">
      <w:bodyDiv w:val="1"/>
      <w:marLeft w:val="0"/>
      <w:marRight w:val="0"/>
      <w:marTop w:val="0"/>
      <w:marBottom w:val="0"/>
      <w:divBdr>
        <w:top w:val="none" w:sz="0" w:space="0" w:color="auto"/>
        <w:left w:val="none" w:sz="0" w:space="0" w:color="auto"/>
        <w:bottom w:val="none" w:sz="0" w:space="0" w:color="auto"/>
        <w:right w:val="none" w:sz="0" w:space="0" w:color="auto"/>
      </w:divBdr>
    </w:div>
    <w:div w:id="146213176">
      <w:bodyDiv w:val="1"/>
      <w:marLeft w:val="0"/>
      <w:marRight w:val="0"/>
      <w:marTop w:val="0"/>
      <w:marBottom w:val="0"/>
      <w:divBdr>
        <w:top w:val="none" w:sz="0" w:space="0" w:color="auto"/>
        <w:left w:val="none" w:sz="0" w:space="0" w:color="auto"/>
        <w:bottom w:val="none" w:sz="0" w:space="0" w:color="auto"/>
        <w:right w:val="none" w:sz="0" w:space="0" w:color="auto"/>
      </w:divBdr>
    </w:div>
    <w:div w:id="227309724">
      <w:bodyDiv w:val="1"/>
      <w:marLeft w:val="0"/>
      <w:marRight w:val="0"/>
      <w:marTop w:val="0"/>
      <w:marBottom w:val="0"/>
      <w:divBdr>
        <w:top w:val="none" w:sz="0" w:space="0" w:color="auto"/>
        <w:left w:val="none" w:sz="0" w:space="0" w:color="auto"/>
        <w:bottom w:val="none" w:sz="0" w:space="0" w:color="auto"/>
        <w:right w:val="none" w:sz="0" w:space="0" w:color="auto"/>
      </w:divBdr>
    </w:div>
    <w:div w:id="253588476">
      <w:bodyDiv w:val="1"/>
      <w:marLeft w:val="0"/>
      <w:marRight w:val="0"/>
      <w:marTop w:val="0"/>
      <w:marBottom w:val="0"/>
      <w:divBdr>
        <w:top w:val="none" w:sz="0" w:space="0" w:color="auto"/>
        <w:left w:val="none" w:sz="0" w:space="0" w:color="auto"/>
        <w:bottom w:val="none" w:sz="0" w:space="0" w:color="auto"/>
        <w:right w:val="none" w:sz="0" w:space="0" w:color="auto"/>
      </w:divBdr>
    </w:div>
    <w:div w:id="267087748">
      <w:bodyDiv w:val="1"/>
      <w:marLeft w:val="0"/>
      <w:marRight w:val="0"/>
      <w:marTop w:val="0"/>
      <w:marBottom w:val="0"/>
      <w:divBdr>
        <w:top w:val="none" w:sz="0" w:space="0" w:color="auto"/>
        <w:left w:val="none" w:sz="0" w:space="0" w:color="auto"/>
        <w:bottom w:val="none" w:sz="0" w:space="0" w:color="auto"/>
        <w:right w:val="none" w:sz="0" w:space="0" w:color="auto"/>
      </w:divBdr>
    </w:div>
    <w:div w:id="344402774">
      <w:bodyDiv w:val="1"/>
      <w:marLeft w:val="0"/>
      <w:marRight w:val="0"/>
      <w:marTop w:val="0"/>
      <w:marBottom w:val="0"/>
      <w:divBdr>
        <w:top w:val="none" w:sz="0" w:space="0" w:color="auto"/>
        <w:left w:val="none" w:sz="0" w:space="0" w:color="auto"/>
        <w:bottom w:val="none" w:sz="0" w:space="0" w:color="auto"/>
        <w:right w:val="none" w:sz="0" w:space="0" w:color="auto"/>
      </w:divBdr>
      <w:divsChild>
        <w:div w:id="1045256612">
          <w:marLeft w:val="1166"/>
          <w:marRight w:val="0"/>
          <w:marTop w:val="0"/>
          <w:marBottom w:val="0"/>
          <w:divBdr>
            <w:top w:val="none" w:sz="0" w:space="0" w:color="auto"/>
            <w:left w:val="none" w:sz="0" w:space="0" w:color="auto"/>
            <w:bottom w:val="none" w:sz="0" w:space="0" w:color="auto"/>
            <w:right w:val="none" w:sz="0" w:space="0" w:color="auto"/>
          </w:divBdr>
        </w:div>
        <w:div w:id="2045398467">
          <w:marLeft w:val="274"/>
          <w:marRight w:val="0"/>
          <w:marTop w:val="0"/>
          <w:marBottom w:val="0"/>
          <w:divBdr>
            <w:top w:val="none" w:sz="0" w:space="0" w:color="auto"/>
            <w:left w:val="none" w:sz="0" w:space="0" w:color="auto"/>
            <w:bottom w:val="none" w:sz="0" w:space="0" w:color="auto"/>
            <w:right w:val="none" w:sz="0" w:space="0" w:color="auto"/>
          </w:divBdr>
        </w:div>
        <w:div w:id="2118283513">
          <w:marLeft w:val="1166"/>
          <w:marRight w:val="0"/>
          <w:marTop w:val="0"/>
          <w:marBottom w:val="0"/>
          <w:divBdr>
            <w:top w:val="none" w:sz="0" w:space="0" w:color="auto"/>
            <w:left w:val="none" w:sz="0" w:space="0" w:color="auto"/>
            <w:bottom w:val="none" w:sz="0" w:space="0" w:color="auto"/>
            <w:right w:val="none" w:sz="0" w:space="0" w:color="auto"/>
          </w:divBdr>
        </w:div>
      </w:divsChild>
    </w:div>
    <w:div w:id="381444664">
      <w:bodyDiv w:val="1"/>
      <w:marLeft w:val="0"/>
      <w:marRight w:val="0"/>
      <w:marTop w:val="0"/>
      <w:marBottom w:val="0"/>
      <w:divBdr>
        <w:top w:val="none" w:sz="0" w:space="0" w:color="auto"/>
        <w:left w:val="none" w:sz="0" w:space="0" w:color="auto"/>
        <w:bottom w:val="none" w:sz="0" w:space="0" w:color="auto"/>
        <w:right w:val="none" w:sz="0" w:space="0" w:color="auto"/>
      </w:divBdr>
    </w:div>
    <w:div w:id="516777124">
      <w:bodyDiv w:val="1"/>
      <w:marLeft w:val="0"/>
      <w:marRight w:val="0"/>
      <w:marTop w:val="0"/>
      <w:marBottom w:val="0"/>
      <w:divBdr>
        <w:top w:val="none" w:sz="0" w:space="0" w:color="auto"/>
        <w:left w:val="none" w:sz="0" w:space="0" w:color="auto"/>
        <w:bottom w:val="none" w:sz="0" w:space="0" w:color="auto"/>
        <w:right w:val="none" w:sz="0" w:space="0" w:color="auto"/>
      </w:divBdr>
    </w:div>
    <w:div w:id="561402420">
      <w:bodyDiv w:val="1"/>
      <w:marLeft w:val="0"/>
      <w:marRight w:val="0"/>
      <w:marTop w:val="0"/>
      <w:marBottom w:val="0"/>
      <w:divBdr>
        <w:top w:val="none" w:sz="0" w:space="0" w:color="auto"/>
        <w:left w:val="none" w:sz="0" w:space="0" w:color="auto"/>
        <w:bottom w:val="none" w:sz="0" w:space="0" w:color="auto"/>
        <w:right w:val="none" w:sz="0" w:space="0" w:color="auto"/>
      </w:divBdr>
    </w:div>
    <w:div w:id="656374118">
      <w:bodyDiv w:val="1"/>
      <w:marLeft w:val="0"/>
      <w:marRight w:val="0"/>
      <w:marTop w:val="0"/>
      <w:marBottom w:val="0"/>
      <w:divBdr>
        <w:top w:val="none" w:sz="0" w:space="0" w:color="auto"/>
        <w:left w:val="none" w:sz="0" w:space="0" w:color="auto"/>
        <w:bottom w:val="none" w:sz="0" w:space="0" w:color="auto"/>
        <w:right w:val="none" w:sz="0" w:space="0" w:color="auto"/>
      </w:divBdr>
    </w:div>
    <w:div w:id="680664803">
      <w:bodyDiv w:val="1"/>
      <w:marLeft w:val="0"/>
      <w:marRight w:val="0"/>
      <w:marTop w:val="0"/>
      <w:marBottom w:val="0"/>
      <w:divBdr>
        <w:top w:val="none" w:sz="0" w:space="0" w:color="auto"/>
        <w:left w:val="none" w:sz="0" w:space="0" w:color="auto"/>
        <w:bottom w:val="none" w:sz="0" w:space="0" w:color="auto"/>
        <w:right w:val="none" w:sz="0" w:space="0" w:color="auto"/>
      </w:divBdr>
    </w:div>
    <w:div w:id="729350856">
      <w:bodyDiv w:val="1"/>
      <w:marLeft w:val="0"/>
      <w:marRight w:val="0"/>
      <w:marTop w:val="0"/>
      <w:marBottom w:val="0"/>
      <w:divBdr>
        <w:top w:val="none" w:sz="0" w:space="0" w:color="auto"/>
        <w:left w:val="none" w:sz="0" w:space="0" w:color="auto"/>
        <w:bottom w:val="none" w:sz="0" w:space="0" w:color="auto"/>
        <w:right w:val="none" w:sz="0" w:space="0" w:color="auto"/>
      </w:divBdr>
    </w:div>
    <w:div w:id="730814447">
      <w:bodyDiv w:val="1"/>
      <w:marLeft w:val="0"/>
      <w:marRight w:val="0"/>
      <w:marTop w:val="0"/>
      <w:marBottom w:val="0"/>
      <w:divBdr>
        <w:top w:val="none" w:sz="0" w:space="0" w:color="auto"/>
        <w:left w:val="none" w:sz="0" w:space="0" w:color="auto"/>
        <w:bottom w:val="none" w:sz="0" w:space="0" w:color="auto"/>
        <w:right w:val="none" w:sz="0" w:space="0" w:color="auto"/>
      </w:divBdr>
    </w:div>
    <w:div w:id="764422020">
      <w:bodyDiv w:val="1"/>
      <w:marLeft w:val="0"/>
      <w:marRight w:val="0"/>
      <w:marTop w:val="0"/>
      <w:marBottom w:val="0"/>
      <w:divBdr>
        <w:top w:val="none" w:sz="0" w:space="0" w:color="auto"/>
        <w:left w:val="none" w:sz="0" w:space="0" w:color="auto"/>
        <w:bottom w:val="none" w:sz="0" w:space="0" w:color="auto"/>
        <w:right w:val="none" w:sz="0" w:space="0" w:color="auto"/>
      </w:divBdr>
    </w:div>
    <w:div w:id="767623613">
      <w:bodyDiv w:val="1"/>
      <w:marLeft w:val="0"/>
      <w:marRight w:val="0"/>
      <w:marTop w:val="0"/>
      <w:marBottom w:val="0"/>
      <w:divBdr>
        <w:top w:val="none" w:sz="0" w:space="0" w:color="auto"/>
        <w:left w:val="none" w:sz="0" w:space="0" w:color="auto"/>
        <w:bottom w:val="none" w:sz="0" w:space="0" w:color="auto"/>
        <w:right w:val="none" w:sz="0" w:space="0" w:color="auto"/>
      </w:divBdr>
    </w:div>
    <w:div w:id="921765081">
      <w:bodyDiv w:val="1"/>
      <w:marLeft w:val="0"/>
      <w:marRight w:val="0"/>
      <w:marTop w:val="0"/>
      <w:marBottom w:val="0"/>
      <w:divBdr>
        <w:top w:val="none" w:sz="0" w:space="0" w:color="auto"/>
        <w:left w:val="none" w:sz="0" w:space="0" w:color="auto"/>
        <w:bottom w:val="none" w:sz="0" w:space="0" w:color="auto"/>
        <w:right w:val="none" w:sz="0" w:space="0" w:color="auto"/>
      </w:divBdr>
    </w:div>
    <w:div w:id="927422180">
      <w:bodyDiv w:val="1"/>
      <w:marLeft w:val="0"/>
      <w:marRight w:val="0"/>
      <w:marTop w:val="0"/>
      <w:marBottom w:val="0"/>
      <w:divBdr>
        <w:top w:val="none" w:sz="0" w:space="0" w:color="auto"/>
        <w:left w:val="none" w:sz="0" w:space="0" w:color="auto"/>
        <w:bottom w:val="none" w:sz="0" w:space="0" w:color="auto"/>
        <w:right w:val="none" w:sz="0" w:space="0" w:color="auto"/>
      </w:divBdr>
    </w:div>
    <w:div w:id="932930260">
      <w:bodyDiv w:val="1"/>
      <w:marLeft w:val="0"/>
      <w:marRight w:val="0"/>
      <w:marTop w:val="0"/>
      <w:marBottom w:val="0"/>
      <w:divBdr>
        <w:top w:val="none" w:sz="0" w:space="0" w:color="auto"/>
        <w:left w:val="none" w:sz="0" w:space="0" w:color="auto"/>
        <w:bottom w:val="none" w:sz="0" w:space="0" w:color="auto"/>
        <w:right w:val="none" w:sz="0" w:space="0" w:color="auto"/>
      </w:divBdr>
    </w:div>
    <w:div w:id="976884605">
      <w:bodyDiv w:val="1"/>
      <w:marLeft w:val="0"/>
      <w:marRight w:val="0"/>
      <w:marTop w:val="0"/>
      <w:marBottom w:val="0"/>
      <w:divBdr>
        <w:top w:val="none" w:sz="0" w:space="0" w:color="auto"/>
        <w:left w:val="none" w:sz="0" w:space="0" w:color="auto"/>
        <w:bottom w:val="none" w:sz="0" w:space="0" w:color="auto"/>
        <w:right w:val="none" w:sz="0" w:space="0" w:color="auto"/>
      </w:divBdr>
    </w:div>
    <w:div w:id="1106001245">
      <w:bodyDiv w:val="1"/>
      <w:marLeft w:val="0"/>
      <w:marRight w:val="0"/>
      <w:marTop w:val="0"/>
      <w:marBottom w:val="0"/>
      <w:divBdr>
        <w:top w:val="none" w:sz="0" w:space="0" w:color="auto"/>
        <w:left w:val="none" w:sz="0" w:space="0" w:color="auto"/>
        <w:bottom w:val="none" w:sz="0" w:space="0" w:color="auto"/>
        <w:right w:val="none" w:sz="0" w:space="0" w:color="auto"/>
      </w:divBdr>
    </w:div>
    <w:div w:id="1168056079">
      <w:bodyDiv w:val="1"/>
      <w:marLeft w:val="0"/>
      <w:marRight w:val="0"/>
      <w:marTop w:val="0"/>
      <w:marBottom w:val="0"/>
      <w:divBdr>
        <w:top w:val="none" w:sz="0" w:space="0" w:color="auto"/>
        <w:left w:val="none" w:sz="0" w:space="0" w:color="auto"/>
        <w:bottom w:val="none" w:sz="0" w:space="0" w:color="auto"/>
        <w:right w:val="none" w:sz="0" w:space="0" w:color="auto"/>
      </w:divBdr>
    </w:div>
    <w:div w:id="1237133157">
      <w:bodyDiv w:val="1"/>
      <w:marLeft w:val="0"/>
      <w:marRight w:val="0"/>
      <w:marTop w:val="0"/>
      <w:marBottom w:val="0"/>
      <w:divBdr>
        <w:top w:val="none" w:sz="0" w:space="0" w:color="auto"/>
        <w:left w:val="none" w:sz="0" w:space="0" w:color="auto"/>
        <w:bottom w:val="none" w:sz="0" w:space="0" w:color="auto"/>
        <w:right w:val="none" w:sz="0" w:space="0" w:color="auto"/>
      </w:divBdr>
    </w:div>
    <w:div w:id="1242181745">
      <w:bodyDiv w:val="1"/>
      <w:marLeft w:val="0"/>
      <w:marRight w:val="0"/>
      <w:marTop w:val="0"/>
      <w:marBottom w:val="0"/>
      <w:divBdr>
        <w:top w:val="none" w:sz="0" w:space="0" w:color="auto"/>
        <w:left w:val="none" w:sz="0" w:space="0" w:color="auto"/>
        <w:bottom w:val="none" w:sz="0" w:space="0" w:color="auto"/>
        <w:right w:val="none" w:sz="0" w:space="0" w:color="auto"/>
      </w:divBdr>
    </w:div>
    <w:div w:id="1265192333">
      <w:bodyDiv w:val="1"/>
      <w:marLeft w:val="0"/>
      <w:marRight w:val="0"/>
      <w:marTop w:val="0"/>
      <w:marBottom w:val="0"/>
      <w:divBdr>
        <w:top w:val="none" w:sz="0" w:space="0" w:color="auto"/>
        <w:left w:val="none" w:sz="0" w:space="0" w:color="auto"/>
        <w:bottom w:val="none" w:sz="0" w:space="0" w:color="auto"/>
        <w:right w:val="none" w:sz="0" w:space="0" w:color="auto"/>
      </w:divBdr>
    </w:div>
    <w:div w:id="1286734715">
      <w:bodyDiv w:val="1"/>
      <w:marLeft w:val="0"/>
      <w:marRight w:val="0"/>
      <w:marTop w:val="0"/>
      <w:marBottom w:val="0"/>
      <w:divBdr>
        <w:top w:val="none" w:sz="0" w:space="0" w:color="auto"/>
        <w:left w:val="none" w:sz="0" w:space="0" w:color="auto"/>
        <w:bottom w:val="none" w:sz="0" w:space="0" w:color="auto"/>
        <w:right w:val="none" w:sz="0" w:space="0" w:color="auto"/>
      </w:divBdr>
    </w:div>
    <w:div w:id="1321234578">
      <w:bodyDiv w:val="1"/>
      <w:marLeft w:val="0"/>
      <w:marRight w:val="0"/>
      <w:marTop w:val="0"/>
      <w:marBottom w:val="0"/>
      <w:divBdr>
        <w:top w:val="none" w:sz="0" w:space="0" w:color="auto"/>
        <w:left w:val="none" w:sz="0" w:space="0" w:color="auto"/>
        <w:bottom w:val="none" w:sz="0" w:space="0" w:color="auto"/>
        <w:right w:val="none" w:sz="0" w:space="0" w:color="auto"/>
      </w:divBdr>
    </w:div>
    <w:div w:id="1325163179">
      <w:bodyDiv w:val="1"/>
      <w:marLeft w:val="0"/>
      <w:marRight w:val="0"/>
      <w:marTop w:val="0"/>
      <w:marBottom w:val="0"/>
      <w:divBdr>
        <w:top w:val="none" w:sz="0" w:space="0" w:color="auto"/>
        <w:left w:val="none" w:sz="0" w:space="0" w:color="auto"/>
        <w:bottom w:val="none" w:sz="0" w:space="0" w:color="auto"/>
        <w:right w:val="none" w:sz="0" w:space="0" w:color="auto"/>
      </w:divBdr>
    </w:div>
    <w:div w:id="1331713656">
      <w:bodyDiv w:val="1"/>
      <w:marLeft w:val="0"/>
      <w:marRight w:val="0"/>
      <w:marTop w:val="0"/>
      <w:marBottom w:val="0"/>
      <w:divBdr>
        <w:top w:val="none" w:sz="0" w:space="0" w:color="auto"/>
        <w:left w:val="none" w:sz="0" w:space="0" w:color="auto"/>
        <w:bottom w:val="none" w:sz="0" w:space="0" w:color="auto"/>
        <w:right w:val="none" w:sz="0" w:space="0" w:color="auto"/>
      </w:divBdr>
    </w:div>
    <w:div w:id="1339701088">
      <w:bodyDiv w:val="1"/>
      <w:marLeft w:val="0"/>
      <w:marRight w:val="0"/>
      <w:marTop w:val="0"/>
      <w:marBottom w:val="0"/>
      <w:divBdr>
        <w:top w:val="none" w:sz="0" w:space="0" w:color="auto"/>
        <w:left w:val="none" w:sz="0" w:space="0" w:color="auto"/>
        <w:bottom w:val="none" w:sz="0" w:space="0" w:color="auto"/>
        <w:right w:val="none" w:sz="0" w:space="0" w:color="auto"/>
      </w:divBdr>
    </w:div>
    <w:div w:id="1428623985">
      <w:bodyDiv w:val="1"/>
      <w:marLeft w:val="0"/>
      <w:marRight w:val="0"/>
      <w:marTop w:val="0"/>
      <w:marBottom w:val="0"/>
      <w:divBdr>
        <w:top w:val="none" w:sz="0" w:space="0" w:color="auto"/>
        <w:left w:val="none" w:sz="0" w:space="0" w:color="auto"/>
        <w:bottom w:val="none" w:sz="0" w:space="0" w:color="auto"/>
        <w:right w:val="none" w:sz="0" w:space="0" w:color="auto"/>
      </w:divBdr>
    </w:div>
    <w:div w:id="1546795747">
      <w:bodyDiv w:val="1"/>
      <w:marLeft w:val="0"/>
      <w:marRight w:val="0"/>
      <w:marTop w:val="0"/>
      <w:marBottom w:val="0"/>
      <w:divBdr>
        <w:top w:val="none" w:sz="0" w:space="0" w:color="auto"/>
        <w:left w:val="none" w:sz="0" w:space="0" w:color="auto"/>
        <w:bottom w:val="none" w:sz="0" w:space="0" w:color="auto"/>
        <w:right w:val="none" w:sz="0" w:space="0" w:color="auto"/>
      </w:divBdr>
    </w:div>
    <w:div w:id="1547908430">
      <w:bodyDiv w:val="1"/>
      <w:marLeft w:val="0"/>
      <w:marRight w:val="0"/>
      <w:marTop w:val="0"/>
      <w:marBottom w:val="0"/>
      <w:divBdr>
        <w:top w:val="none" w:sz="0" w:space="0" w:color="auto"/>
        <w:left w:val="none" w:sz="0" w:space="0" w:color="auto"/>
        <w:bottom w:val="none" w:sz="0" w:space="0" w:color="auto"/>
        <w:right w:val="none" w:sz="0" w:space="0" w:color="auto"/>
      </w:divBdr>
    </w:div>
    <w:div w:id="1603151041">
      <w:bodyDiv w:val="1"/>
      <w:marLeft w:val="0"/>
      <w:marRight w:val="0"/>
      <w:marTop w:val="0"/>
      <w:marBottom w:val="0"/>
      <w:divBdr>
        <w:top w:val="none" w:sz="0" w:space="0" w:color="auto"/>
        <w:left w:val="none" w:sz="0" w:space="0" w:color="auto"/>
        <w:bottom w:val="none" w:sz="0" w:space="0" w:color="auto"/>
        <w:right w:val="none" w:sz="0" w:space="0" w:color="auto"/>
      </w:divBdr>
    </w:div>
    <w:div w:id="1756584245">
      <w:bodyDiv w:val="1"/>
      <w:marLeft w:val="0"/>
      <w:marRight w:val="0"/>
      <w:marTop w:val="0"/>
      <w:marBottom w:val="0"/>
      <w:divBdr>
        <w:top w:val="none" w:sz="0" w:space="0" w:color="auto"/>
        <w:left w:val="none" w:sz="0" w:space="0" w:color="auto"/>
        <w:bottom w:val="none" w:sz="0" w:space="0" w:color="auto"/>
        <w:right w:val="none" w:sz="0" w:space="0" w:color="auto"/>
      </w:divBdr>
    </w:div>
    <w:div w:id="1764572486">
      <w:bodyDiv w:val="1"/>
      <w:marLeft w:val="0"/>
      <w:marRight w:val="0"/>
      <w:marTop w:val="0"/>
      <w:marBottom w:val="0"/>
      <w:divBdr>
        <w:top w:val="none" w:sz="0" w:space="0" w:color="auto"/>
        <w:left w:val="none" w:sz="0" w:space="0" w:color="auto"/>
        <w:bottom w:val="none" w:sz="0" w:space="0" w:color="auto"/>
        <w:right w:val="none" w:sz="0" w:space="0" w:color="auto"/>
      </w:divBdr>
    </w:div>
    <w:div w:id="1877622809">
      <w:bodyDiv w:val="1"/>
      <w:marLeft w:val="0"/>
      <w:marRight w:val="0"/>
      <w:marTop w:val="0"/>
      <w:marBottom w:val="0"/>
      <w:divBdr>
        <w:top w:val="none" w:sz="0" w:space="0" w:color="auto"/>
        <w:left w:val="none" w:sz="0" w:space="0" w:color="auto"/>
        <w:bottom w:val="none" w:sz="0" w:space="0" w:color="auto"/>
        <w:right w:val="none" w:sz="0" w:space="0" w:color="auto"/>
      </w:divBdr>
    </w:div>
    <w:div w:id="1897619411">
      <w:bodyDiv w:val="1"/>
      <w:marLeft w:val="0"/>
      <w:marRight w:val="0"/>
      <w:marTop w:val="0"/>
      <w:marBottom w:val="0"/>
      <w:divBdr>
        <w:top w:val="none" w:sz="0" w:space="0" w:color="auto"/>
        <w:left w:val="none" w:sz="0" w:space="0" w:color="auto"/>
        <w:bottom w:val="none" w:sz="0" w:space="0" w:color="auto"/>
        <w:right w:val="none" w:sz="0" w:space="0" w:color="auto"/>
      </w:divBdr>
    </w:div>
    <w:div w:id="1959212534">
      <w:bodyDiv w:val="1"/>
      <w:marLeft w:val="0"/>
      <w:marRight w:val="0"/>
      <w:marTop w:val="0"/>
      <w:marBottom w:val="0"/>
      <w:divBdr>
        <w:top w:val="none" w:sz="0" w:space="0" w:color="auto"/>
        <w:left w:val="none" w:sz="0" w:space="0" w:color="auto"/>
        <w:bottom w:val="none" w:sz="0" w:space="0" w:color="auto"/>
        <w:right w:val="none" w:sz="0" w:space="0" w:color="auto"/>
      </w:divBdr>
    </w:div>
    <w:div w:id="1988394453">
      <w:bodyDiv w:val="1"/>
      <w:marLeft w:val="0"/>
      <w:marRight w:val="0"/>
      <w:marTop w:val="0"/>
      <w:marBottom w:val="0"/>
      <w:divBdr>
        <w:top w:val="none" w:sz="0" w:space="0" w:color="auto"/>
        <w:left w:val="none" w:sz="0" w:space="0" w:color="auto"/>
        <w:bottom w:val="none" w:sz="0" w:space="0" w:color="auto"/>
        <w:right w:val="none" w:sz="0" w:space="0" w:color="auto"/>
      </w:divBdr>
    </w:div>
    <w:div w:id="2007972927">
      <w:bodyDiv w:val="1"/>
      <w:marLeft w:val="0"/>
      <w:marRight w:val="0"/>
      <w:marTop w:val="0"/>
      <w:marBottom w:val="0"/>
      <w:divBdr>
        <w:top w:val="none" w:sz="0" w:space="0" w:color="auto"/>
        <w:left w:val="none" w:sz="0" w:space="0" w:color="auto"/>
        <w:bottom w:val="none" w:sz="0" w:space="0" w:color="auto"/>
        <w:right w:val="none" w:sz="0" w:space="0" w:color="auto"/>
      </w:divBdr>
    </w:div>
    <w:div w:id="2010789902">
      <w:bodyDiv w:val="1"/>
      <w:marLeft w:val="0"/>
      <w:marRight w:val="0"/>
      <w:marTop w:val="0"/>
      <w:marBottom w:val="0"/>
      <w:divBdr>
        <w:top w:val="none" w:sz="0" w:space="0" w:color="auto"/>
        <w:left w:val="none" w:sz="0" w:space="0" w:color="auto"/>
        <w:bottom w:val="none" w:sz="0" w:space="0" w:color="auto"/>
        <w:right w:val="none" w:sz="0" w:space="0" w:color="auto"/>
      </w:divBdr>
    </w:div>
    <w:div w:id="2024670286">
      <w:bodyDiv w:val="1"/>
      <w:marLeft w:val="0"/>
      <w:marRight w:val="0"/>
      <w:marTop w:val="0"/>
      <w:marBottom w:val="0"/>
      <w:divBdr>
        <w:top w:val="none" w:sz="0" w:space="0" w:color="auto"/>
        <w:left w:val="none" w:sz="0" w:space="0" w:color="auto"/>
        <w:bottom w:val="none" w:sz="0" w:space="0" w:color="auto"/>
        <w:right w:val="none" w:sz="0" w:space="0" w:color="auto"/>
      </w:divBdr>
    </w:div>
    <w:div w:id="2036999792">
      <w:bodyDiv w:val="1"/>
      <w:marLeft w:val="0"/>
      <w:marRight w:val="0"/>
      <w:marTop w:val="0"/>
      <w:marBottom w:val="0"/>
      <w:divBdr>
        <w:top w:val="none" w:sz="0" w:space="0" w:color="auto"/>
        <w:left w:val="none" w:sz="0" w:space="0" w:color="auto"/>
        <w:bottom w:val="none" w:sz="0" w:space="0" w:color="auto"/>
        <w:right w:val="none" w:sz="0" w:space="0" w:color="auto"/>
      </w:divBdr>
    </w:div>
    <w:div w:id="2044207633">
      <w:bodyDiv w:val="1"/>
      <w:marLeft w:val="0"/>
      <w:marRight w:val="0"/>
      <w:marTop w:val="0"/>
      <w:marBottom w:val="0"/>
      <w:divBdr>
        <w:top w:val="none" w:sz="0" w:space="0" w:color="auto"/>
        <w:left w:val="none" w:sz="0" w:space="0" w:color="auto"/>
        <w:bottom w:val="none" w:sz="0" w:space="0" w:color="auto"/>
        <w:right w:val="none" w:sz="0" w:space="0" w:color="auto"/>
      </w:divBdr>
    </w:div>
    <w:div w:id="2049336623">
      <w:bodyDiv w:val="1"/>
      <w:marLeft w:val="0"/>
      <w:marRight w:val="0"/>
      <w:marTop w:val="0"/>
      <w:marBottom w:val="0"/>
      <w:divBdr>
        <w:top w:val="none" w:sz="0" w:space="0" w:color="auto"/>
        <w:left w:val="none" w:sz="0" w:space="0" w:color="auto"/>
        <w:bottom w:val="none" w:sz="0" w:space="0" w:color="auto"/>
        <w:right w:val="none" w:sz="0" w:space="0" w:color="auto"/>
      </w:divBdr>
      <w:divsChild>
        <w:div w:id="1424372125">
          <w:marLeft w:val="274"/>
          <w:marRight w:val="0"/>
          <w:marTop w:val="0"/>
          <w:marBottom w:val="0"/>
          <w:divBdr>
            <w:top w:val="none" w:sz="0" w:space="0" w:color="auto"/>
            <w:left w:val="none" w:sz="0" w:space="0" w:color="auto"/>
            <w:bottom w:val="none" w:sz="0" w:space="0" w:color="auto"/>
            <w:right w:val="none" w:sz="0" w:space="0" w:color="auto"/>
          </w:divBdr>
        </w:div>
      </w:divsChild>
    </w:div>
    <w:div w:id="2095055924">
      <w:bodyDiv w:val="1"/>
      <w:marLeft w:val="0"/>
      <w:marRight w:val="0"/>
      <w:marTop w:val="0"/>
      <w:marBottom w:val="0"/>
      <w:divBdr>
        <w:top w:val="none" w:sz="0" w:space="0" w:color="auto"/>
        <w:left w:val="none" w:sz="0" w:space="0" w:color="auto"/>
        <w:bottom w:val="none" w:sz="0" w:space="0" w:color="auto"/>
        <w:right w:val="none" w:sz="0" w:space="0" w:color="auto"/>
      </w:divBdr>
    </w:div>
    <w:div w:id="2131315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freddiemac.com/terms/privacy" TargetMode="External"/><Relationship Id="rId21" Type="http://schemas.openxmlformats.org/officeDocument/2006/relationships/package" Target="embeddings/Microsoft_Word_Document2.docx"/><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3.png"/><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0.png"/><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emf"/><Relationship Id="rId66" Type="http://schemas.openxmlformats.org/officeDocument/2006/relationships/image" Target="media/image46.png"/><Relationship Id="rId5" Type="http://schemas.openxmlformats.org/officeDocument/2006/relationships/numbering" Target="numbering.xml"/><Relationship Id="rId61" Type="http://schemas.openxmlformats.org/officeDocument/2006/relationships/image" Target="media/image41.png"/><Relationship Id="rId19" Type="http://schemas.openxmlformats.org/officeDocument/2006/relationships/package" Target="embeddings/Microsoft_Word_Document1.docx"/><Relationship Id="rId14" Type="http://schemas.microsoft.com/office/2016/09/relationships/commentsIds" Target="commentsIds.xml"/><Relationship Id="rId22" Type="http://schemas.openxmlformats.org/officeDocument/2006/relationships/hyperlink" Target="http://home.aspx/"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4.png"/><Relationship Id="rId69"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32.png"/><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package" Target="embeddings/Microsoft_Word_Document.docx"/><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oleObject" Target="embeddings/oleObject1.bin"/><Relationship Id="rId67" Type="http://schemas.openxmlformats.org/officeDocument/2006/relationships/image" Target="media/image47.png"/><Relationship Id="rId20" Type="http://schemas.openxmlformats.org/officeDocument/2006/relationships/image" Target="media/image4.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2.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8/08/relationships/commentsExtensible" Target="commentsExtensible.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endnotes" Target="endnotes.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image" Target="media/image3.emf"/><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4f7fc6c3-996a-4284-98d1-e3090b7f8c08" xsi:nil="true"/>
    <lcf76f155ced4ddcb4097134ff3c332f xmlns="8f132875-1a24-4e6d-8f83-30ba491be0a3">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589B068263B274395A53329307D5B7A" ma:contentTypeVersion="14" ma:contentTypeDescription="Create a new document." ma:contentTypeScope="" ma:versionID="66465a0714ab02986e39605c0bcb0ad3">
  <xsd:schema xmlns:xsd="http://www.w3.org/2001/XMLSchema" xmlns:xs="http://www.w3.org/2001/XMLSchema" xmlns:p="http://schemas.microsoft.com/office/2006/metadata/properties" xmlns:ns2="8f132875-1a24-4e6d-8f83-30ba491be0a3" xmlns:ns3="4f7fc6c3-996a-4284-98d1-e3090b7f8c08" targetNamespace="http://schemas.microsoft.com/office/2006/metadata/properties" ma:root="true" ma:fieldsID="ebac1c27753a0019fa383f8cd36834bc" ns2:_="" ns3:_="">
    <xsd:import namespace="8f132875-1a24-4e6d-8f83-30ba491be0a3"/>
    <xsd:import namespace="4f7fc6c3-996a-4284-98d1-e3090b7f8c0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132875-1a24-4e6d-8f83-30ba491be0a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80fb412-e308-4250-93dc-e7021c39e947"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7fc6c3-996a-4284-98d1-e3090b7f8c0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68bdcd30-4e91-4cba-8599-a493ae681cf6}" ma:internalName="TaxCatchAll" ma:showField="CatchAllData" ma:web="4f7fc6c3-996a-4284-98d1-e3090b7f8c08">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7B6AB7-2FDB-4407-BD6B-BDD1854D7695}">
  <ds:schemaRefs>
    <ds:schemaRef ds:uri="http://schemas.openxmlformats.org/officeDocument/2006/bibliography"/>
  </ds:schemaRefs>
</ds:datastoreItem>
</file>

<file path=customXml/itemProps2.xml><?xml version="1.0" encoding="utf-8"?>
<ds:datastoreItem xmlns:ds="http://schemas.openxmlformats.org/officeDocument/2006/customXml" ds:itemID="{AAF3FA04-DE61-491D-A98E-EA3C7811753E}">
  <ds:schemaRefs>
    <ds:schemaRef ds:uri="http://schemas.microsoft.com/office/2006/metadata/properties"/>
    <ds:schemaRef ds:uri="http://schemas.microsoft.com/office/infopath/2007/PartnerControls"/>
    <ds:schemaRef ds:uri="4f7fc6c3-996a-4284-98d1-e3090b7f8c08"/>
    <ds:schemaRef ds:uri="8f132875-1a24-4e6d-8f83-30ba491be0a3"/>
  </ds:schemaRefs>
</ds:datastoreItem>
</file>

<file path=customXml/itemProps3.xml><?xml version="1.0" encoding="utf-8"?>
<ds:datastoreItem xmlns:ds="http://schemas.openxmlformats.org/officeDocument/2006/customXml" ds:itemID="{E4D72FDF-D135-4DA4-A970-F1B1EC0CB1F2}">
  <ds:schemaRefs>
    <ds:schemaRef ds:uri="http://schemas.microsoft.com/sharepoint/v3/contenttype/forms"/>
  </ds:schemaRefs>
</ds:datastoreItem>
</file>

<file path=customXml/itemProps4.xml><?xml version="1.0" encoding="utf-8"?>
<ds:datastoreItem xmlns:ds="http://schemas.openxmlformats.org/officeDocument/2006/customXml" ds:itemID="{E0520494-FAB9-4FB4-BCBA-D29038576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132875-1a24-4e6d-8f83-30ba491be0a3"/>
    <ds:schemaRef ds:uri="4f7fc6c3-996a-4284-98d1-e3090b7f8c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296</TotalTime>
  <Pages>105</Pages>
  <Words>18135</Words>
  <Characters>103371</Characters>
  <Application>Microsoft Office Word</Application>
  <DocSecurity>0</DocSecurity>
  <Lines>861</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264</CharactersWithSpaces>
  <SharedDoc>false</SharedDoc>
  <HLinks>
    <vt:vector size="492" baseType="variant">
      <vt:variant>
        <vt:i4>4390925</vt:i4>
      </vt:variant>
      <vt:variant>
        <vt:i4>462</vt:i4>
      </vt:variant>
      <vt:variant>
        <vt:i4>0</vt:i4>
      </vt:variant>
      <vt:variant>
        <vt:i4>5</vt:i4>
      </vt:variant>
      <vt:variant>
        <vt:lpwstr>https://www.freddiemac.com/terms/privacy</vt:lpwstr>
      </vt:variant>
      <vt:variant>
        <vt:lpwstr/>
      </vt:variant>
      <vt:variant>
        <vt:i4>720914</vt:i4>
      </vt:variant>
      <vt:variant>
        <vt:i4>459</vt:i4>
      </vt:variant>
      <vt:variant>
        <vt:i4>0</vt:i4>
      </vt:variant>
      <vt:variant>
        <vt:i4>5</vt:i4>
      </vt:variant>
      <vt:variant>
        <vt:lpwstr>http://home.aspx/</vt:lpwstr>
      </vt:variant>
      <vt:variant>
        <vt:lpwstr/>
      </vt:variant>
      <vt:variant>
        <vt:i4>1048627</vt:i4>
      </vt:variant>
      <vt:variant>
        <vt:i4>443</vt:i4>
      </vt:variant>
      <vt:variant>
        <vt:i4>0</vt:i4>
      </vt:variant>
      <vt:variant>
        <vt:i4>5</vt:i4>
      </vt:variant>
      <vt:variant>
        <vt:lpwstr/>
      </vt:variant>
      <vt:variant>
        <vt:lpwstr>_Toc128999357</vt:lpwstr>
      </vt:variant>
      <vt:variant>
        <vt:i4>1048627</vt:i4>
      </vt:variant>
      <vt:variant>
        <vt:i4>437</vt:i4>
      </vt:variant>
      <vt:variant>
        <vt:i4>0</vt:i4>
      </vt:variant>
      <vt:variant>
        <vt:i4>5</vt:i4>
      </vt:variant>
      <vt:variant>
        <vt:lpwstr/>
      </vt:variant>
      <vt:variant>
        <vt:lpwstr>_Toc128999356</vt:lpwstr>
      </vt:variant>
      <vt:variant>
        <vt:i4>1048627</vt:i4>
      </vt:variant>
      <vt:variant>
        <vt:i4>431</vt:i4>
      </vt:variant>
      <vt:variant>
        <vt:i4>0</vt:i4>
      </vt:variant>
      <vt:variant>
        <vt:i4>5</vt:i4>
      </vt:variant>
      <vt:variant>
        <vt:lpwstr/>
      </vt:variant>
      <vt:variant>
        <vt:lpwstr>_Toc128999355</vt:lpwstr>
      </vt:variant>
      <vt:variant>
        <vt:i4>1048627</vt:i4>
      </vt:variant>
      <vt:variant>
        <vt:i4>425</vt:i4>
      </vt:variant>
      <vt:variant>
        <vt:i4>0</vt:i4>
      </vt:variant>
      <vt:variant>
        <vt:i4>5</vt:i4>
      </vt:variant>
      <vt:variant>
        <vt:lpwstr/>
      </vt:variant>
      <vt:variant>
        <vt:lpwstr>_Toc128999354</vt:lpwstr>
      </vt:variant>
      <vt:variant>
        <vt:i4>1048627</vt:i4>
      </vt:variant>
      <vt:variant>
        <vt:i4>419</vt:i4>
      </vt:variant>
      <vt:variant>
        <vt:i4>0</vt:i4>
      </vt:variant>
      <vt:variant>
        <vt:i4>5</vt:i4>
      </vt:variant>
      <vt:variant>
        <vt:lpwstr/>
      </vt:variant>
      <vt:variant>
        <vt:lpwstr>_Toc128999353</vt:lpwstr>
      </vt:variant>
      <vt:variant>
        <vt:i4>1048627</vt:i4>
      </vt:variant>
      <vt:variant>
        <vt:i4>413</vt:i4>
      </vt:variant>
      <vt:variant>
        <vt:i4>0</vt:i4>
      </vt:variant>
      <vt:variant>
        <vt:i4>5</vt:i4>
      </vt:variant>
      <vt:variant>
        <vt:lpwstr/>
      </vt:variant>
      <vt:variant>
        <vt:lpwstr>_Toc128999352</vt:lpwstr>
      </vt:variant>
      <vt:variant>
        <vt:i4>1048627</vt:i4>
      </vt:variant>
      <vt:variant>
        <vt:i4>407</vt:i4>
      </vt:variant>
      <vt:variant>
        <vt:i4>0</vt:i4>
      </vt:variant>
      <vt:variant>
        <vt:i4>5</vt:i4>
      </vt:variant>
      <vt:variant>
        <vt:lpwstr/>
      </vt:variant>
      <vt:variant>
        <vt:lpwstr>_Toc128999351</vt:lpwstr>
      </vt:variant>
      <vt:variant>
        <vt:i4>1048627</vt:i4>
      </vt:variant>
      <vt:variant>
        <vt:i4>401</vt:i4>
      </vt:variant>
      <vt:variant>
        <vt:i4>0</vt:i4>
      </vt:variant>
      <vt:variant>
        <vt:i4>5</vt:i4>
      </vt:variant>
      <vt:variant>
        <vt:lpwstr/>
      </vt:variant>
      <vt:variant>
        <vt:lpwstr>_Toc128999350</vt:lpwstr>
      </vt:variant>
      <vt:variant>
        <vt:i4>1114163</vt:i4>
      </vt:variant>
      <vt:variant>
        <vt:i4>395</vt:i4>
      </vt:variant>
      <vt:variant>
        <vt:i4>0</vt:i4>
      </vt:variant>
      <vt:variant>
        <vt:i4>5</vt:i4>
      </vt:variant>
      <vt:variant>
        <vt:lpwstr/>
      </vt:variant>
      <vt:variant>
        <vt:lpwstr>_Toc128999349</vt:lpwstr>
      </vt:variant>
      <vt:variant>
        <vt:i4>1114163</vt:i4>
      </vt:variant>
      <vt:variant>
        <vt:i4>389</vt:i4>
      </vt:variant>
      <vt:variant>
        <vt:i4>0</vt:i4>
      </vt:variant>
      <vt:variant>
        <vt:i4>5</vt:i4>
      </vt:variant>
      <vt:variant>
        <vt:lpwstr/>
      </vt:variant>
      <vt:variant>
        <vt:lpwstr>_Toc128999348</vt:lpwstr>
      </vt:variant>
      <vt:variant>
        <vt:i4>1114163</vt:i4>
      </vt:variant>
      <vt:variant>
        <vt:i4>383</vt:i4>
      </vt:variant>
      <vt:variant>
        <vt:i4>0</vt:i4>
      </vt:variant>
      <vt:variant>
        <vt:i4>5</vt:i4>
      </vt:variant>
      <vt:variant>
        <vt:lpwstr/>
      </vt:variant>
      <vt:variant>
        <vt:lpwstr>_Toc128999347</vt:lpwstr>
      </vt:variant>
      <vt:variant>
        <vt:i4>1114163</vt:i4>
      </vt:variant>
      <vt:variant>
        <vt:i4>377</vt:i4>
      </vt:variant>
      <vt:variant>
        <vt:i4>0</vt:i4>
      </vt:variant>
      <vt:variant>
        <vt:i4>5</vt:i4>
      </vt:variant>
      <vt:variant>
        <vt:lpwstr/>
      </vt:variant>
      <vt:variant>
        <vt:lpwstr>_Toc128999346</vt:lpwstr>
      </vt:variant>
      <vt:variant>
        <vt:i4>1114163</vt:i4>
      </vt:variant>
      <vt:variant>
        <vt:i4>371</vt:i4>
      </vt:variant>
      <vt:variant>
        <vt:i4>0</vt:i4>
      </vt:variant>
      <vt:variant>
        <vt:i4>5</vt:i4>
      </vt:variant>
      <vt:variant>
        <vt:lpwstr/>
      </vt:variant>
      <vt:variant>
        <vt:lpwstr>_Toc128999345</vt:lpwstr>
      </vt:variant>
      <vt:variant>
        <vt:i4>1114163</vt:i4>
      </vt:variant>
      <vt:variant>
        <vt:i4>365</vt:i4>
      </vt:variant>
      <vt:variant>
        <vt:i4>0</vt:i4>
      </vt:variant>
      <vt:variant>
        <vt:i4>5</vt:i4>
      </vt:variant>
      <vt:variant>
        <vt:lpwstr/>
      </vt:variant>
      <vt:variant>
        <vt:lpwstr>_Toc128999344</vt:lpwstr>
      </vt:variant>
      <vt:variant>
        <vt:i4>1114163</vt:i4>
      </vt:variant>
      <vt:variant>
        <vt:i4>359</vt:i4>
      </vt:variant>
      <vt:variant>
        <vt:i4>0</vt:i4>
      </vt:variant>
      <vt:variant>
        <vt:i4>5</vt:i4>
      </vt:variant>
      <vt:variant>
        <vt:lpwstr/>
      </vt:variant>
      <vt:variant>
        <vt:lpwstr>_Toc128999343</vt:lpwstr>
      </vt:variant>
      <vt:variant>
        <vt:i4>1114163</vt:i4>
      </vt:variant>
      <vt:variant>
        <vt:i4>353</vt:i4>
      </vt:variant>
      <vt:variant>
        <vt:i4>0</vt:i4>
      </vt:variant>
      <vt:variant>
        <vt:i4>5</vt:i4>
      </vt:variant>
      <vt:variant>
        <vt:lpwstr/>
      </vt:variant>
      <vt:variant>
        <vt:lpwstr>_Toc128999342</vt:lpwstr>
      </vt:variant>
      <vt:variant>
        <vt:i4>1114163</vt:i4>
      </vt:variant>
      <vt:variant>
        <vt:i4>347</vt:i4>
      </vt:variant>
      <vt:variant>
        <vt:i4>0</vt:i4>
      </vt:variant>
      <vt:variant>
        <vt:i4>5</vt:i4>
      </vt:variant>
      <vt:variant>
        <vt:lpwstr/>
      </vt:variant>
      <vt:variant>
        <vt:lpwstr>_Toc128999341</vt:lpwstr>
      </vt:variant>
      <vt:variant>
        <vt:i4>1114163</vt:i4>
      </vt:variant>
      <vt:variant>
        <vt:i4>341</vt:i4>
      </vt:variant>
      <vt:variant>
        <vt:i4>0</vt:i4>
      </vt:variant>
      <vt:variant>
        <vt:i4>5</vt:i4>
      </vt:variant>
      <vt:variant>
        <vt:lpwstr/>
      </vt:variant>
      <vt:variant>
        <vt:lpwstr>_Toc128999340</vt:lpwstr>
      </vt:variant>
      <vt:variant>
        <vt:i4>1441843</vt:i4>
      </vt:variant>
      <vt:variant>
        <vt:i4>335</vt:i4>
      </vt:variant>
      <vt:variant>
        <vt:i4>0</vt:i4>
      </vt:variant>
      <vt:variant>
        <vt:i4>5</vt:i4>
      </vt:variant>
      <vt:variant>
        <vt:lpwstr/>
      </vt:variant>
      <vt:variant>
        <vt:lpwstr>_Toc128999339</vt:lpwstr>
      </vt:variant>
      <vt:variant>
        <vt:i4>1441843</vt:i4>
      </vt:variant>
      <vt:variant>
        <vt:i4>329</vt:i4>
      </vt:variant>
      <vt:variant>
        <vt:i4>0</vt:i4>
      </vt:variant>
      <vt:variant>
        <vt:i4>5</vt:i4>
      </vt:variant>
      <vt:variant>
        <vt:lpwstr/>
      </vt:variant>
      <vt:variant>
        <vt:lpwstr>_Toc128999338</vt:lpwstr>
      </vt:variant>
      <vt:variant>
        <vt:i4>1441843</vt:i4>
      </vt:variant>
      <vt:variant>
        <vt:i4>323</vt:i4>
      </vt:variant>
      <vt:variant>
        <vt:i4>0</vt:i4>
      </vt:variant>
      <vt:variant>
        <vt:i4>5</vt:i4>
      </vt:variant>
      <vt:variant>
        <vt:lpwstr/>
      </vt:variant>
      <vt:variant>
        <vt:lpwstr>_Toc128999337</vt:lpwstr>
      </vt:variant>
      <vt:variant>
        <vt:i4>1441843</vt:i4>
      </vt:variant>
      <vt:variant>
        <vt:i4>317</vt:i4>
      </vt:variant>
      <vt:variant>
        <vt:i4>0</vt:i4>
      </vt:variant>
      <vt:variant>
        <vt:i4>5</vt:i4>
      </vt:variant>
      <vt:variant>
        <vt:lpwstr/>
      </vt:variant>
      <vt:variant>
        <vt:lpwstr>_Toc128999336</vt:lpwstr>
      </vt:variant>
      <vt:variant>
        <vt:i4>1441843</vt:i4>
      </vt:variant>
      <vt:variant>
        <vt:i4>311</vt:i4>
      </vt:variant>
      <vt:variant>
        <vt:i4>0</vt:i4>
      </vt:variant>
      <vt:variant>
        <vt:i4>5</vt:i4>
      </vt:variant>
      <vt:variant>
        <vt:lpwstr/>
      </vt:variant>
      <vt:variant>
        <vt:lpwstr>_Toc128999335</vt:lpwstr>
      </vt:variant>
      <vt:variant>
        <vt:i4>1441843</vt:i4>
      </vt:variant>
      <vt:variant>
        <vt:i4>305</vt:i4>
      </vt:variant>
      <vt:variant>
        <vt:i4>0</vt:i4>
      </vt:variant>
      <vt:variant>
        <vt:i4>5</vt:i4>
      </vt:variant>
      <vt:variant>
        <vt:lpwstr/>
      </vt:variant>
      <vt:variant>
        <vt:lpwstr>_Toc128999334</vt:lpwstr>
      </vt:variant>
      <vt:variant>
        <vt:i4>1441843</vt:i4>
      </vt:variant>
      <vt:variant>
        <vt:i4>299</vt:i4>
      </vt:variant>
      <vt:variant>
        <vt:i4>0</vt:i4>
      </vt:variant>
      <vt:variant>
        <vt:i4>5</vt:i4>
      </vt:variant>
      <vt:variant>
        <vt:lpwstr/>
      </vt:variant>
      <vt:variant>
        <vt:lpwstr>_Toc128999333</vt:lpwstr>
      </vt:variant>
      <vt:variant>
        <vt:i4>1441843</vt:i4>
      </vt:variant>
      <vt:variant>
        <vt:i4>293</vt:i4>
      </vt:variant>
      <vt:variant>
        <vt:i4>0</vt:i4>
      </vt:variant>
      <vt:variant>
        <vt:i4>5</vt:i4>
      </vt:variant>
      <vt:variant>
        <vt:lpwstr/>
      </vt:variant>
      <vt:variant>
        <vt:lpwstr>_Toc128999332</vt:lpwstr>
      </vt:variant>
      <vt:variant>
        <vt:i4>1441843</vt:i4>
      </vt:variant>
      <vt:variant>
        <vt:i4>287</vt:i4>
      </vt:variant>
      <vt:variant>
        <vt:i4>0</vt:i4>
      </vt:variant>
      <vt:variant>
        <vt:i4>5</vt:i4>
      </vt:variant>
      <vt:variant>
        <vt:lpwstr/>
      </vt:variant>
      <vt:variant>
        <vt:lpwstr>_Toc128999331</vt:lpwstr>
      </vt:variant>
      <vt:variant>
        <vt:i4>1441843</vt:i4>
      </vt:variant>
      <vt:variant>
        <vt:i4>281</vt:i4>
      </vt:variant>
      <vt:variant>
        <vt:i4>0</vt:i4>
      </vt:variant>
      <vt:variant>
        <vt:i4>5</vt:i4>
      </vt:variant>
      <vt:variant>
        <vt:lpwstr/>
      </vt:variant>
      <vt:variant>
        <vt:lpwstr>_Toc128999330</vt:lpwstr>
      </vt:variant>
      <vt:variant>
        <vt:i4>1507379</vt:i4>
      </vt:variant>
      <vt:variant>
        <vt:i4>275</vt:i4>
      </vt:variant>
      <vt:variant>
        <vt:i4>0</vt:i4>
      </vt:variant>
      <vt:variant>
        <vt:i4>5</vt:i4>
      </vt:variant>
      <vt:variant>
        <vt:lpwstr/>
      </vt:variant>
      <vt:variant>
        <vt:lpwstr>_Toc128999329</vt:lpwstr>
      </vt:variant>
      <vt:variant>
        <vt:i4>1507379</vt:i4>
      </vt:variant>
      <vt:variant>
        <vt:i4>269</vt:i4>
      </vt:variant>
      <vt:variant>
        <vt:i4>0</vt:i4>
      </vt:variant>
      <vt:variant>
        <vt:i4>5</vt:i4>
      </vt:variant>
      <vt:variant>
        <vt:lpwstr/>
      </vt:variant>
      <vt:variant>
        <vt:lpwstr>_Toc128999328</vt:lpwstr>
      </vt:variant>
      <vt:variant>
        <vt:i4>1507379</vt:i4>
      </vt:variant>
      <vt:variant>
        <vt:i4>263</vt:i4>
      </vt:variant>
      <vt:variant>
        <vt:i4>0</vt:i4>
      </vt:variant>
      <vt:variant>
        <vt:i4>5</vt:i4>
      </vt:variant>
      <vt:variant>
        <vt:lpwstr/>
      </vt:variant>
      <vt:variant>
        <vt:lpwstr>_Toc128999327</vt:lpwstr>
      </vt:variant>
      <vt:variant>
        <vt:i4>1507379</vt:i4>
      </vt:variant>
      <vt:variant>
        <vt:i4>257</vt:i4>
      </vt:variant>
      <vt:variant>
        <vt:i4>0</vt:i4>
      </vt:variant>
      <vt:variant>
        <vt:i4>5</vt:i4>
      </vt:variant>
      <vt:variant>
        <vt:lpwstr/>
      </vt:variant>
      <vt:variant>
        <vt:lpwstr>_Toc128999326</vt:lpwstr>
      </vt:variant>
      <vt:variant>
        <vt:i4>1507379</vt:i4>
      </vt:variant>
      <vt:variant>
        <vt:i4>251</vt:i4>
      </vt:variant>
      <vt:variant>
        <vt:i4>0</vt:i4>
      </vt:variant>
      <vt:variant>
        <vt:i4>5</vt:i4>
      </vt:variant>
      <vt:variant>
        <vt:lpwstr/>
      </vt:variant>
      <vt:variant>
        <vt:lpwstr>_Toc128999325</vt:lpwstr>
      </vt:variant>
      <vt:variant>
        <vt:i4>1507379</vt:i4>
      </vt:variant>
      <vt:variant>
        <vt:i4>245</vt:i4>
      </vt:variant>
      <vt:variant>
        <vt:i4>0</vt:i4>
      </vt:variant>
      <vt:variant>
        <vt:i4>5</vt:i4>
      </vt:variant>
      <vt:variant>
        <vt:lpwstr/>
      </vt:variant>
      <vt:variant>
        <vt:lpwstr>_Toc128999324</vt:lpwstr>
      </vt:variant>
      <vt:variant>
        <vt:i4>1507379</vt:i4>
      </vt:variant>
      <vt:variant>
        <vt:i4>239</vt:i4>
      </vt:variant>
      <vt:variant>
        <vt:i4>0</vt:i4>
      </vt:variant>
      <vt:variant>
        <vt:i4>5</vt:i4>
      </vt:variant>
      <vt:variant>
        <vt:lpwstr/>
      </vt:variant>
      <vt:variant>
        <vt:lpwstr>_Toc128999323</vt:lpwstr>
      </vt:variant>
      <vt:variant>
        <vt:i4>1507379</vt:i4>
      </vt:variant>
      <vt:variant>
        <vt:i4>233</vt:i4>
      </vt:variant>
      <vt:variant>
        <vt:i4>0</vt:i4>
      </vt:variant>
      <vt:variant>
        <vt:i4>5</vt:i4>
      </vt:variant>
      <vt:variant>
        <vt:lpwstr/>
      </vt:variant>
      <vt:variant>
        <vt:lpwstr>_Toc128999322</vt:lpwstr>
      </vt:variant>
      <vt:variant>
        <vt:i4>1507379</vt:i4>
      </vt:variant>
      <vt:variant>
        <vt:i4>227</vt:i4>
      </vt:variant>
      <vt:variant>
        <vt:i4>0</vt:i4>
      </vt:variant>
      <vt:variant>
        <vt:i4>5</vt:i4>
      </vt:variant>
      <vt:variant>
        <vt:lpwstr/>
      </vt:variant>
      <vt:variant>
        <vt:lpwstr>_Toc128999321</vt:lpwstr>
      </vt:variant>
      <vt:variant>
        <vt:i4>1507379</vt:i4>
      </vt:variant>
      <vt:variant>
        <vt:i4>221</vt:i4>
      </vt:variant>
      <vt:variant>
        <vt:i4>0</vt:i4>
      </vt:variant>
      <vt:variant>
        <vt:i4>5</vt:i4>
      </vt:variant>
      <vt:variant>
        <vt:lpwstr/>
      </vt:variant>
      <vt:variant>
        <vt:lpwstr>_Toc128999320</vt:lpwstr>
      </vt:variant>
      <vt:variant>
        <vt:i4>1310771</vt:i4>
      </vt:variant>
      <vt:variant>
        <vt:i4>215</vt:i4>
      </vt:variant>
      <vt:variant>
        <vt:i4>0</vt:i4>
      </vt:variant>
      <vt:variant>
        <vt:i4>5</vt:i4>
      </vt:variant>
      <vt:variant>
        <vt:lpwstr/>
      </vt:variant>
      <vt:variant>
        <vt:lpwstr>_Toc128999319</vt:lpwstr>
      </vt:variant>
      <vt:variant>
        <vt:i4>1310771</vt:i4>
      </vt:variant>
      <vt:variant>
        <vt:i4>209</vt:i4>
      </vt:variant>
      <vt:variant>
        <vt:i4>0</vt:i4>
      </vt:variant>
      <vt:variant>
        <vt:i4>5</vt:i4>
      </vt:variant>
      <vt:variant>
        <vt:lpwstr/>
      </vt:variant>
      <vt:variant>
        <vt:lpwstr>_Toc128999318</vt:lpwstr>
      </vt:variant>
      <vt:variant>
        <vt:i4>1310771</vt:i4>
      </vt:variant>
      <vt:variant>
        <vt:i4>203</vt:i4>
      </vt:variant>
      <vt:variant>
        <vt:i4>0</vt:i4>
      </vt:variant>
      <vt:variant>
        <vt:i4>5</vt:i4>
      </vt:variant>
      <vt:variant>
        <vt:lpwstr/>
      </vt:variant>
      <vt:variant>
        <vt:lpwstr>_Toc128999317</vt:lpwstr>
      </vt:variant>
      <vt:variant>
        <vt:i4>1310771</vt:i4>
      </vt:variant>
      <vt:variant>
        <vt:i4>197</vt:i4>
      </vt:variant>
      <vt:variant>
        <vt:i4>0</vt:i4>
      </vt:variant>
      <vt:variant>
        <vt:i4>5</vt:i4>
      </vt:variant>
      <vt:variant>
        <vt:lpwstr/>
      </vt:variant>
      <vt:variant>
        <vt:lpwstr>_Toc128999316</vt:lpwstr>
      </vt:variant>
      <vt:variant>
        <vt:i4>1310771</vt:i4>
      </vt:variant>
      <vt:variant>
        <vt:i4>191</vt:i4>
      </vt:variant>
      <vt:variant>
        <vt:i4>0</vt:i4>
      </vt:variant>
      <vt:variant>
        <vt:i4>5</vt:i4>
      </vt:variant>
      <vt:variant>
        <vt:lpwstr/>
      </vt:variant>
      <vt:variant>
        <vt:lpwstr>_Toc128999315</vt:lpwstr>
      </vt:variant>
      <vt:variant>
        <vt:i4>1310771</vt:i4>
      </vt:variant>
      <vt:variant>
        <vt:i4>185</vt:i4>
      </vt:variant>
      <vt:variant>
        <vt:i4>0</vt:i4>
      </vt:variant>
      <vt:variant>
        <vt:i4>5</vt:i4>
      </vt:variant>
      <vt:variant>
        <vt:lpwstr/>
      </vt:variant>
      <vt:variant>
        <vt:lpwstr>_Toc128999314</vt:lpwstr>
      </vt:variant>
      <vt:variant>
        <vt:i4>1310771</vt:i4>
      </vt:variant>
      <vt:variant>
        <vt:i4>179</vt:i4>
      </vt:variant>
      <vt:variant>
        <vt:i4>0</vt:i4>
      </vt:variant>
      <vt:variant>
        <vt:i4>5</vt:i4>
      </vt:variant>
      <vt:variant>
        <vt:lpwstr/>
      </vt:variant>
      <vt:variant>
        <vt:lpwstr>_Toc128999313</vt:lpwstr>
      </vt:variant>
      <vt:variant>
        <vt:i4>1310771</vt:i4>
      </vt:variant>
      <vt:variant>
        <vt:i4>173</vt:i4>
      </vt:variant>
      <vt:variant>
        <vt:i4>0</vt:i4>
      </vt:variant>
      <vt:variant>
        <vt:i4>5</vt:i4>
      </vt:variant>
      <vt:variant>
        <vt:lpwstr/>
      </vt:variant>
      <vt:variant>
        <vt:lpwstr>_Toc128999312</vt:lpwstr>
      </vt:variant>
      <vt:variant>
        <vt:i4>1310771</vt:i4>
      </vt:variant>
      <vt:variant>
        <vt:i4>167</vt:i4>
      </vt:variant>
      <vt:variant>
        <vt:i4>0</vt:i4>
      </vt:variant>
      <vt:variant>
        <vt:i4>5</vt:i4>
      </vt:variant>
      <vt:variant>
        <vt:lpwstr/>
      </vt:variant>
      <vt:variant>
        <vt:lpwstr>_Toc128999311</vt:lpwstr>
      </vt:variant>
      <vt:variant>
        <vt:i4>1310771</vt:i4>
      </vt:variant>
      <vt:variant>
        <vt:i4>161</vt:i4>
      </vt:variant>
      <vt:variant>
        <vt:i4>0</vt:i4>
      </vt:variant>
      <vt:variant>
        <vt:i4>5</vt:i4>
      </vt:variant>
      <vt:variant>
        <vt:lpwstr/>
      </vt:variant>
      <vt:variant>
        <vt:lpwstr>_Toc128999310</vt:lpwstr>
      </vt:variant>
      <vt:variant>
        <vt:i4>1376307</vt:i4>
      </vt:variant>
      <vt:variant>
        <vt:i4>155</vt:i4>
      </vt:variant>
      <vt:variant>
        <vt:i4>0</vt:i4>
      </vt:variant>
      <vt:variant>
        <vt:i4>5</vt:i4>
      </vt:variant>
      <vt:variant>
        <vt:lpwstr/>
      </vt:variant>
      <vt:variant>
        <vt:lpwstr>_Toc128999309</vt:lpwstr>
      </vt:variant>
      <vt:variant>
        <vt:i4>1376307</vt:i4>
      </vt:variant>
      <vt:variant>
        <vt:i4>149</vt:i4>
      </vt:variant>
      <vt:variant>
        <vt:i4>0</vt:i4>
      </vt:variant>
      <vt:variant>
        <vt:i4>5</vt:i4>
      </vt:variant>
      <vt:variant>
        <vt:lpwstr/>
      </vt:variant>
      <vt:variant>
        <vt:lpwstr>_Toc128999308</vt:lpwstr>
      </vt:variant>
      <vt:variant>
        <vt:i4>1376307</vt:i4>
      </vt:variant>
      <vt:variant>
        <vt:i4>143</vt:i4>
      </vt:variant>
      <vt:variant>
        <vt:i4>0</vt:i4>
      </vt:variant>
      <vt:variant>
        <vt:i4>5</vt:i4>
      </vt:variant>
      <vt:variant>
        <vt:lpwstr/>
      </vt:variant>
      <vt:variant>
        <vt:lpwstr>_Toc128999307</vt:lpwstr>
      </vt:variant>
      <vt:variant>
        <vt:i4>1376307</vt:i4>
      </vt:variant>
      <vt:variant>
        <vt:i4>137</vt:i4>
      </vt:variant>
      <vt:variant>
        <vt:i4>0</vt:i4>
      </vt:variant>
      <vt:variant>
        <vt:i4>5</vt:i4>
      </vt:variant>
      <vt:variant>
        <vt:lpwstr/>
      </vt:variant>
      <vt:variant>
        <vt:lpwstr>_Toc128999306</vt:lpwstr>
      </vt:variant>
      <vt:variant>
        <vt:i4>1376307</vt:i4>
      </vt:variant>
      <vt:variant>
        <vt:i4>131</vt:i4>
      </vt:variant>
      <vt:variant>
        <vt:i4>0</vt:i4>
      </vt:variant>
      <vt:variant>
        <vt:i4>5</vt:i4>
      </vt:variant>
      <vt:variant>
        <vt:lpwstr/>
      </vt:variant>
      <vt:variant>
        <vt:lpwstr>_Toc128999305</vt:lpwstr>
      </vt:variant>
      <vt:variant>
        <vt:i4>1376307</vt:i4>
      </vt:variant>
      <vt:variant>
        <vt:i4>125</vt:i4>
      </vt:variant>
      <vt:variant>
        <vt:i4>0</vt:i4>
      </vt:variant>
      <vt:variant>
        <vt:i4>5</vt:i4>
      </vt:variant>
      <vt:variant>
        <vt:lpwstr/>
      </vt:variant>
      <vt:variant>
        <vt:lpwstr>_Toc128999304</vt:lpwstr>
      </vt:variant>
      <vt:variant>
        <vt:i4>1376307</vt:i4>
      </vt:variant>
      <vt:variant>
        <vt:i4>119</vt:i4>
      </vt:variant>
      <vt:variant>
        <vt:i4>0</vt:i4>
      </vt:variant>
      <vt:variant>
        <vt:i4>5</vt:i4>
      </vt:variant>
      <vt:variant>
        <vt:lpwstr/>
      </vt:variant>
      <vt:variant>
        <vt:lpwstr>_Toc128999303</vt:lpwstr>
      </vt:variant>
      <vt:variant>
        <vt:i4>1376307</vt:i4>
      </vt:variant>
      <vt:variant>
        <vt:i4>113</vt:i4>
      </vt:variant>
      <vt:variant>
        <vt:i4>0</vt:i4>
      </vt:variant>
      <vt:variant>
        <vt:i4>5</vt:i4>
      </vt:variant>
      <vt:variant>
        <vt:lpwstr/>
      </vt:variant>
      <vt:variant>
        <vt:lpwstr>_Toc128999302</vt:lpwstr>
      </vt:variant>
      <vt:variant>
        <vt:i4>1376307</vt:i4>
      </vt:variant>
      <vt:variant>
        <vt:i4>107</vt:i4>
      </vt:variant>
      <vt:variant>
        <vt:i4>0</vt:i4>
      </vt:variant>
      <vt:variant>
        <vt:i4>5</vt:i4>
      </vt:variant>
      <vt:variant>
        <vt:lpwstr/>
      </vt:variant>
      <vt:variant>
        <vt:lpwstr>_Toc128999301</vt:lpwstr>
      </vt:variant>
      <vt:variant>
        <vt:i4>1376307</vt:i4>
      </vt:variant>
      <vt:variant>
        <vt:i4>101</vt:i4>
      </vt:variant>
      <vt:variant>
        <vt:i4>0</vt:i4>
      </vt:variant>
      <vt:variant>
        <vt:i4>5</vt:i4>
      </vt:variant>
      <vt:variant>
        <vt:lpwstr/>
      </vt:variant>
      <vt:variant>
        <vt:lpwstr>_Toc128999300</vt:lpwstr>
      </vt:variant>
      <vt:variant>
        <vt:i4>1835058</vt:i4>
      </vt:variant>
      <vt:variant>
        <vt:i4>95</vt:i4>
      </vt:variant>
      <vt:variant>
        <vt:i4>0</vt:i4>
      </vt:variant>
      <vt:variant>
        <vt:i4>5</vt:i4>
      </vt:variant>
      <vt:variant>
        <vt:lpwstr/>
      </vt:variant>
      <vt:variant>
        <vt:lpwstr>_Toc128999299</vt:lpwstr>
      </vt:variant>
      <vt:variant>
        <vt:i4>1835058</vt:i4>
      </vt:variant>
      <vt:variant>
        <vt:i4>89</vt:i4>
      </vt:variant>
      <vt:variant>
        <vt:i4>0</vt:i4>
      </vt:variant>
      <vt:variant>
        <vt:i4>5</vt:i4>
      </vt:variant>
      <vt:variant>
        <vt:lpwstr/>
      </vt:variant>
      <vt:variant>
        <vt:lpwstr>_Toc128999298</vt:lpwstr>
      </vt:variant>
      <vt:variant>
        <vt:i4>1835058</vt:i4>
      </vt:variant>
      <vt:variant>
        <vt:i4>83</vt:i4>
      </vt:variant>
      <vt:variant>
        <vt:i4>0</vt:i4>
      </vt:variant>
      <vt:variant>
        <vt:i4>5</vt:i4>
      </vt:variant>
      <vt:variant>
        <vt:lpwstr/>
      </vt:variant>
      <vt:variant>
        <vt:lpwstr>_Toc128999297</vt:lpwstr>
      </vt:variant>
      <vt:variant>
        <vt:i4>1835058</vt:i4>
      </vt:variant>
      <vt:variant>
        <vt:i4>77</vt:i4>
      </vt:variant>
      <vt:variant>
        <vt:i4>0</vt:i4>
      </vt:variant>
      <vt:variant>
        <vt:i4>5</vt:i4>
      </vt:variant>
      <vt:variant>
        <vt:lpwstr/>
      </vt:variant>
      <vt:variant>
        <vt:lpwstr>_Toc128999296</vt:lpwstr>
      </vt:variant>
      <vt:variant>
        <vt:i4>1835058</vt:i4>
      </vt:variant>
      <vt:variant>
        <vt:i4>71</vt:i4>
      </vt:variant>
      <vt:variant>
        <vt:i4>0</vt:i4>
      </vt:variant>
      <vt:variant>
        <vt:i4>5</vt:i4>
      </vt:variant>
      <vt:variant>
        <vt:lpwstr/>
      </vt:variant>
      <vt:variant>
        <vt:lpwstr>_Toc128999295</vt:lpwstr>
      </vt:variant>
      <vt:variant>
        <vt:i4>1835058</vt:i4>
      </vt:variant>
      <vt:variant>
        <vt:i4>65</vt:i4>
      </vt:variant>
      <vt:variant>
        <vt:i4>0</vt:i4>
      </vt:variant>
      <vt:variant>
        <vt:i4>5</vt:i4>
      </vt:variant>
      <vt:variant>
        <vt:lpwstr/>
      </vt:variant>
      <vt:variant>
        <vt:lpwstr>_Toc128999294</vt:lpwstr>
      </vt:variant>
      <vt:variant>
        <vt:i4>1835058</vt:i4>
      </vt:variant>
      <vt:variant>
        <vt:i4>59</vt:i4>
      </vt:variant>
      <vt:variant>
        <vt:i4>0</vt:i4>
      </vt:variant>
      <vt:variant>
        <vt:i4>5</vt:i4>
      </vt:variant>
      <vt:variant>
        <vt:lpwstr/>
      </vt:variant>
      <vt:variant>
        <vt:lpwstr>_Toc128999293</vt:lpwstr>
      </vt:variant>
      <vt:variant>
        <vt:i4>1835058</vt:i4>
      </vt:variant>
      <vt:variant>
        <vt:i4>53</vt:i4>
      </vt:variant>
      <vt:variant>
        <vt:i4>0</vt:i4>
      </vt:variant>
      <vt:variant>
        <vt:i4>5</vt:i4>
      </vt:variant>
      <vt:variant>
        <vt:lpwstr/>
      </vt:variant>
      <vt:variant>
        <vt:lpwstr>_Toc128999292</vt:lpwstr>
      </vt:variant>
      <vt:variant>
        <vt:i4>1835058</vt:i4>
      </vt:variant>
      <vt:variant>
        <vt:i4>47</vt:i4>
      </vt:variant>
      <vt:variant>
        <vt:i4>0</vt:i4>
      </vt:variant>
      <vt:variant>
        <vt:i4>5</vt:i4>
      </vt:variant>
      <vt:variant>
        <vt:lpwstr/>
      </vt:variant>
      <vt:variant>
        <vt:lpwstr>_Toc128999291</vt:lpwstr>
      </vt:variant>
      <vt:variant>
        <vt:i4>1835058</vt:i4>
      </vt:variant>
      <vt:variant>
        <vt:i4>41</vt:i4>
      </vt:variant>
      <vt:variant>
        <vt:i4>0</vt:i4>
      </vt:variant>
      <vt:variant>
        <vt:i4>5</vt:i4>
      </vt:variant>
      <vt:variant>
        <vt:lpwstr/>
      </vt:variant>
      <vt:variant>
        <vt:lpwstr>_Toc128999290</vt:lpwstr>
      </vt:variant>
      <vt:variant>
        <vt:i4>1900594</vt:i4>
      </vt:variant>
      <vt:variant>
        <vt:i4>35</vt:i4>
      </vt:variant>
      <vt:variant>
        <vt:i4>0</vt:i4>
      </vt:variant>
      <vt:variant>
        <vt:i4>5</vt:i4>
      </vt:variant>
      <vt:variant>
        <vt:lpwstr/>
      </vt:variant>
      <vt:variant>
        <vt:lpwstr>_Toc128999289</vt:lpwstr>
      </vt:variant>
      <vt:variant>
        <vt:i4>1900594</vt:i4>
      </vt:variant>
      <vt:variant>
        <vt:i4>29</vt:i4>
      </vt:variant>
      <vt:variant>
        <vt:i4>0</vt:i4>
      </vt:variant>
      <vt:variant>
        <vt:i4>5</vt:i4>
      </vt:variant>
      <vt:variant>
        <vt:lpwstr/>
      </vt:variant>
      <vt:variant>
        <vt:lpwstr>_Toc128999288</vt:lpwstr>
      </vt:variant>
      <vt:variant>
        <vt:i4>1900594</vt:i4>
      </vt:variant>
      <vt:variant>
        <vt:i4>23</vt:i4>
      </vt:variant>
      <vt:variant>
        <vt:i4>0</vt:i4>
      </vt:variant>
      <vt:variant>
        <vt:i4>5</vt:i4>
      </vt:variant>
      <vt:variant>
        <vt:lpwstr/>
      </vt:variant>
      <vt:variant>
        <vt:lpwstr>_Toc128999287</vt:lpwstr>
      </vt:variant>
      <vt:variant>
        <vt:i4>1900594</vt:i4>
      </vt:variant>
      <vt:variant>
        <vt:i4>17</vt:i4>
      </vt:variant>
      <vt:variant>
        <vt:i4>0</vt:i4>
      </vt:variant>
      <vt:variant>
        <vt:i4>5</vt:i4>
      </vt:variant>
      <vt:variant>
        <vt:lpwstr/>
      </vt:variant>
      <vt:variant>
        <vt:lpwstr>_Toc128999286</vt:lpwstr>
      </vt:variant>
      <vt:variant>
        <vt:i4>1900594</vt:i4>
      </vt:variant>
      <vt:variant>
        <vt:i4>11</vt:i4>
      </vt:variant>
      <vt:variant>
        <vt:i4>0</vt:i4>
      </vt:variant>
      <vt:variant>
        <vt:i4>5</vt:i4>
      </vt:variant>
      <vt:variant>
        <vt:lpwstr/>
      </vt:variant>
      <vt:variant>
        <vt:lpwstr>_Toc128999285</vt:lpwstr>
      </vt:variant>
      <vt:variant>
        <vt:i4>1900594</vt:i4>
      </vt:variant>
      <vt:variant>
        <vt:i4>5</vt:i4>
      </vt:variant>
      <vt:variant>
        <vt:i4>0</vt:i4>
      </vt:variant>
      <vt:variant>
        <vt:i4>5</vt:i4>
      </vt:variant>
      <vt:variant>
        <vt:lpwstr/>
      </vt:variant>
      <vt:variant>
        <vt:lpwstr>_Toc128999284</vt:lpwstr>
      </vt:variant>
      <vt:variant>
        <vt:i4>2031673</vt:i4>
      </vt:variant>
      <vt:variant>
        <vt:i4>15</vt:i4>
      </vt:variant>
      <vt:variant>
        <vt:i4>0</vt:i4>
      </vt:variant>
      <vt:variant>
        <vt:i4>5</vt:i4>
      </vt:variant>
      <vt:variant>
        <vt:lpwstr>mailto:pxt@veros.com</vt:lpwstr>
      </vt:variant>
      <vt:variant>
        <vt:lpwstr/>
      </vt:variant>
      <vt:variant>
        <vt:i4>2031673</vt:i4>
      </vt:variant>
      <vt:variant>
        <vt:i4>12</vt:i4>
      </vt:variant>
      <vt:variant>
        <vt:i4>0</vt:i4>
      </vt:variant>
      <vt:variant>
        <vt:i4>5</vt:i4>
      </vt:variant>
      <vt:variant>
        <vt:lpwstr>mailto:pxt@veros.com</vt:lpwstr>
      </vt:variant>
      <vt:variant>
        <vt:lpwstr/>
      </vt:variant>
      <vt:variant>
        <vt:i4>2031673</vt:i4>
      </vt:variant>
      <vt:variant>
        <vt:i4>9</vt:i4>
      </vt:variant>
      <vt:variant>
        <vt:i4>0</vt:i4>
      </vt:variant>
      <vt:variant>
        <vt:i4>5</vt:i4>
      </vt:variant>
      <vt:variant>
        <vt:lpwstr>mailto:pxt@veros.com</vt:lpwstr>
      </vt:variant>
      <vt:variant>
        <vt:lpwstr/>
      </vt:variant>
      <vt:variant>
        <vt:i4>2031673</vt:i4>
      </vt:variant>
      <vt:variant>
        <vt:i4>6</vt:i4>
      </vt:variant>
      <vt:variant>
        <vt:i4>0</vt:i4>
      </vt:variant>
      <vt:variant>
        <vt:i4>5</vt:i4>
      </vt:variant>
      <vt:variant>
        <vt:lpwstr>mailto:pxt@veros.com</vt:lpwstr>
      </vt:variant>
      <vt:variant>
        <vt:lpwstr/>
      </vt:variant>
      <vt:variant>
        <vt:i4>2031673</vt:i4>
      </vt:variant>
      <vt:variant>
        <vt:i4>3</vt:i4>
      </vt:variant>
      <vt:variant>
        <vt:i4>0</vt:i4>
      </vt:variant>
      <vt:variant>
        <vt:i4>5</vt:i4>
      </vt:variant>
      <vt:variant>
        <vt:lpwstr>mailto:pxt@veros.com</vt:lpwstr>
      </vt:variant>
      <vt:variant>
        <vt:lpwstr/>
      </vt:variant>
      <vt:variant>
        <vt:i4>2031673</vt:i4>
      </vt:variant>
      <vt:variant>
        <vt:i4>0</vt:i4>
      </vt:variant>
      <vt:variant>
        <vt:i4>0</vt:i4>
      </vt:variant>
      <vt:variant>
        <vt:i4>5</vt:i4>
      </vt:variant>
      <vt:variant>
        <vt:lpwstr>mailto:pxt@vero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ya Dubal</dc:creator>
  <cp:keywords/>
  <dc:description/>
  <cp:lastModifiedBy>Gaurang Sunkersett</cp:lastModifiedBy>
  <cp:revision>1478</cp:revision>
  <dcterms:created xsi:type="dcterms:W3CDTF">2023-02-07T19:03:00Z</dcterms:created>
  <dcterms:modified xsi:type="dcterms:W3CDTF">2023-05-11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a75b00a-2a37-4c02-ab7b-1876f8b784d4</vt:lpwstr>
  </property>
  <property fmtid="{D5CDD505-2E9C-101B-9397-08002B2CF9AE}" pid="3" name="ContentTypeId">
    <vt:lpwstr>0x010100D589B068263B274395A53329307D5B7A</vt:lpwstr>
  </property>
  <property fmtid="{D5CDD505-2E9C-101B-9397-08002B2CF9AE}" pid="4" name="MediaServiceImageTags">
    <vt:lpwstr/>
  </property>
</Properties>
</file>